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E4233E" w14:textId="77777777" w:rsidR="00BF5D40" w:rsidRPr="00654DC6" w:rsidRDefault="00222F5A" w:rsidP="00BF5D40">
      <w:pPr>
        <w:pStyle w:val="Title2"/>
        <w:rPr>
          <w:sz w:val="36"/>
          <w:szCs w:val="36"/>
        </w:rPr>
      </w:pPr>
      <w:bookmarkStart w:id="0" w:name="_Toc13907870"/>
      <w:bookmarkStart w:id="1" w:name="_Toc205632711"/>
      <w:bookmarkStart w:id="2" w:name="_GoBack"/>
      <w:bookmarkEnd w:id="2"/>
      <w:r w:rsidRPr="00654DC6">
        <w:rPr>
          <w:sz w:val="36"/>
          <w:szCs w:val="36"/>
        </w:rPr>
        <w:t xml:space="preserve">Department of </w:t>
      </w:r>
      <w:r w:rsidR="00E40024" w:rsidRPr="00654DC6">
        <w:rPr>
          <w:sz w:val="36"/>
          <w:szCs w:val="36"/>
        </w:rPr>
        <w:t>Veteran</w:t>
      </w:r>
      <w:r w:rsidRPr="00654DC6">
        <w:rPr>
          <w:sz w:val="36"/>
          <w:szCs w:val="36"/>
        </w:rPr>
        <w:t>s Affairs</w:t>
      </w:r>
    </w:p>
    <w:p w14:paraId="2C28D811" w14:textId="77777777" w:rsidR="00BF5D40" w:rsidRPr="00654DC6" w:rsidRDefault="00BF5D40" w:rsidP="00BF5D40">
      <w:pPr>
        <w:pStyle w:val="Title2"/>
      </w:pPr>
    </w:p>
    <w:p w14:paraId="35F5E19D" w14:textId="77777777" w:rsidR="00BF5D40" w:rsidRPr="00654DC6" w:rsidRDefault="004E1E9A" w:rsidP="00F70087">
      <w:pPr>
        <w:pStyle w:val="CoverTitleInstructions"/>
        <w:rPr>
          <w:rFonts w:ascii="Arial" w:hAnsi="Arial" w:cs="Arial"/>
          <w:b/>
          <w:i w:val="0"/>
          <w:color w:val="auto"/>
          <w:sz w:val="36"/>
          <w:szCs w:val="36"/>
        </w:rPr>
      </w:pPr>
      <w:r w:rsidRPr="00654DC6">
        <w:rPr>
          <w:rFonts w:ascii="Arial" w:hAnsi="Arial" w:cs="Arial"/>
          <w:b/>
          <w:i w:val="0"/>
          <w:color w:val="auto"/>
          <w:sz w:val="36"/>
          <w:szCs w:val="36"/>
        </w:rPr>
        <w:t xml:space="preserve">Enterprise </w:t>
      </w:r>
      <w:r w:rsidR="00E40024" w:rsidRPr="00654DC6">
        <w:rPr>
          <w:rFonts w:ascii="Arial" w:hAnsi="Arial" w:cs="Arial"/>
          <w:b/>
          <w:i w:val="0"/>
          <w:color w:val="auto"/>
          <w:sz w:val="36"/>
          <w:szCs w:val="36"/>
        </w:rPr>
        <w:t>Veteran</w:t>
      </w:r>
      <w:r w:rsidRPr="00654DC6">
        <w:rPr>
          <w:rFonts w:ascii="Arial" w:hAnsi="Arial" w:cs="Arial"/>
          <w:b/>
          <w:i w:val="0"/>
          <w:color w:val="auto"/>
          <w:sz w:val="36"/>
          <w:szCs w:val="36"/>
        </w:rPr>
        <w:t>s Self Service</w:t>
      </w:r>
      <w:r w:rsidR="00AD4F73" w:rsidRPr="00654DC6">
        <w:rPr>
          <w:rFonts w:ascii="Arial" w:hAnsi="Arial" w:cs="Arial"/>
          <w:b/>
          <w:i w:val="0"/>
          <w:color w:val="auto"/>
          <w:sz w:val="36"/>
          <w:szCs w:val="36"/>
        </w:rPr>
        <w:t xml:space="preserve"> </w:t>
      </w:r>
    </w:p>
    <w:p w14:paraId="34DD0AEB" w14:textId="77777777" w:rsidR="00BF5D40" w:rsidRPr="00654DC6" w:rsidRDefault="00BF5D40" w:rsidP="00BF5D40">
      <w:pPr>
        <w:pStyle w:val="Title2"/>
      </w:pPr>
    </w:p>
    <w:p w14:paraId="1EF8ACC5" w14:textId="77777777" w:rsidR="00BF5D40" w:rsidRPr="00654DC6" w:rsidRDefault="00BF5D40" w:rsidP="00BF5D40">
      <w:pPr>
        <w:pStyle w:val="Title2"/>
      </w:pPr>
      <w:r w:rsidRPr="00654DC6">
        <w:t>System Design Document</w:t>
      </w:r>
    </w:p>
    <w:p w14:paraId="4508BB69" w14:textId="77777777" w:rsidR="00BF5D40" w:rsidRPr="00654DC6" w:rsidRDefault="00BF5D40" w:rsidP="00BF5D40">
      <w:pPr>
        <w:pStyle w:val="Title2"/>
      </w:pPr>
    </w:p>
    <w:p w14:paraId="7B0A8DAC" w14:textId="77777777" w:rsidR="00BF5D40" w:rsidRPr="00654DC6" w:rsidRDefault="00BF5D40" w:rsidP="00BF5D40">
      <w:pPr>
        <w:pStyle w:val="Title2"/>
      </w:pPr>
    </w:p>
    <w:p w14:paraId="5EE9FA37" w14:textId="77777777" w:rsidR="00BF5D40" w:rsidRPr="00654DC6" w:rsidRDefault="00A84842" w:rsidP="00F70087">
      <w:pPr>
        <w:pStyle w:val="CoverTitleInstructions"/>
      </w:pPr>
      <w:r w:rsidRPr="00654DC6">
        <w:rPr>
          <w:noProof/>
          <w:lang w:eastAsia="en-US"/>
        </w:rPr>
        <w:drawing>
          <wp:inline distT="0" distB="0" distL="0" distR="0" wp14:anchorId="3AB6E255" wp14:editId="15159D50">
            <wp:extent cx="2106930" cy="2106930"/>
            <wp:effectExtent l="0" t="0" r="7620" b="7620"/>
            <wp:docPr id="5" name="Picture 5" descr="Official seal of the Department of Veterans Affai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fficial seal of the Department of Veterans Affair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06930" cy="2106930"/>
                    </a:xfrm>
                    <a:prstGeom prst="rect">
                      <a:avLst/>
                    </a:prstGeom>
                    <a:noFill/>
                    <a:ln>
                      <a:noFill/>
                    </a:ln>
                  </pic:spPr>
                </pic:pic>
              </a:graphicData>
            </a:graphic>
          </wp:inline>
        </w:drawing>
      </w:r>
    </w:p>
    <w:p w14:paraId="5130FE33" w14:textId="77777777" w:rsidR="00BF5D40" w:rsidRPr="00654DC6" w:rsidRDefault="00BF5D40" w:rsidP="00F70087">
      <w:pPr>
        <w:pStyle w:val="CoverTitleInstructions"/>
      </w:pPr>
    </w:p>
    <w:p w14:paraId="5F94CBC8" w14:textId="77777777" w:rsidR="00BF5D40" w:rsidRPr="00654DC6" w:rsidRDefault="00BF5D40" w:rsidP="00F70087">
      <w:pPr>
        <w:pStyle w:val="CoverTitleInstructions"/>
      </w:pPr>
    </w:p>
    <w:p w14:paraId="6A5AAF04" w14:textId="10FC50A4" w:rsidR="00222F5A" w:rsidRPr="00654DC6" w:rsidRDefault="00A24F3A" w:rsidP="00222F5A">
      <w:pPr>
        <w:pStyle w:val="Title2"/>
        <w:rPr>
          <w:szCs w:val="28"/>
        </w:rPr>
      </w:pPr>
      <w:r>
        <w:rPr>
          <w:szCs w:val="28"/>
        </w:rPr>
        <w:t>February</w:t>
      </w:r>
      <w:r w:rsidR="000A4980" w:rsidRPr="00654DC6">
        <w:rPr>
          <w:szCs w:val="28"/>
        </w:rPr>
        <w:t xml:space="preserve"> </w:t>
      </w:r>
      <w:r w:rsidR="005C45ED" w:rsidRPr="00654DC6">
        <w:rPr>
          <w:szCs w:val="28"/>
        </w:rPr>
        <w:t>201</w:t>
      </w:r>
      <w:r w:rsidR="000A4980">
        <w:rPr>
          <w:szCs w:val="28"/>
        </w:rPr>
        <w:t>7</w:t>
      </w:r>
    </w:p>
    <w:p w14:paraId="33F913DB" w14:textId="11F787A5" w:rsidR="00222F5A" w:rsidRPr="00654DC6" w:rsidRDefault="00222F5A" w:rsidP="00222F5A">
      <w:pPr>
        <w:pStyle w:val="Title2"/>
      </w:pPr>
      <w:r w:rsidRPr="00654DC6">
        <w:t xml:space="preserve">Version </w:t>
      </w:r>
      <w:r w:rsidR="00D833AD" w:rsidRPr="00654DC6">
        <w:t>R</w:t>
      </w:r>
      <w:r w:rsidR="00BD285B" w:rsidRPr="00654DC6">
        <w:t>13.</w:t>
      </w:r>
      <w:r w:rsidR="0086428E">
        <w:t>2</w:t>
      </w:r>
      <w:r w:rsidR="00904E96">
        <w:t>5 - 13.3</w:t>
      </w:r>
    </w:p>
    <w:p w14:paraId="6FBAA7EA" w14:textId="0A3EEFD0" w:rsidR="00CA0A7E" w:rsidRPr="00654DC6" w:rsidRDefault="00F05996" w:rsidP="00680220">
      <w:pPr>
        <w:pStyle w:val="Title2"/>
      </w:pPr>
      <w:r w:rsidRPr="00654DC6">
        <w:t>2</w:t>
      </w:r>
      <w:r w:rsidR="00B03212" w:rsidRPr="00654DC6">
        <w:t>008A</w:t>
      </w:r>
      <w:r w:rsidR="005C45ED" w:rsidRPr="00654DC6">
        <w:t>I_16393.011_EVSS2_SDD_</w:t>
      </w:r>
      <w:r w:rsidR="00E36C5A" w:rsidRPr="00654DC6">
        <w:t>201</w:t>
      </w:r>
      <w:r w:rsidR="007D6005">
        <w:t>70209</w:t>
      </w:r>
    </w:p>
    <w:p w14:paraId="66C8A475" w14:textId="77777777" w:rsidR="00222F5A" w:rsidRPr="00654DC6" w:rsidRDefault="00222F5A" w:rsidP="00222F5A">
      <w:pPr>
        <w:pStyle w:val="InstructionalText1"/>
      </w:pPr>
    </w:p>
    <w:p w14:paraId="3A59FE70" w14:textId="77777777" w:rsidR="006874F7" w:rsidRPr="00654DC6" w:rsidRDefault="006874F7" w:rsidP="004171B7">
      <w:pPr>
        <w:pStyle w:val="Title2"/>
        <w:jc w:val="left"/>
        <w:sectPr w:rsidR="006874F7" w:rsidRPr="00654DC6" w:rsidSect="0015069C">
          <w:pgSz w:w="12240" w:h="15840" w:code="1"/>
          <w:pgMar w:top="1440" w:right="1440" w:bottom="1440" w:left="1440" w:header="720" w:footer="720" w:gutter="0"/>
          <w:pgNumType w:fmt="lowerRoman"/>
          <w:cols w:space="720"/>
          <w:vAlign w:val="center"/>
          <w:docGrid w:linePitch="360"/>
        </w:sectPr>
      </w:pPr>
    </w:p>
    <w:p w14:paraId="2982D1AD" w14:textId="77777777" w:rsidR="0071541D" w:rsidRPr="00654DC6" w:rsidRDefault="0071541D" w:rsidP="0071541D">
      <w:pPr>
        <w:pStyle w:val="Title2"/>
      </w:pPr>
      <w:r w:rsidRPr="00654DC6">
        <w:lastRenderedPageBreak/>
        <w:t>Revision History</w:t>
      </w:r>
    </w:p>
    <w:tbl>
      <w:tblPr>
        <w:tblW w:w="0" w:type="auto"/>
        <w:jc w:val="center"/>
        <w:tblLayout w:type="fixed"/>
        <w:tblLook w:val="0000" w:firstRow="0" w:lastRow="0" w:firstColumn="0" w:lastColumn="0" w:noHBand="0" w:noVBand="0"/>
        <w:tblCaption w:val="Revision History Table"/>
      </w:tblPr>
      <w:tblGrid>
        <w:gridCol w:w="1698"/>
        <w:gridCol w:w="1080"/>
        <w:gridCol w:w="5502"/>
        <w:gridCol w:w="1219"/>
      </w:tblGrid>
      <w:tr w:rsidR="0071541D" w:rsidRPr="00654DC6" w14:paraId="7F3CA7AB" w14:textId="77777777" w:rsidTr="00640368">
        <w:trPr>
          <w:tblHeader/>
          <w:jc w:val="center"/>
        </w:trPr>
        <w:tc>
          <w:tcPr>
            <w:tcW w:w="1698" w:type="dxa"/>
            <w:tcBorders>
              <w:top w:val="single" w:sz="4" w:space="0" w:color="000000"/>
              <w:left w:val="single" w:sz="4" w:space="0" w:color="000000"/>
              <w:bottom w:val="single" w:sz="4" w:space="0" w:color="000000"/>
            </w:tcBorders>
            <w:shd w:val="clear" w:color="auto" w:fill="D9D9D9"/>
          </w:tcPr>
          <w:p w14:paraId="1AB29C29" w14:textId="77777777" w:rsidR="0071541D" w:rsidRPr="00654DC6" w:rsidRDefault="0071541D" w:rsidP="00BE1AD8">
            <w:pPr>
              <w:pStyle w:val="TableHeading"/>
            </w:pPr>
            <w:bookmarkStart w:id="3" w:name="ColumnTitle_1"/>
            <w:bookmarkEnd w:id="3"/>
            <w:r w:rsidRPr="00654DC6">
              <w:t>Date</w:t>
            </w:r>
          </w:p>
        </w:tc>
        <w:tc>
          <w:tcPr>
            <w:tcW w:w="1080" w:type="dxa"/>
            <w:tcBorders>
              <w:top w:val="single" w:sz="4" w:space="0" w:color="000000"/>
              <w:left w:val="single" w:sz="4" w:space="0" w:color="000000"/>
              <w:bottom w:val="single" w:sz="4" w:space="0" w:color="000000"/>
            </w:tcBorders>
            <w:shd w:val="clear" w:color="auto" w:fill="D9D9D9"/>
          </w:tcPr>
          <w:p w14:paraId="511DA138" w14:textId="77777777" w:rsidR="0071541D" w:rsidRPr="00654DC6" w:rsidRDefault="0071541D" w:rsidP="00BE1AD8">
            <w:pPr>
              <w:pStyle w:val="TableHeading"/>
            </w:pPr>
            <w:r w:rsidRPr="00654DC6">
              <w:t>Version</w:t>
            </w:r>
          </w:p>
        </w:tc>
        <w:tc>
          <w:tcPr>
            <w:tcW w:w="5502" w:type="dxa"/>
            <w:tcBorders>
              <w:top w:val="single" w:sz="4" w:space="0" w:color="000000"/>
              <w:left w:val="single" w:sz="4" w:space="0" w:color="000000"/>
              <w:bottom w:val="single" w:sz="4" w:space="0" w:color="000000"/>
            </w:tcBorders>
            <w:shd w:val="clear" w:color="auto" w:fill="D9D9D9"/>
          </w:tcPr>
          <w:p w14:paraId="78BEB064" w14:textId="77777777" w:rsidR="0071541D" w:rsidRPr="00654DC6" w:rsidRDefault="0071541D" w:rsidP="00BE1AD8">
            <w:pPr>
              <w:pStyle w:val="TableHeading"/>
            </w:pPr>
            <w:r w:rsidRPr="00654DC6">
              <w:t>Description</w:t>
            </w:r>
          </w:p>
        </w:tc>
        <w:tc>
          <w:tcPr>
            <w:tcW w:w="1219" w:type="dxa"/>
            <w:tcBorders>
              <w:top w:val="single" w:sz="4" w:space="0" w:color="000000"/>
              <w:left w:val="single" w:sz="4" w:space="0" w:color="000000"/>
              <w:bottom w:val="single" w:sz="4" w:space="0" w:color="000000"/>
              <w:right w:val="single" w:sz="4" w:space="0" w:color="000000"/>
            </w:tcBorders>
            <w:shd w:val="clear" w:color="auto" w:fill="D9D9D9"/>
          </w:tcPr>
          <w:p w14:paraId="4681DE5E" w14:textId="77777777" w:rsidR="0071541D" w:rsidRPr="00654DC6" w:rsidRDefault="0071541D" w:rsidP="00BE1AD8">
            <w:pPr>
              <w:pStyle w:val="TableHeading"/>
            </w:pPr>
            <w:r w:rsidRPr="00654DC6">
              <w:t>Author</w:t>
            </w:r>
          </w:p>
        </w:tc>
      </w:tr>
      <w:tr w:rsidR="00640368" w:rsidRPr="00654DC6" w14:paraId="1A72AA4C" w14:textId="77777777" w:rsidTr="00640368">
        <w:trPr>
          <w:cantSplit/>
          <w:jc w:val="center"/>
        </w:trPr>
        <w:tc>
          <w:tcPr>
            <w:tcW w:w="1698" w:type="dxa"/>
            <w:tcBorders>
              <w:left w:val="single" w:sz="4" w:space="0" w:color="000000"/>
              <w:bottom w:val="single" w:sz="4" w:space="0" w:color="000000"/>
            </w:tcBorders>
          </w:tcPr>
          <w:p w14:paraId="54F93E0F" w14:textId="77777777" w:rsidR="00640368" w:rsidRPr="007D6005" w:rsidRDefault="00640368" w:rsidP="00640368">
            <w:pPr>
              <w:pStyle w:val="TableText0"/>
              <w:rPr>
                <w:sz w:val="16"/>
              </w:rPr>
            </w:pPr>
            <w:r w:rsidRPr="007D6005">
              <w:rPr>
                <w:sz w:val="16"/>
              </w:rPr>
              <w:t>03/11/2013</w:t>
            </w:r>
          </w:p>
        </w:tc>
        <w:tc>
          <w:tcPr>
            <w:tcW w:w="1080" w:type="dxa"/>
            <w:tcBorders>
              <w:left w:val="single" w:sz="4" w:space="0" w:color="000000"/>
              <w:bottom w:val="single" w:sz="4" w:space="0" w:color="000000"/>
            </w:tcBorders>
          </w:tcPr>
          <w:p w14:paraId="78CEB7DD" w14:textId="77777777" w:rsidR="00640368" w:rsidRPr="007D6005" w:rsidRDefault="00640368" w:rsidP="00640368">
            <w:pPr>
              <w:pStyle w:val="TableText0"/>
              <w:rPr>
                <w:sz w:val="16"/>
              </w:rPr>
            </w:pPr>
            <w:r w:rsidRPr="007D6005">
              <w:rPr>
                <w:sz w:val="16"/>
              </w:rPr>
              <w:t>1.0</w:t>
            </w:r>
          </w:p>
        </w:tc>
        <w:tc>
          <w:tcPr>
            <w:tcW w:w="5502" w:type="dxa"/>
            <w:tcBorders>
              <w:left w:val="single" w:sz="4" w:space="0" w:color="000000"/>
              <w:bottom w:val="single" w:sz="4" w:space="0" w:color="000000"/>
            </w:tcBorders>
          </w:tcPr>
          <w:p w14:paraId="2D708123" w14:textId="77777777" w:rsidR="00640368" w:rsidRPr="007D6005" w:rsidRDefault="00640368" w:rsidP="00640368">
            <w:pPr>
              <w:pStyle w:val="TableText0"/>
              <w:rPr>
                <w:sz w:val="16"/>
              </w:rPr>
            </w:pPr>
            <w:r w:rsidRPr="007D6005">
              <w:rPr>
                <w:sz w:val="16"/>
              </w:rPr>
              <w:t>Initial Version</w:t>
            </w:r>
          </w:p>
        </w:tc>
        <w:tc>
          <w:tcPr>
            <w:tcW w:w="1219" w:type="dxa"/>
            <w:tcBorders>
              <w:left w:val="single" w:sz="4" w:space="0" w:color="000000"/>
              <w:bottom w:val="single" w:sz="4" w:space="0" w:color="000000"/>
              <w:right w:val="single" w:sz="4" w:space="0" w:color="000000"/>
            </w:tcBorders>
          </w:tcPr>
          <w:p w14:paraId="5016EC43" w14:textId="77777777" w:rsidR="00640368" w:rsidRPr="007D6005" w:rsidRDefault="00640368" w:rsidP="00640368">
            <w:pPr>
              <w:pStyle w:val="TableText0"/>
              <w:rPr>
                <w:sz w:val="16"/>
              </w:rPr>
            </w:pPr>
            <w:r w:rsidRPr="007D6005">
              <w:rPr>
                <w:sz w:val="16"/>
              </w:rPr>
              <w:t>SRA</w:t>
            </w:r>
          </w:p>
        </w:tc>
      </w:tr>
      <w:tr w:rsidR="00640368" w:rsidRPr="00654DC6" w14:paraId="424D4FF6" w14:textId="77777777" w:rsidTr="00640368">
        <w:trPr>
          <w:cantSplit/>
          <w:jc w:val="center"/>
        </w:trPr>
        <w:tc>
          <w:tcPr>
            <w:tcW w:w="1698" w:type="dxa"/>
            <w:tcBorders>
              <w:left w:val="single" w:sz="4" w:space="0" w:color="000000"/>
              <w:bottom w:val="single" w:sz="4" w:space="0" w:color="000000"/>
            </w:tcBorders>
          </w:tcPr>
          <w:p w14:paraId="3BFBE4ED" w14:textId="77777777" w:rsidR="00640368" w:rsidRPr="007D6005" w:rsidRDefault="00640368" w:rsidP="00640368">
            <w:pPr>
              <w:pStyle w:val="TableText0"/>
              <w:rPr>
                <w:sz w:val="16"/>
              </w:rPr>
            </w:pPr>
            <w:r w:rsidRPr="007D6005">
              <w:rPr>
                <w:sz w:val="16"/>
              </w:rPr>
              <w:t>03/27/2013</w:t>
            </w:r>
          </w:p>
        </w:tc>
        <w:tc>
          <w:tcPr>
            <w:tcW w:w="1080" w:type="dxa"/>
            <w:tcBorders>
              <w:left w:val="single" w:sz="4" w:space="0" w:color="000000"/>
              <w:bottom w:val="single" w:sz="4" w:space="0" w:color="000000"/>
            </w:tcBorders>
          </w:tcPr>
          <w:p w14:paraId="498A1E3B" w14:textId="77777777" w:rsidR="00640368" w:rsidRPr="007D6005" w:rsidRDefault="00640368" w:rsidP="00640368">
            <w:pPr>
              <w:pStyle w:val="TableText0"/>
              <w:rPr>
                <w:sz w:val="16"/>
              </w:rPr>
            </w:pPr>
            <w:r w:rsidRPr="007D6005">
              <w:rPr>
                <w:sz w:val="16"/>
              </w:rPr>
              <w:t>1.1</w:t>
            </w:r>
          </w:p>
        </w:tc>
        <w:tc>
          <w:tcPr>
            <w:tcW w:w="5502" w:type="dxa"/>
            <w:tcBorders>
              <w:left w:val="single" w:sz="4" w:space="0" w:color="000000"/>
              <w:bottom w:val="single" w:sz="4" w:space="0" w:color="000000"/>
            </w:tcBorders>
          </w:tcPr>
          <w:p w14:paraId="52B697DF" w14:textId="70B1E23D" w:rsidR="00640368" w:rsidRPr="007D6005" w:rsidRDefault="00640368" w:rsidP="00654DC6">
            <w:pPr>
              <w:pStyle w:val="TableText0"/>
              <w:rPr>
                <w:sz w:val="16"/>
              </w:rPr>
            </w:pPr>
            <w:r w:rsidRPr="007D6005">
              <w:rPr>
                <w:sz w:val="16"/>
              </w:rPr>
              <w:t>Updated Section 10 to match March update of ProPath SDD template; added</w:t>
            </w:r>
            <w:r w:rsidR="00654DC6" w:rsidRPr="007D6005">
              <w:rPr>
                <w:sz w:val="16"/>
              </w:rPr>
              <w:t xml:space="preserve"> </w:t>
            </w:r>
            <w:r w:rsidRPr="007D6005">
              <w:rPr>
                <w:sz w:val="16"/>
              </w:rPr>
              <w:t>Appendix A which was previously entitled Additional Information</w:t>
            </w:r>
            <w:r w:rsidR="00AB70F1" w:rsidRPr="007D6005">
              <w:rPr>
                <w:sz w:val="16"/>
              </w:rPr>
              <w:t xml:space="preserve">. </w:t>
            </w:r>
          </w:p>
        </w:tc>
        <w:tc>
          <w:tcPr>
            <w:tcW w:w="1219" w:type="dxa"/>
            <w:tcBorders>
              <w:left w:val="single" w:sz="4" w:space="0" w:color="000000"/>
              <w:bottom w:val="single" w:sz="4" w:space="0" w:color="000000"/>
              <w:right w:val="single" w:sz="4" w:space="0" w:color="000000"/>
            </w:tcBorders>
          </w:tcPr>
          <w:p w14:paraId="41ED2911" w14:textId="77777777" w:rsidR="00640368" w:rsidRPr="007D6005" w:rsidRDefault="00640368" w:rsidP="00640368">
            <w:pPr>
              <w:pStyle w:val="TableText0"/>
              <w:rPr>
                <w:sz w:val="16"/>
              </w:rPr>
            </w:pPr>
            <w:r w:rsidRPr="007D6005">
              <w:rPr>
                <w:sz w:val="16"/>
              </w:rPr>
              <w:t>SRA</w:t>
            </w:r>
          </w:p>
        </w:tc>
      </w:tr>
      <w:tr w:rsidR="00640368" w:rsidRPr="00654DC6" w14:paraId="2D1C5747" w14:textId="77777777" w:rsidTr="00640368">
        <w:trPr>
          <w:cantSplit/>
          <w:jc w:val="center"/>
        </w:trPr>
        <w:tc>
          <w:tcPr>
            <w:tcW w:w="1698" w:type="dxa"/>
            <w:tcBorders>
              <w:left w:val="single" w:sz="4" w:space="0" w:color="000000"/>
              <w:bottom w:val="single" w:sz="4" w:space="0" w:color="000000"/>
            </w:tcBorders>
          </w:tcPr>
          <w:p w14:paraId="2B016197" w14:textId="77777777" w:rsidR="00640368" w:rsidRPr="007D6005" w:rsidRDefault="00640368" w:rsidP="00640368">
            <w:pPr>
              <w:pStyle w:val="TableText0"/>
              <w:rPr>
                <w:sz w:val="16"/>
              </w:rPr>
            </w:pPr>
            <w:r w:rsidRPr="007D6005">
              <w:rPr>
                <w:sz w:val="16"/>
              </w:rPr>
              <w:t>07/12/2013</w:t>
            </w:r>
          </w:p>
        </w:tc>
        <w:tc>
          <w:tcPr>
            <w:tcW w:w="1080" w:type="dxa"/>
            <w:tcBorders>
              <w:left w:val="single" w:sz="4" w:space="0" w:color="000000"/>
              <w:bottom w:val="single" w:sz="4" w:space="0" w:color="000000"/>
            </w:tcBorders>
          </w:tcPr>
          <w:p w14:paraId="6F09B3CC" w14:textId="77777777" w:rsidR="00640368" w:rsidRPr="007D6005" w:rsidRDefault="00640368" w:rsidP="00640368">
            <w:pPr>
              <w:pStyle w:val="TableText0"/>
              <w:rPr>
                <w:sz w:val="16"/>
              </w:rPr>
            </w:pPr>
            <w:r w:rsidRPr="007D6005">
              <w:rPr>
                <w:sz w:val="16"/>
              </w:rPr>
              <w:t>1.2</w:t>
            </w:r>
          </w:p>
        </w:tc>
        <w:tc>
          <w:tcPr>
            <w:tcW w:w="5502" w:type="dxa"/>
            <w:tcBorders>
              <w:left w:val="single" w:sz="4" w:space="0" w:color="000000"/>
              <w:bottom w:val="single" w:sz="4" w:space="0" w:color="000000"/>
            </w:tcBorders>
          </w:tcPr>
          <w:p w14:paraId="6243800F" w14:textId="77777777" w:rsidR="00640368" w:rsidRPr="007D6005" w:rsidRDefault="00640368" w:rsidP="00640368">
            <w:pPr>
              <w:pStyle w:val="TableText0"/>
              <w:rPr>
                <w:sz w:val="16"/>
              </w:rPr>
            </w:pPr>
            <w:r w:rsidRPr="007D6005">
              <w:rPr>
                <w:sz w:val="16"/>
              </w:rPr>
              <w:t>Added VSO Work Queue to Appendix</w:t>
            </w:r>
          </w:p>
        </w:tc>
        <w:tc>
          <w:tcPr>
            <w:tcW w:w="1219" w:type="dxa"/>
            <w:tcBorders>
              <w:left w:val="single" w:sz="4" w:space="0" w:color="000000"/>
              <w:bottom w:val="single" w:sz="4" w:space="0" w:color="000000"/>
              <w:right w:val="single" w:sz="4" w:space="0" w:color="000000"/>
            </w:tcBorders>
          </w:tcPr>
          <w:p w14:paraId="5294AF77" w14:textId="77777777" w:rsidR="00640368" w:rsidRPr="007D6005" w:rsidRDefault="00640368" w:rsidP="00640368">
            <w:pPr>
              <w:pStyle w:val="TableText0"/>
              <w:rPr>
                <w:sz w:val="16"/>
              </w:rPr>
            </w:pPr>
            <w:r w:rsidRPr="007D6005">
              <w:rPr>
                <w:sz w:val="16"/>
              </w:rPr>
              <w:t>SRA</w:t>
            </w:r>
          </w:p>
        </w:tc>
      </w:tr>
      <w:tr w:rsidR="00640368" w:rsidRPr="00654DC6" w14:paraId="64524E31"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334CF99D" w14:textId="77777777" w:rsidR="00640368" w:rsidRPr="007D6005" w:rsidRDefault="00640368" w:rsidP="00640368">
            <w:pPr>
              <w:pStyle w:val="TableText0"/>
              <w:rPr>
                <w:sz w:val="16"/>
              </w:rPr>
            </w:pPr>
            <w:r w:rsidRPr="007D6005">
              <w:rPr>
                <w:sz w:val="16"/>
              </w:rPr>
              <w:t>08/12/2013</w:t>
            </w:r>
          </w:p>
        </w:tc>
        <w:tc>
          <w:tcPr>
            <w:tcW w:w="1080" w:type="dxa"/>
            <w:tcBorders>
              <w:top w:val="single" w:sz="4" w:space="0" w:color="000000"/>
              <w:left w:val="single" w:sz="6" w:space="0" w:color="000000"/>
              <w:bottom w:val="single" w:sz="4" w:space="0" w:color="000000"/>
              <w:right w:val="single" w:sz="6" w:space="0" w:color="000000"/>
            </w:tcBorders>
          </w:tcPr>
          <w:p w14:paraId="2B10C611" w14:textId="77777777" w:rsidR="00640368" w:rsidRPr="007D6005" w:rsidRDefault="00640368" w:rsidP="00640368">
            <w:pPr>
              <w:pStyle w:val="TableText0"/>
              <w:rPr>
                <w:sz w:val="16"/>
              </w:rPr>
            </w:pPr>
            <w:r w:rsidRPr="007D6005">
              <w:rPr>
                <w:sz w:val="16"/>
              </w:rPr>
              <w:t>1.3</w:t>
            </w:r>
          </w:p>
        </w:tc>
        <w:tc>
          <w:tcPr>
            <w:tcW w:w="5502" w:type="dxa"/>
            <w:tcBorders>
              <w:top w:val="single" w:sz="4" w:space="0" w:color="000000"/>
              <w:left w:val="single" w:sz="6" w:space="0" w:color="000000"/>
              <w:bottom w:val="single" w:sz="4" w:space="0" w:color="000000"/>
              <w:right w:val="single" w:sz="6" w:space="0" w:color="000000"/>
            </w:tcBorders>
          </w:tcPr>
          <w:p w14:paraId="3D8B3F56" w14:textId="77777777" w:rsidR="00640368" w:rsidRPr="007D6005" w:rsidRDefault="00640368" w:rsidP="00640368">
            <w:pPr>
              <w:pStyle w:val="TableText0"/>
              <w:rPr>
                <w:sz w:val="16"/>
              </w:rPr>
            </w:pPr>
            <w:r w:rsidRPr="007D6005">
              <w:rPr>
                <w:sz w:val="16"/>
              </w:rPr>
              <w:t>Updates for Delivery</w:t>
            </w:r>
          </w:p>
        </w:tc>
        <w:tc>
          <w:tcPr>
            <w:tcW w:w="1219" w:type="dxa"/>
            <w:tcBorders>
              <w:top w:val="single" w:sz="4" w:space="0" w:color="000000"/>
              <w:left w:val="single" w:sz="6" w:space="0" w:color="000000"/>
              <w:bottom w:val="single" w:sz="4" w:space="0" w:color="000000"/>
              <w:right w:val="single" w:sz="4" w:space="0" w:color="000000"/>
            </w:tcBorders>
          </w:tcPr>
          <w:p w14:paraId="220992D2" w14:textId="77777777" w:rsidR="00640368" w:rsidRPr="007D6005" w:rsidRDefault="00640368" w:rsidP="00640368">
            <w:pPr>
              <w:pStyle w:val="TableText0"/>
              <w:rPr>
                <w:sz w:val="16"/>
              </w:rPr>
            </w:pPr>
            <w:r w:rsidRPr="007D6005">
              <w:rPr>
                <w:sz w:val="16"/>
              </w:rPr>
              <w:t>SRA</w:t>
            </w:r>
          </w:p>
        </w:tc>
      </w:tr>
      <w:tr w:rsidR="00640368" w:rsidRPr="00654DC6" w14:paraId="1E64DEF6"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448E87B7" w14:textId="77777777" w:rsidR="00640368" w:rsidRPr="007D6005" w:rsidRDefault="00640368" w:rsidP="00640368">
            <w:pPr>
              <w:pStyle w:val="TableText0"/>
              <w:rPr>
                <w:sz w:val="16"/>
              </w:rPr>
            </w:pPr>
            <w:r w:rsidRPr="007D6005">
              <w:rPr>
                <w:sz w:val="16"/>
              </w:rPr>
              <w:t>02/28/2014</w:t>
            </w:r>
          </w:p>
        </w:tc>
        <w:tc>
          <w:tcPr>
            <w:tcW w:w="1080" w:type="dxa"/>
            <w:tcBorders>
              <w:top w:val="single" w:sz="4" w:space="0" w:color="000000"/>
              <w:left w:val="single" w:sz="6" w:space="0" w:color="000000"/>
              <w:bottom w:val="single" w:sz="4" w:space="0" w:color="000000"/>
              <w:right w:val="single" w:sz="6" w:space="0" w:color="000000"/>
            </w:tcBorders>
          </w:tcPr>
          <w:p w14:paraId="2AF9501F" w14:textId="77777777" w:rsidR="00640368" w:rsidRPr="007D6005" w:rsidRDefault="00640368" w:rsidP="00640368">
            <w:pPr>
              <w:pStyle w:val="TableText0"/>
              <w:rPr>
                <w:sz w:val="16"/>
              </w:rPr>
            </w:pPr>
            <w:r w:rsidRPr="007D6005">
              <w:rPr>
                <w:sz w:val="16"/>
              </w:rPr>
              <w:t>1.4</w:t>
            </w:r>
          </w:p>
        </w:tc>
        <w:tc>
          <w:tcPr>
            <w:tcW w:w="5502" w:type="dxa"/>
            <w:tcBorders>
              <w:top w:val="single" w:sz="4" w:space="0" w:color="000000"/>
              <w:left w:val="single" w:sz="6" w:space="0" w:color="000000"/>
              <w:bottom w:val="single" w:sz="4" w:space="0" w:color="000000"/>
              <w:right w:val="single" w:sz="6" w:space="0" w:color="000000"/>
            </w:tcBorders>
          </w:tcPr>
          <w:p w14:paraId="39838A88" w14:textId="77777777" w:rsidR="00640368" w:rsidRPr="007D6005" w:rsidRDefault="00640368" w:rsidP="00640368">
            <w:pPr>
              <w:pStyle w:val="TableText0"/>
              <w:rPr>
                <w:sz w:val="16"/>
              </w:rPr>
            </w:pPr>
            <w:r w:rsidRPr="007D6005">
              <w:rPr>
                <w:sz w:val="16"/>
              </w:rPr>
              <w:t>Updates for R4 and inclusion National Resource Directory</w:t>
            </w:r>
          </w:p>
        </w:tc>
        <w:tc>
          <w:tcPr>
            <w:tcW w:w="1219" w:type="dxa"/>
            <w:tcBorders>
              <w:top w:val="single" w:sz="4" w:space="0" w:color="000000"/>
              <w:left w:val="single" w:sz="6" w:space="0" w:color="000000"/>
              <w:bottom w:val="single" w:sz="4" w:space="0" w:color="000000"/>
              <w:right w:val="single" w:sz="4" w:space="0" w:color="000000"/>
            </w:tcBorders>
          </w:tcPr>
          <w:p w14:paraId="06665203" w14:textId="77777777" w:rsidR="00640368" w:rsidRPr="007D6005" w:rsidRDefault="00640368" w:rsidP="00640368">
            <w:pPr>
              <w:pStyle w:val="TableText0"/>
              <w:rPr>
                <w:sz w:val="16"/>
              </w:rPr>
            </w:pPr>
            <w:r w:rsidRPr="007D6005">
              <w:rPr>
                <w:sz w:val="16"/>
              </w:rPr>
              <w:t>SRA</w:t>
            </w:r>
          </w:p>
        </w:tc>
      </w:tr>
      <w:tr w:rsidR="00640368" w:rsidRPr="00654DC6" w14:paraId="7F27BC3A"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1ECA3ABE" w14:textId="77777777" w:rsidR="00640368" w:rsidRPr="007D6005" w:rsidRDefault="00640368" w:rsidP="00640368">
            <w:pPr>
              <w:pStyle w:val="TableText0"/>
              <w:rPr>
                <w:sz w:val="16"/>
              </w:rPr>
            </w:pPr>
            <w:r w:rsidRPr="007D6005">
              <w:rPr>
                <w:sz w:val="16"/>
              </w:rPr>
              <w:t>03/04/2014</w:t>
            </w:r>
          </w:p>
        </w:tc>
        <w:tc>
          <w:tcPr>
            <w:tcW w:w="1080" w:type="dxa"/>
            <w:tcBorders>
              <w:top w:val="single" w:sz="4" w:space="0" w:color="000000"/>
              <w:left w:val="single" w:sz="6" w:space="0" w:color="000000"/>
              <w:bottom w:val="single" w:sz="4" w:space="0" w:color="000000"/>
              <w:right w:val="single" w:sz="6" w:space="0" w:color="000000"/>
            </w:tcBorders>
          </w:tcPr>
          <w:p w14:paraId="4F3C476A" w14:textId="77777777" w:rsidR="00640368" w:rsidRPr="007D6005" w:rsidRDefault="00640368" w:rsidP="00640368">
            <w:pPr>
              <w:pStyle w:val="TableText0"/>
              <w:rPr>
                <w:sz w:val="16"/>
              </w:rPr>
            </w:pPr>
            <w:r w:rsidRPr="007D6005">
              <w:rPr>
                <w:sz w:val="16"/>
              </w:rPr>
              <w:t>1.5</w:t>
            </w:r>
          </w:p>
        </w:tc>
        <w:tc>
          <w:tcPr>
            <w:tcW w:w="5502" w:type="dxa"/>
            <w:tcBorders>
              <w:top w:val="single" w:sz="4" w:space="0" w:color="000000"/>
              <w:left w:val="single" w:sz="6" w:space="0" w:color="000000"/>
              <w:bottom w:val="single" w:sz="4" w:space="0" w:color="000000"/>
              <w:right w:val="single" w:sz="6" w:space="0" w:color="000000"/>
            </w:tcBorders>
          </w:tcPr>
          <w:p w14:paraId="568C96C8" w14:textId="77777777" w:rsidR="00640368" w:rsidRPr="007D6005" w:rsidRDefault="00640368" w:rsidP="00640368">
            <w:pPr>
              <w:pStyle w:val="TableText0"/>
              <w:rPr>
                <w:sz w:val="16"/>
              </w:rPr>
            </w:pPr>
            <w:r w:rsidRPr="007D6005">
              <w:rPr>
                <w:sz w:val="16"/>
              </w:rPr>
              <w:t>Tech Edit</w:t>
            </w:r>
          </w:p>
        </w:tc>
        <w:tc>
          <w:tcPr>
            <w:tcW w:w="1219" w:type="dxa"/>
            <w:tcBorders>
              <w:top w:val="single" w:sz="4" w:space="0" w:color="000000"/>
              <w:left w:val="single" w:sz="6" w:space="0" w:color="000000"/>
              <w:bottom w:val="single" w:sz="4" w:space="0" w:color="000000"/>
              <w:right w:val="single" w:sz="4" w:space="0" w:color="000000"/>
            </w:tcBorders>
          </w:tcPr>
          <w:p w14:paraId="6A81585C" w14:textId="77777777" w:rsidR="00640368" w:rsidRPr="007D6005" w:rsidRDefault="00640368" w:rsidP="00640368">
            <w:pPr>
              <w:pStyle w:val="TableText0"/>
              <w:rPr>
                <w:sz w:val="16"/>
              </w:rPr>
            </w:pPr>
            <w:r w:rsidRPr="007D6005">
              <w:rPr>
                <w:sz w:val="16"/>
              </w:rPr>
              <w:t>SRA</w:t>
            </w:r>
          </w:p>
        </w:tc>
      </w:tr>
      <w:tr w:rsidR="00640368" w:rsidRPr="00654DC6" w14:paraId="2BF18546"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326CF21C" w14:textId="77777777" w:rsidR="00640368" w:rsidRPr="007D6005" w:rsidRDefault="00640368" w:rsidP="00640368">
            <w:pPr>
              <w:pStyle w:val="TableText0"/>
              <w:rPr>
                <w:sz w:val="16"/>
              </w:rPr>
            </w:pPr>
            <w:r w:rsidRPr="007D6005">
              <w:rPr>
                <w:sz w:val="16"/>
              </w:rPr>
              <w:t>04/22/2014</w:t>
            </w:r>
          </w:p>
        </w:tc>
        <w:tc>
          <w:tcPr>
            <w:tcW w:w="1080" w:type="dxa"/>
            <w:tcBorders>
              <w:top w:val="single" w:sz="4" w:space="0" w:color="000000"/>
              <w:left w:val="single" w:sz="6" w:space="0" w:color="000000"/>
              <w:bottom w:val="single" w:sz="4" w:space="0" w:color="000000"/>
              <w:right w:val="single" w:sz="6" w:space="0" w:color="000000"/>
            </w:tcBorders>
          </w:tcPr>
          <w:p w14:paraId="1890EB86" w14:textId="77777777" w:rsidR="00640368" w:rsidRPr="007D6005" w:rsidRDefault="00640368" w:rsidP="00640368">
            <w:pPr>
              <w:pStyle w:val="TableText0"/>
              <w:rPr>
                <w:sz w:val="16"/>
              </w:rPr>
            </w:pPr>
            <w:r w:rsidRPr="007D6005">
              <w:rPr>
                <w:sz w:val="16"/>
              </w:rPr>
              <w:t>1.6</w:t>
            </w:r>
          </w:p>
        </w:tc>
        <w:tc>
          <w:tcPr>
            <w:tcW w:w="5502" w:type="dxa"/>
            <w:tcBorders>
              <w:top w:val="single" w:sz="4" w:space="0" w:color="000000"/>
              <w:left w:val="single" w:sz="6" w:space="0" w:color="000000"/>
              <w:bottom w:val="single" w:sz="4" w:space="0" w:color="000000"/>
              <w:right w:val="single" w:sz="6" w:space="0" w:color="000000"/>
            </w:tcBorders>
          </w:tcPr>
          <w:p w14:paraId="0AA834DF" w14:textId="77777777" w:rsidR="00640368" w:rsidRPr="007D6005" w:rsidRDefault="00640368" w:rsidP="00640368">
            <w:pPr>
              <w:pStyle w:val="TableText0"/>
              <w:rPr>
                <w:sz w:val="16"/>
              </w:rPr>
            </w:pPr>
            <w:r w:rsidRPr="007D6005">
              <w:rPr>
                <w:sz w:val="16"/>
              </w:rPr>
              <w:t>Updates based on review</w:t>
            </w:r>
          </w:p>
        </w:tc>
        <w:tc>
          <w:tcPr>
            <w:tcW w:w="1219" w:type="dxa"/>
            <w:tcBorders>
              <w:top w:val="single" w:sz="4" w:space="0" w:color="000000"/>
              <w:left w:val="single" w:sz="6" w:space="0" w:color="000000"/>
              <w:bottom w:val="single" w:sz="4" w:space="0" w:color="000000"/>
              <w:right w:val="single" w:sz="4" w:space="0" w:color="000000"/>
            </w:tcBorders>
          </w:tcPr>
          <w:p w14:paraId="72010389" w14:textId="77777777" w:rsidR="00640368" w:rsidRPr="007D6005" w:rsidRDefault="00640368" w:rsidP="00640368">
            <w:pPr>
              <w:pStyle w:val="TableText0"/>
              <w:rPr>
                <w:sz w:val="16"/>
              </w:rPr>
            </w:pPr>
            <w:r w:rsidRPr="007D6005">
              <w:rPr>
                <w:sz w:val="16"/>
              </w:rPr>
              <w:t>SRA</w:t>
            </w:r>
          </w:p>
        </w:tc>
      </w:tr>
      <w:tr w:rsidR="00640368" w:rsidRPr="00654DC6" w14:paraId="1E950C45"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6B92947C" w14:textId="77777777" w:rsidR="00640368" w:rsidRPr="007D6005" w:rsidRDefault="00640368" w:rsidP="00640368">
            <w:pPr>
              <w:pStyle w:val="TableText0"/>
              <w:rPr>
                <w:sz w:val="16"/>
              </w:rPr>
            </w:pPr>
            <w:r w:rsidRPr="007D6005">
              <w:rPr>
                <w:sz w:val="16"/>
              </w:rPr>
              <w:t>04/23/2014</w:t>
            </w:r>
          </w:p>
        </w:tc>
        <w:tc>
          <w:tcPr>
            <w:tcW w:w="1080" w:type="dxa"/>
            <w:tcBorders>
              <w:top w:val="single" w:sz="4" w:space="0" w:color="000000"/>
              <w:left w:val="single" w:sz="6" w:space="0" w:color="000000"/>
              <w:bottom w:val="single" w:sz="4" w:space="0" w:color="000000"/>
              <w:right w:val="single" w:sz="6" w:space="0" w:color="000000"/>
            </w:tcBorders>
          </w:tcPr>
          <w:p w14:paraId="715752E1" w14:textId="77777777" w:rsidR="00640368" w:rsidRPr="007D6005" w:rsidRDefault="00640368" w:rsidP="00640368">
            <w:pPr>
              <w:pStyle w:val="TableText0"/>
              <w:rPr>
                <w:sz w:val="16"/>
              </w:rPr>
            </w:pPr>
            <w:r w:rsidRPr="007D6005">
              <w:rPr>
                <w:sz w:val="16"/>
              </w:rPr>
              <w:t>1.7</w:t>
            </w:r>
          </w:p>
        </w:tc>
        <w:tc>
          <w:tcPr>
            <w:tcW w:w="5502" w:type="dxa"/>
            <w:tcBorders>
              <w:top w:val="single" w:sz="4" w:space="0" w:color="000000"/>
              <w:left w:val="single" w:sz="6" w:space="0" w:color="000000"/>
              <w:bottom w:val="single" w:sz="4" w:space="0" w:color="000000"/>
              <w:right w:val="single" w:sz="6" w:space="0" w:color="000000"/>
            </w:tcBorders>
          </w:tcPr>
          <w:p w14:paraId="3E136911" w14:textId="77777777" w:rsidR="00640368" w:rsidRPr="007D6005" w:rsidRDefault="00640368" w:rsidP="00640368">
            <w:pPr>
              <w:pStyle w:val="TableText0"/>
              <w:rPr>
                <w:sz w:val="16"/>
              </w:rPr>
            </w:pPr>
            <w:r w:rsidRPr="007D6005">
              <w:rPr>
                <w:sz w:val="16"/>
              </w:rPr>
              <w:t>Tech Edit</w:t>
            </w:r>
          </w:p>
        </w:tc>
        <w:tc>
          <w:tcPr>
            <w:tcW w:w="1219" w:type="dxa"/>
            <w:tcBorders>
              <w:top w:val="single" w:sz="4" w:space="0" w:color="000000"/>
              <w:left w:val="single" w:sz="6" w:space="0" w:color="000000"/>
              <w:bottom w:val="single" w:sz="4" w:space="0" w:color="000000"/>
              <w:right w:val="single" w:sz="4" w:space="0" w:color="000000"/>
            </w:tcBorders>
          </w:tcPr>
          <w:p w14:paraId="09B2773D" w14:textId="77777777" w:rsidR="00640368" w:rsidRPr="007D6005" w:rsidRDefault="00640368" w:rsidP="00640368">
            <w:pPr>
              <w:pStyle w:val="TableText0"/>
              <w:rPr>
                <w:sz w:val="16"/>
              </w:rPr>
            </w:pPr>
            <w:r w:rsidRPr="007D6005">
              <w:rPr>
                <w:sz w:val="16"/>
              </w:rPr>
              <w:t>SRA</w:t>
            </w:r>
          </w:p>
        </w:tc>
      </w:tr>
      <w:tr w:rsidR="00640368" w:rsidRPr="00654DC6" w14:paraId="2AE3B2DC"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570473E1" w14:textId="77777777" w:rsidR="00640368" w:rsidRPr="007D6005" w:rsidRDefault="00640368" w:rsidP="00640368">
            <w:pPr>
              <w:pStyle w:val="TableText0"/>
              <w:rPr>
                <w:sz w:val="16"/>
              </w:rPr>
            </w:pPr>
            <w:r w:rsidRPr="007D6005">
              <w:rPr>
                <w:sz w:val="16"/>
              </w:rPr>
              <w:t>5/7/2014</w:t>
            </w:r>
          </w:p>
        </w:tc>
        <w:tc>
          <w:tcPr>
            <w:tcW w:w="1080" w:type="dxa"/>
            <w:tcBorders>
              <w:top w:val="single" w:sz="4" w:space="0" w:color="000000"/>
              <w:left w:val="single" w:sz="6" w:space="0" w:color="000000"/>
              <w:bottom w:val="single" w:sz="4" w:space="0" w:color="000000"/>
              <w:right w:val="single" w:sz="6" w:space="0" w:color="000000"/>
            </w:tcBorders>
          </w:tcPr>
          <w:p w14:paraId="60DE5D25" w14:textId="77777777" w:rsidR="00640368" w:rsidRPr="007D6005" w:rsidRDefault="00640368" w:rsidP="00640368">
            <w:pPr>
              <w:pStyle w:val="TableText0"/>
              <w:rPr>
                <w:sz w:val="16"/>
              </w:rPr>
            </w:pPr>
            <w:r w:rsidRPr="007D6005">
              <w:rPr>
                <w:sz w:val="16"/>
              </w:rPr>
              <w:t>2.0</w:t>
            </w:r>
          </w:p>
        </w:tc>
        <w:tc>
          <w:tcPr>
            <w:tcW w:w="5502" w:type="dxa"/>
            <w:tcBorders>
              <w:top w:val="single" w:sz="4" w:space="0" w:color="000000"/>
              <w:left w:val="single" w:sz="6" w:space="0" w:color="000000"/>
              <w:bottom w:val="single" w:sz="4" w:space="0" w:color="000000"/>
              <w:right w:val="single" w:sz="6" w:space="0" w:color="000000"/>
            </w:tcBorders>
          </w:tcPr>
          <w:p w14:paraId="4DA84F8C" w14:textId="77777777" w:rsidR="00640368" w:rsidRPr="007D6005" w:rsidRDefault="00640368" w:rsidP="00640368">
            <w:pPr>
              <w:pStyle w:val="TableText0"/>
              <w:rPr>
                <w:sz w:val="16"/>
              </w:rPr>
            </w:pPr>
            <w:r w:rsidRPr="007D6005">
              <w:rPr>
                <w:sz w:val="16"/>
              </w:rPr>
              <w:t>Updates for R5</w:t>
            </w:r>
          </w:p>
        </w:tc>
        <w:tc>
          <w:tcPr>
            <w:tcW w:w="1219" w:type="dxa"/>
            <w:tcBorders>
              <w:top w:val="single" w:sz="4" w:space="0" w:color="000000"/>
              <w:left w:val="single" w:sz="6" w:space="0" w:color="000000"/>
              <w:bottom w:val="single" w:sz="4" w:space="0" w:color="000000"/>
              <w:right w:val="single" w:sz="4" w:space="0" w:color="000000"/>
            </w:tcBorders>
          </w:tcPr>
          <w:p w14:paraId="4D009868" w14:textId="77777777" w:rsidR="00640368" w:rsidRPr="007D6005" w:rsidRDefault="00640368" w:rsidP="00640368">
            <w:pPr>
              <w:pStyle w:val="TableText0"/>
              <w:rPr>
                <w:sz w:val="16"/>
              </w:rPr>
            </w:pPr>
            <w:r w:rsidRPr="007D6005">
              <w:rPr>
                <w:sz w:val="16"/>
              </w:rPr>
              <w:t>SRA</w:t>
            </w:r>
          </w:p>
        </w:tc>
      </w:tr>
      <w:tr w:rsidR="00640368" w:rsidRPr="00654DC6" w14:paraId="687A850F"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7C517D08" w14:textId="77777777" w:rsidR="00640368" w:rsidRPr="007D6005" w:rsidRDefault="00640368" w:rsidP="00640368">
            <w:pPr>
              <w:pStyle w:val="TableText0"/>
              <w:rPr>
                <w:sz w:val="16"/>
              </w:rPr>
            </w:pPr>
            <w:r w:rsidRPr="007D6005">
              <w:rPr>
                <w:sz w:val="16"/>
              </w:rPr>
              <w:t>8/19/2014</w:t>
            </w:r>
          </w:p>
        </w:tc>
        <w:tc>
          <w:tcPr>
            <w:tcW w:w="1080" w:type="dxa"/>
            <w:tcBorders>
              <w:top w:val="single" w:sz="4" w:space="0" w:color="000000"/>
              <w:left w:val="single" w:sz="6" w:space="0" w:color="000000"/>
              <w:bottom w:val="single" w:sz="4" w:space="0" w:color="000000"/>
              <w:right w:val="single" w:sz="6" w:space="0" w:color="000000"/>
            </w:tcBorders>
          </w:tcPr>
          <w:p w14:paraId="5D369750" w14:textId="77777777" w:rsidR="00640368" w:rsidRPr="007D6005" w:rsidRDefault="00640368" w:rsidP="00640368">
            <w:pPr>
              <w:pStyle w:val="TableText0"/>
              <w:rPr>
                <w:sz w:val="16"/>
              </w:rPr>
            </w:pPr>
            <w:r w:rsidRPr="007D6005">
              <w:rPr>
                <w:sz w:val="16"/>
              </w:rPr>
              <w:t>2.1</w:t>
            </w:r>
          </w:p>
        </w:tc>
        <w:tc>
          <w:tcPr>
            <w:tcW w:w="5502" w:type="dxa"/>
            <w:tcBorders>
              <w:top w:val="single" w:sz="4" w:space="0" w:color="000000"/>
              <w:left w:val="single" w:sz="6" w:space="0" w:color="000000"/>
              <w:bottom w:val="single" w:sz="4" w:space="0" w:color="000000"/>
              <w:right w:val="single" w:sz="6" w:space="0" w:color="000000"/>
            </w:tcBorders>
          </w:tcPr>
          <w:p w14:paraId="1257B833" w14:textId="77777777" w:rsidR="00640368" w:rsidRPr="007D6005" w:rsidRDefault="00640368" w:rsidP="00640368">
            <w:pPr>
              <w:pStyle w:val="TableText0"/>
              <w:rPr>
                <w:sz w:val="16"/>
              </w:rPr>
            </w:pPr>
            <w:r w:rsidRPr="007D6005">
              <w:rPr>
                <w:sz w:val="16"/>
              </w:rPr>
              <w:t>Updates for R6</w:t>
            </w:r>
          </w:p>
        </w:tc>
        <w:tc>
          <w:tcPr>
            <w:tcW w:w="1219" w:type="dxa"/>
            <w:tcBorders>
              <w:top w:val="single" w:sz="4" w:space="0" w:color="000000"/>
              <w:left w:val="single" w:sz="6" w:space="0" w:color="000000"/>
              <w:bottom w:val="single" w:sz="4" w:space="0" w:color="000000"/>
              <w:right w:val="single" w:sz="4" w:space="0" w:color="000000"/>
            </w:tcBorders>
          </w:tcPr>
          <w:p w14:paraId="4A4231BA" w14:textId="77777777" w:rsidR="00640368" w:rsidRPr="007D6005" w:rsidRDefault="00640368" w:rsidP="00640368">
            <w:pPr>
              <w:pStyle w:val="TableText0"/>
              <w:rPr>
                <w:sz w:val="16"/>
              </w:rPr>
            </w:pPr>
            <w:r w:rsidRPr="007D6005">
              <w:rPr>
                <w:sz w:val="16"/>
              </w:rPr>
              <w:t>SRA</w:t>
            </w:r>
          </w:p>
        </w:tc>
      </w:tr>
      <w:tr w:rsidR="00640368" w:rsidRPr="00654DC6" w14:paraId="7EACCBE4"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3F4F7E25" w14:textId="77777777" w:rsidR="00640368" w:rsidRPr="007D6005" w:rsidRDefault="00640368" w:rsidP="00640368">
            <w:pPr>
              <w:pStyle w:val="TableText0"/>
              <w:rPr>
                <w:sz w:val="16"/>
              </w:rPr>
            </w:pPr>
            <w:r w:rsidRPr="007D6005">
              <w:rPr>
                <w:sz w:val="16"/>
              </w:rPr>
              <w:t>9/7/2013</w:t>
            </w:r>
          </w:p>
        </w:tc>
        <w:tc>
          <w:tcPr>
            <w:tcW w:w="1080" w:type="dxa"/>
            <w:tcBorders>
              <w:top w:val="single" w:sz="4" w:space="0" w:color="000000"/>
              <w:left w:val="single" w:sz="6" w:space="0" w:color="000000"/>
              <w:bottom w:val="single" w:sz="4" w:space="0" w:color="000000"/>
              <w:right w:val="single" w:sz="6" w:space="0" w:color="000000"/>
            </w:tcBorders>
          </w:tcPr>
          <w:p w14:paraId="67A72848" w14:textId="77777777" w:rsidR="00640368" w:rsidRPr="007D6005" w:rsidRDefault="00640368" w:rsidP="00640368">
            <w:pPr>
              <w:pStyle w:val="TableText0"/>
              <w:rPr>
                <w:sz w:val="16"/>
              </w:rPr>
            </w:pPr>
            <w:r w:rsidRPr="007D6005">
              <w:rPr>
                <w:sz w:val="16"/>
              </w:rPr>
              <w:t>3.1</w:t>
            </w:r>
          </w:p>
        </w:tc>
        <w:tc>
          <w:tcPr>
            <w:tcW w:w="5502" w:type="dxa"/>
            <w:tcBorders>
              <w:top w:val="single" w:sz="4" w:space="0" w:color="000000"/>
              <w:left w:val="single" w:sz="6" w:space="0" w:color="000000"/>
              <w:bottom w:val="single" w:sz="4" w:space="0" w:color="000000"/>
              <w:right w:val="single" w:sz="6" w:space="0" w:color="000000"/>
            </w:tcBorders>
          </w:tcPr>
          <w:p w14:paraId="12C14001" w14:textId="77777777" w:rsidR="00640368" w:rsidRPr="007D6005" w:rsidRDefault="00640368" w:rsidP="00640368">
            <w:pPr>
              <w:pStyle w:val="TableText0"/>
              <w:rPr>
                <w:sz w:val="16"/>
              </w:rPr>
            </w:pPr>
            <w:r w:rsidRPr="007D6005">
              <w:rPr>
                <w:sz w:val="16"/>
              </w:rPr>
              <w:t>Updates for R7</w:t>
            </w:r>
          </w:p>
        </w:tc>
        <w:tc>
          <w:tcPr>
            <w:tcW w:w="1219" w:type="dxa"/>
            <w:tcBorders>
              <w:top w:val="single" w:sz="4" w:space="0" w:color="000000"/>
              <w:left w:val="single" w:sz="6" w:space="0" w:color="000000"/>
              <w:bottom w:val="single" w:sz="4" w:space="0" w:color="000000"/>
              <w:right w:val="single" w:sz="4" w:space="0" w:color="000000"/>
            </w:tcBorders>
          </w:tcPr>
          <w:p w14:paraId="1AC124C8" w14:textId="77777777" w:rsidR="00640368" w:rsidRPr="007D6005" w:rsidRDefault="00640368" w:rsidP="00640368">
            <w:pPr>
              <w:pStyle w:val="TableText0"/>
              <w:rPr>
                <w:sz w:val="16"/>
              </w:rPr>
            </w:pPr>
            <w:r w:rsidRPr="007D6005">
              <w:rPr>
                <w:sz w:val="16"/>
              </w:rPr>
              <w:t>SRA</w:t>
            </w:r>
          </w:p>
        </w:tc>
      </w:tr>
      <w:tr w:rsidR="00640368" w:rsidRPr="00654DC6" w14:paraId="2387E4BD"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4616F5B8" w14:textId="77777777" w:rsidR="00640368" w:rsidRPr="007D6005" w:rsidRDefault="00640368" w:rsidP="00640368">
            <w:pPr>
              <w:pStyle w:val="TableText0"/>
              <w:rPr>
                <w:sz w:val="16"/>
              </w:rPr>
            </w:pPr>
            <w:r w:rsidRPr="007D6005">
              <w:rPr>
                <w:sz w:val="16"/>
              </w:rPr>
              <w:t>12/2014</w:t>
            </w:r>
          </w:p>
        </w:tc>
        <w:tc>
          <w:tcPr>
            <w:tcW w:w="1080" w:type="dxa"/>
            <w:tcBorders>
              <w:top w:val="single" w:sz="4" w:space="0" w:color="000000"/>
              <w:left w:val="single" w:sz="6" w:space="0" w:color="000000"/>
              <w:bottom w:val="single" w:sz="4" w:space="0" w:color="000000"/>
              <w:right w:val="single" w:sz="6" w:space="0" w:color="000000"/>
            </w:tcBorders>
          </w:tcPr>
          <w:p w14:paraId="79DD727A" w14:textId="77777777" w:rsidR="00640368" w:rsidRPr="007D6005" w:rsidRDefault="00640368" w:rsidP="00640368">
            <w:pPr>
              <w:pStyle w:val="TableText0"/>
              <w:rPr>
                <w:sz w:val="16"/>
              </w:rPr>
            </w:pPr>
            <w:r w:rsidRPr="007D6005">
              <w:rPr>
                <w:sz w:val="16"/>
              </w:rPr>
              <w:t>4.0</w:t>
            </w:r>
          </w:p>
        </w:tc>
        <w:tc>
          <w:tcPr>
            <w:tcW w:w="5502" w:type="dxa"/>
            <w:tcBorders>
              <w:top w:val="single" w:sz="4" w:space="0" w:color="000000"/>
              <w:left w:val="single" w:sz="6" w:space="0" w:color="000000"/>
              <w:bottom w:val="single" w:sz="4" w:space="0" w:color="000000"/>
              <w:right w:val="single" w:sz="6" w:space="0" w:color="000000"/>
            </w:tcBorders>
          </w:tcPr>
          <w:p w14:paraId="3F7D9BF8" w14:textId="77777777" w:rsidR="00640368" w:rsidRPr="007D6005" w:rsidRDefault="00640368" w:rsidP="00640368">
            <w:pPr>
              <w:pStyle w:val="TableText0"/>
              <w:rPr>
                <w:sz w:val="16"/>
              </w:rPr>
            </w:pPr>
            <w:r w:rsidRPr="007D6005">
              <w:rPr>
                <w:sz w:val="16"/>
              </w:rPr>
              <w:t xml:space="preserve">Updates to R7 to resolve R7 V3.1 </w:t>
            </w:r>
          </w:p>
        </w:tc>
        <w:tc>
          <w:tcPr>
            <w:tcW w:w="1219" w:type="dxa"/>
            <w:tcBorders>
              <w:top w:val="single" w:sz="4" w:space="0" w:color="000000"/>
              <w:left w:val="single" w:sz="6" w:space="0" w:color="000000"/>
              <w:bottom w:val="single" w:sz="4" w:space="0" w:color="000000"/>
              <w:right w:val="single" w:sz="4" w:space="0" w:color="000000"/>
            </w:tcBorders>
          </w:tcPr>
          <w:p w14:paraId="50D5576E" w14:textId="77777777" w:rsidR="00640368" w:rsidRPr="007D6005" w:rsidRDefault="00640368" w:rsidP="00640368">
            <w:pPr>
              <w:pStyle w:val="TableText0"/>
              <w:rPr>
                <w:sz w:val="16"/>
              </w:rPr>
            </w:pPr>
            <w:r w:rsidRPr="007D6005">
              <w:rPr>
                <w:sz w:val="16"/>
              </w:rPr>
              <w:t>SRA</w:t>
            </w:r>
          </w:p>
        </w:tc>
      </w:tr>
      <w:tr w:rsidR="00640368" w:rsidRPr="00654DC6" w14:paraId="47125ADA"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2F5EEEF8" w14:textId="77777777" w:rsidR="00640368" w:rsidRPr="007D6005" w:rsidRDefault="00640368" w:rsidP="00640368">
            <w:pPr>
              <w:pStyle w:val="TableText0"/>
              <w:rPr>
                <w:sz w:val="16"/>
              </w:rPr>
            </w:pPr>
            <w:r w:rsidRPr="007D6005">
              <w:rPr>
                <w:sz w:val="16"/>
              </w:rPr>
              <w:t>12/2014</w:t>
            </w:r>
          </w:p>
        </w:tc>
        <w:tc>
          <w:tcPr>
            <w:tcW w:w="1080" w:type="dxa"/>
            <w:tcBorders>
              <w:top w:val="single" w:sz="4" w:space="0" w:color="000000"/>
              <w:left w:val="single" w:sz="6" w:space="0" w:color="000000"/>
              <w:bottom w:val="single" w:sz="4" w:space="0" w:color="000000"/>
              <w:right w:val="single" w:sz="6" w:space="0" w:color="000000"/>
            </w:tcBorders>
          </w:tcPr>
          <w:p w14:paraId="68025E6F" w14:textId="77777777" w:rsidR="00640368" w:rsidRPr="007D6005" w:rsidRDefault="00640368" w:rsidP="00640368">
            <w:pPr>
              <w:pStyle w:val="TableText0"/>
              <w:rPr>
                <w:sz w:val="16"/>
              </w:rPr>
            </w:pPr>
            <w:r w:rsidRPr="007D6005">
              <w:rPr>
                <w:sz w:val="16"/>
              </w:rPr>
              <w:t>5.0</w:t>
            </w:r>
          </w:p>
        </w:tc>
        <w:tc>
          <w:tcPr>
            <w:tcW w:w="5502" w:type="dxa"/>
            <w:tcBorders>
              <w:top w:val="single" w:sz="4" w:space="0" w:color="000000"/>
              <w:left w:val="single" w:sz="6" w:space="0" w:color="000000"/>
              <w:bottom w:val="single" w:sz="4" w:space="0" w:color="000000"/>
              <w:right w:val="single" w:sz="6" w:space="0" w:color="000000"/>
            </w:tcBorders>
          </w:tcPr>
          <w:p w14:paraId="3DEDA6F6" w14:textId="77777777" w:rsidR="00640368" w:rsidRPr="007D6005" w:rsidRDefault="00640368" w:rsidP="00640368">
            <w:pPr>
              <w:pStyle w:val="TableText0"/>
              <w:rPr>
                <w:sz w:val="16"/>
              </w:rPr>
            </w:pPr>
            <w:r w:rsidRPr="007D6005">
              <w:rPr>
                <w:sz w:val="16"/>
              </w:rPr>
              <w:t>Update to R8 EVSS Platform Consolidation Overview and review guidance</w:t>
            </w:r>
          </w:p>
        </w:tc>
        <w:tc>
          <w:tcPr>
            <w:tcW w:w="1219" w:type="dxa"/>
            <w:tcBorders>
              <w:top w:val="single" w:sz="4" w:space="0" w:color="000000"/>
              <w:left w:val="single" w:sz="6" w:space="0" w:color="000000"/>
              <w:bottom w:val="single" w:sz="4" w:space="0" w:color="000000"/>
              <w:right w:val="single" w:sz="4" w:space="0" w:color="000000"/>
            </w:tcBorders>
          </w:tcPr>
          <w:p w14:paraId="612AEEA7" w14:textId="77777777" w:rsidR="00640368" w:rsidRPr="007D6005" w:rsidRDefault="00640368" w:rsidP="00640368">
            <w:pPr>
              <w:pStyle w:val="TableText0"/>
              <w:rPr>
                <w:sz w:val="16"/>
              </w:rPr>
            </w:pPr>
            <w:r w:rsidRPr="007D6005">
              <w:rPr>
                <w:sz w:val="16"/>
              </w:rPr>
              <w:t>SRA</w:t>
            </w:r>
          </w:p>
        </w:tc>
      </w:tr>
      <w:tr w:rsidR="00640368" w:rsidRPr="00654DC6" w14:paraId="47B31B72"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26344366" w14:textId="77777777" w:rsidR="00640368" w:rsidRPr="007D6005" w:rsidRDefault="00640368" w:rsidP="00640368">
            <w:pPr>
              <w:pStyle w:val="TableText0"/>
              <w:rPr>
                <w:sz w:val="16"/>
              </w:rPr>
            </w:pPr>
            <w:r w:rsidRPr="007D6005">
              <w:rPr>
                <w:sz w:val="16"/>
              </w:rPr>
              <w:t>5/31/2015</w:t>
            </w:r>
          </w:p>
        </w:tc>
        <w:tc>
          <w:tcPr>
            <w:tcW w:w="1080" w:type="dxa"/>
            <w:tcBorders>
              <w:top w:val="single" w:sz="4" w:space="0" w:color="000000"/>
              <w:left w:val="single" w:sz="6" w:space="0" w:color="000000"/>
              <w:bottom w:val="single" w:sz="4" w:space="0" w:color="000000"/>
              <w:right w:val="single" w:sz="6" w:space="0" w:color="000000"/>
            </w:tcBorders>
          </w:tcPr>
          <w:p w14:paraId="3E0A709A" w14:textId="77777777" w:rsidR="00640368" w:rsidRPr="007D6005" w:rsidRDefault="00640368" w:rsidP="00640368">
            <w:pPr>
              <w:pStyle w:val="TableText0"/>
              <w:rPr>
                <w:sz w:val="16"/>
              </w:rPr>
            </w:pPr>
            <w:r w:rsidRPr="007D6005">
              <w:rPr>
                <w:sz w:val="16"/>
              </w:rPr>
              <w:t>6.0</w:t>
            </w:r>
          </w:p>
        </w:tc>
        <w:tc>
          <w:tcPr>
            <w:tcW w:w="5502" w:type="dxa"/>
            <w:tcBorders>
              <w:top w:val="single" w:sz="4" w:space="0" w:color="000000"/>
              <w:left w:val="single" w:sz="6" w:space="0" w:color="000000"/>
              <w:bottom w:val="single" w:sz="4" w:space="0" w:color="000000"/>
              <w:right w:val="single" w:sz="6" w:space="0" w:color="000000"/>
            </w:tcBorders>
          </w:tcPr>
          <w:p w14:paraId="318EA7E7" w14:textId="77777777" w:rsidR="00640368" w:rsidRPr="007D6005" w:rsidRDefault="00640368" w:rsidP="00640368">
            <w:pPr>
              <w:pStyle w:val="TableText0"/>
              <w:rPr>
                <w:sz w:val="16"/>
              </w:rPr>
            </w:pPr>
            <w:r w:rsidRPr="007D6005">
              <w:rPr>
                <w:sz w:val="16"/>
              </w:rPr>
              <w:t>Update for R9:</w:t>
            </w:r>
          </w:p>
          <w:p w14:paraId="2356B454" w14:textId="03772833" w:rsidR="00640368" w:rsidRPr="007D6005" w:rsidRDefault="00640368" w:rsidP="007D6005">
            <w:pPr>
              <w:pStyle w:val="TableText0"/>
              <w:rPr>
                <w:sz w:val="16"/>
              </w:rPr>
            </w:pPr>
            <w:r w:rsidRPr="007D6005">
              <w:rPr>
                <w:sz w:val="16"/>
              </w:rPr>
              <w:t xml:space="preserve">Section 1 </w:t>
            </w:r>
            <w:r w:rsidR="007D6005">
              <w:rPr>
                <w:sz w:val="16"/>
              </w:rPr>
              <w:t>–</w:t>
            </w:r>
            <w:r w:rsidRPr="007D6005">
              <w:rPr>
                <w:sz w:val="16"/>
              </w:rPr>
              <w:t xml:space="preserve"> Introduction</w:t>
            </w:r>
            <w:r w:rsidR="007D6005">
              <w:rPr>
                <w:sz w:val="16"/>
              </w:rPr>
              <w:t xml:space="preserve">; </w:t>
            </w:r>
            <w:r w:rsidRPr="007D6005">
              <w:rPr>
                <w:sz w:val="16"/>
              </w:rPr>
              <w:t>Section 1.3 Scope, Table 1</w:t>
            </w:r>
            <w:r w:rsidR="007D6005">
              <w:rPr>
                <w:sz w:val="16"/>
              </w:rPr>
              <w:t xml:space="preserve">; </w:t>
            </w:r>
            <w:r w:rsidRPr="007D6005">
              <w:rPr>
                <w:sz w:val="16"/>
              </w:rPr>
              <w:t>Section 1.4 Relationships to Other Plans</w:t>
            </w:r>
            <w:r w:rsidR="007D6005">
              <w:rPr>
                <w:sz w:val="16"/>
              </w:rPr>
              <w:t xml:space="preserve">; </w:t>
            </w:r>
            <w:r w:rsidRPr="007D6005">
              <w:rPr>
                <w:sz w:val="16"/>
              </w:rPr>
              <w:t>Section 1.9.4.1 EVSPP Users</w:t>
            </w:r>
            <w:r w:rsidR="007D6005">
              <w:rPr>
                <w:sz w:val="16"/>
              </w:rPr>
              <w:t xml:space="preserve">; </w:t>
            </w:r>
            <w:r w:rsidRPr="007D6005">
              <w:rPr>
                <w:sz w:val="16"/>
              </w:rPr>
              <w:t>Section 2.5.2 Forms Platform Overview of Significant Functional Requirements, Table 6 – Release 9 Functional Requirements</w:t>
            </w:r>
            <w:r w:rsidR="007D6005">
              <w:rPr>
                <w:sz w:val="16"/>
              </w:rPr>
              <w:t xml:space="preserve">; </w:t>
            </w:r>
            <w:r w:rsidRPr="007D6005">
              <w:rPr>
                <w:sz w:val="16"/>
              </w:rPr>
              <w:t>Section 6.4 Communication Detailed Design</w:t>
            </w:r>
            <w:r w:rsidR="007D6005">
              <w:rPr>
                <w:sz w:val="16"/>
              </w:rPr>
              <w:t xml:space="preserve">; </w:t>
            </w:r>
            <w:r w:rsidRPr="007D6005">
              <w:rPr>
                <w:sz w:val="16"/>
              </w:rPr>
              <w:t>Section 12 EVSS Platform Consolidation Overview</w:t>
            </w:r>
            <w:r w:rsidR="007D6005">
              <w:rPr>
                <w:sz w:val="16"/>
              </w:rPr>
              <w:t xml:space="preserve">; </w:t>
            </w:r>
            <w:r w:rsidRPr="007D6005">
              <w:rPr>
                <w:sz w:val="16"/>
              </w:rPr>
              <w:t>Section 12.1 Introduction to New Platform</w:t>
            </w:r>
            <w:r w:rsidR="007D6005">
              <w:rPr>
                <w:sz w:val="16"/>
              </w:rPr>
              <w:t xml:space="preserve">; </w:t>
            </w:r>
            <w:r w:rsidRPr="007D6005">
              <w:rPr>
                <w:sz w:val="16"/>
              </w:rPr>
              <w:t>Section 14.2 Migrate EBN Integrated Portlet Features to the Web Parts Framework</w:t>
            </w:r>
            <w:r w:rsidR="007D6005">
              <w:rPr>
                <w:sz w:val="16"/>
              </w:rPr>
              <w:t xml:space="preserve">; </w:t>
            </w:r>
            <w:r w:rsidRPr="007D6005">
              <w:rPr>
                <w:sz w:val="16"/>
              </w:rPr>
              <w:t xml:space="preserve">Section 14.3 Convert EBN Business Commands and Services to </w:t>
            </w:r>
            <w:r w:rsidR="008A6D25" w:rsidRPr="007D6005">
              <w:rPr>
                <w:sz w:val="16"/>
              </w:rPr>
              <w:t>Reusable</w:t>
            </w:r>
            <w:r w:rsidRPr="007D6005">
              <w:rPr>
                <w:sz w:val="16"/>
              </w:rPr>
              <w:t xml:space="preserve"> Components</w:t>
            </w:r>
          </w:p>
        </w:tc>
        <w:tc>
          <w:tcPr>
            <w:tcW w:w="1219" w:type="dxa"/>
            <w:tcBorders>
              <w:top w:val="single" w:sz="4" w:space="0" w:color="000000"/>
              <w:left w:val="single" w:sz="6" w:space="0" w:color="000000"/>
              <w:bottom w:val="single" w:sz="4" w:space="0" w:color="000000"/>
              <w:right w:val="single" w:sz="4" w:space="0" w:color="000000"/>
            </w:tcBorders>
          </w:tcPr>
          <w:p w14:paraId="5050D2C8" w14:textId="77777777" w:rsidR="00640368" w:rsidRPr="007D6005" w:rsidRDefault="00640368" w:rsidP="00640368">
            <w:pPr>
              <w:pStyle w:val="TableText0"/>
              <w:rPr>
                <w:sz w:val="16"/>
              </w:rPr>
            </w:pPr>
            <w:r w:rsidRPr="007D6005">
              <w:rPr>
                <w:sz w:val="16"/>
              </w:rPr>
              <w:t>SRA</w:t>
            </w:r>
          </w:p>
        </w:tc>
      </w:tr>
      <w:tr w:rsidR="00640368" w:rsidRPr="00654DC6" w14:paraId="32CE88DA"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3D30C79F" w14:textId="77777777" w:rsidR="00640368" w:rsidRPr="007D6005" w:rsidRDefault="00640368" w:rsidP="00640368">
            <w:pPr>
              <w:pStyle w:val="TableText0"/>
              <w:rPr>
                <w:sz w:val="16"/>
              </w:rPr>
            </w:pPr>
            <w:r w:rsidRPr="007D6005">
              <w:rPr>
                <w:sz w:val="16"/>
              </w:rPr>
              <w:t>6/30/2015</w:t>
            </w:r>
          </w:p>
        </w:tc>
        <w:tc>
          <w:tcPr>
            <w:tcW w:w="1080" w:type="dxa"/>
            <w:tcBorders>
              <w:top w:val="single" w:sz="4" w:space="0" w:color="000000"/>
              <w:left w:val="single" w:sz="6" w:space="0" w:color="000000"/>
              <w:bottom w:val="single" w:sz="4" w:space="0" w:color="000000"/>
              <w:right w:val="single" w:sz="6" w:space="0" w:color="000000"/>
            </w:tcBorders>
          </w:tcPr>
          <w:p w14:paraId="1366E51F" w14:textId="77777777" w:rsidR="00640368" w:rsidRPr="007D6005" w:rsidRDefault="00640368" w:rsidP="00640368">
            <w:pPr>
              <w:pStyle w:val="TableText0"/>
              <w:rPr>
                <w:sz w:val="16"/>
              </w:rPr>
            </w:pPr>
            <w:r w:rsidRPr="007D6005">
              <w:rPr>
                <w:sz w:val="16"/>
              </w:rPr>
              <w:t>9.0</w:t>
            </w:r>
          </w:p>
        </w:tc>
        <w:tc>
          <w:tcPr>
            <w:tcW w:w="5502" w:type="dxa"/>
            <w:tcBorders>
              <w:top w:val="single" w:sz="4" w:space="0" w:color="000000"/>
              <w:left w:val="single" w:sz="6" w:space="0" w:color="000000"/>
              <w:bottom w:val="single" w:sz="4" w:space="0" w:color="000000"/>
              <w:right w:val="single" w:sz="6" w:space="0" w:color="000000"/>
            </w:tcBorders>
          </w:tcPr>
          <w:p w14:paraId="6D709F3D" w14:textId="77777777" w:rsidR="00640368" w:rsidRPr="007D6005" w:rsidRDefault="00640368" w:rsidP="00640368">
            <w:pPr>
              <w:pStyle w:val="TableText0"/>
              <w:rPr>
                <w:sz w:val="16"/>
              </w:rPr>
            </w:pPr>
            <w:r w:rsidRPr="007D6005">
              <w:rPr>
                <w:sz w:val="16"/>
              </w:rPr>
              <w:t>Updates for CPE, ORR, ASD, and AERB</w:t>
            </w:r>
          </w:p>
          <w:p w14:paraId="5A3A0340" w14:textId="4A19DBEF" w:rsidR="00640368" w:rsidRPr="007D6005" w:rsidRDefault="00640368" w:rsidP="007D6005">
            <w:pPr>
              <w:pStyle w:val="TableText0"/>
              <w:rPr>
                <w:sz w:val="16"/>
              </w:rPr>
            </w:pPr>
            <w:r w:rsidRPr="007D6005">
              <w:rPr>
                <w:sz w:val="16"/>
              </w:rPr>
              <w:t>Section 1.3 scope, page 4</w:t>
            </w:r>
            <w:r w:rsidR="007D6005">
              <w:rPr>
                <w:sz w:val="16"/>
              </w:rPr>
              <w:t xml:space="preserve">; </w:t>
            </w:r>
            <w:r w:rsidRPr="007D6005">
              <w:rPr>
                <w:sz w:val="16"/>
              </w:rPr>
              <w:t>Section 1.3 schedule, page 5</w:t>
            </w:r>
            <w:r w:rsidR="007D6005">
              <w:rPr>
                <w:sz w:val="16"/>
              </w:rPr>
              <w:t xml:space="preserve">; </w:t>
            </w:r>
            <w:r w:rsidRPr="007D6005">
              <w:rPr>
                <w:sz w:val="16"/>
              </w:rPr>
              <w:t>Section 3.1.2, page 35, table 9, technology stack</w:t>
            </w:r>
            <w:r w:rsidR="007D6005">
              <w:rPr>
                <w:sz w:val="16"/>
              </w:rPr>
              <w:t xml:space="preserve">; </w:t>
            </w:r>
            <w:r w:rsidRPr="007D6005">
              <w:rPr>
                <w:sz w:val="16"/>
              </w:rPr>
              <w:t>Section 4.2, page 48, software architecture concept</w:t>
            </w:r>
            <w:r w:rsidR="007D6005">
              <w:rPr>
                <w:sz w:val="16"/>
              </w:rPr>
              <w:t xml:space="preserve">; </w:t>
            </w:r>
            <w:r w:rsidRPr="007D6005">
              <w:rPr>
                <w:sz w:val="16"/>
              </w:rPr>
              <w:t>Section 2.5.3 page 28, operational requirements</w:t>
            </w:r>
            <w:r w:rsidR="007D6005">
              <w:rPr>
                <w:sz w:val="16"/>
              </w:rPr>
              <w:t xml:space="preserve">; </w:t>
            </w:r>
            <w:r w:rsidRPr="007D6005">
              <w:rPr>
                <w:sz w:val="16"/>
              </w:rPr>
              <w:t>Section 2.5.4, page 29, functional requirements</w:t>
            </w:r>
            <w:r w:rsidR="007D6005">
              <w:rPr>
                <w:sz w:val="16"/>
              </w:rPr>
              <w:t xml:space="preserve">; </w:t>
            </w:r>
            <w:r w:rsidRPr="007D6005">
              <w:rPr>
                <w:sz w:val="16"/>
              </w:rPr>
              <w:t>Section 4.4 page 53, service oriented architecture</w:t>
            </w:r>
            <w:r w:rsidR="007D6005">
              <w:rPr>
                <w:sz w:val="16"/>
              </w:rPr>
              <w:t xml:space="preserve">; </w:t>
            </w:r>
            <w:r w:rsidRPr="007D6005">
              <w:rPr>
                <w:sz w:val="16"/>
              </w:rPr>
              <w:t>Section 4.5 page 54, enterprise architecture</w:t>
            </w:r>
            <w:r w:rsidR="007D6005">
              <w:rPr>
                <w:sz w:val="16"/>
              </w:rPr>
              <w:t xml:space="preserve">; </w:t>
            </w:r>
            <w:r w:rsidRPr="007D6005">
              <w:rPr>
                <w:sz w:val="16"/>
              </w:rPr>
              <w:t>Section 4.6 development platform</w:t>
            </w:r>
            <w:r w:rsidR="007D6005">
              <w:rPr>
                <w:sz w:val="16"/>
              </w:rPr>
              <w:t xml:space="preserve">; </w:t>
            </w:r>
            <w:r w:rsidRPr="007D6005">
              <w:rPr>
                <w:sz w:val="16"/>
              </w:rPr>
              <w:t>Section 6.2 page 58, software detailed design</w:t>
            </w:r>
            <w:r w:rsidR="007D6005">
              <w:rPr>
                <w:sz w:val="16"/>
              </w:rPr>
              <w:t xml:space="preserve">; </w:t>
            </w:r>
            <w:r w:rsidRPr="007D6005">
              <w:rPr>
                <w:sz w:val="16"/>
              </w:rPr>
              <w:t>Section 6.3 software hardware design</w:t>
            </w:r>
            <w:r w:rsidR="007D6005">
              <w:rPr>
                <w:sz w:val="16"/>
              </w:rPr>
              <w:t xml:space="preserve">; </w:t>
            </w:r>
            <w:r w:rsidRPr="007D6005">
              <w:rPr>
                <w:sz w:val="16"/>
              </w:rPr>
              <w:t>Section 6.4 page 62 service oriented detail design</w:t>
            </w:r>
            <w:r w:rsidR="007D6005">
              <w:rPr>
                <w:sz w:val="16"/>
              </w:rPr>
              <w:t xml:space="preserve">; </w:t>
            </w:r>
            <w:r w:rsidRPr="007D6005">
              <w:rPr>
                <w:sz w:val="16"/>
              </w:rPr>
              <w:t>Section 6.5 page 62 communication detailed design</w:t>
            </w:r>
          </w:p>
        </w:tc>
        <w:tc>
          <w:tcPr>
            <w:tcW w:w="1219" w:type="dxa"/>
            <w:tcBorders>
              <w:top w:val="single" w:sz="4" w:space="0" w:color="000000"/>
              <w:left w:val="single" w:sz="6" w:space="0" w:color="000000"/>
              <w:bottom w:val="single" w:sz="4" w:space="0" w:color="000000"/>
              <w:right w:val="single" w:sz="4" w:space="0" w:color="000000"/>
            </w:tcBorders>
          </w:tcPr>
          <w:p w14:paraId="7E9B9C77" w14:textId="77777777" w:rsidR="00640368" w:rsidRPr="007D6005" w:rsidRDefault="00640368" w:rsidP="00640368">
            <w:pPr>
              <w:pStyle w:val="TableText0"/>
              <w:rPr>
                <w:sz w:val="16"/>
              </w:rPr>
            </w:pPr>
          </w:p>
        </w:tc>
      </w:tr>
      <w:tr w:rsidR="00640368" w:rsidRPr="00654DC6" w14:paraId="730D788F"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3864E458" w14:textId="77777777" w:rsidR="00640368" w:rsidRPr="007D6005" w:rsidRDefault="00640368" w:rsidP="00640368">
            <w:pPr>
              <w:pStyle w:val="TableText0"/>
              <w:rPr>
                <w:sz w:val="16"/>
              </w:rPr>
            </w:pPr>
            <w:r w:rsidRPr="007D6005">
              <w:rPr>
                <w:sz w:val="16"/>
              </w:rPr>
              <w:t>7/6/2015</w:t>
            </w:r>
          </w:p>
        </w:tc>
        <w:tc>
          <w:tcPr>
            <w:tcW w:w="1080" w:type="dxa"/>
            <w:tcBorders>
              <w:top w:val="single" w:sz="4" w:space="0" w:color="000000"/>
              <w:left w:val="single" w:sz="6" w:space="0" w:color="000000"/>
              <w:bottom w:val="single" w:sz="4" w:space="0" w:color="000000"/>
              <w:right w:val="single" w:sz="6" w:space="0" w:color="000000"/>
            </w:tcBorders>
          </w:tcPr>
          <w:p w14:paraId="1198D2F2" w14:textId="77777777" w:rsidR="00640368" w:rsidRPr="007D6005" w:rsidRDefault="00640368" w:rsidP="00640368">
            <w:pPr>
              <w:pStyle w:val="TableText0"/>
              <w:rPr>
                <w:sz w:val="16"/>
              </w:rPr>
            </w:pPr>
            <w:r w:rsidRPr="007D6005">
              <w:rPr>
                <w:sz w:val="16"/>
              </w:rPr>
              <w:t>9.1</w:t>
            </w:r>
          </w:p>
        </w:tc>
        <w:tc>
          <w:tcPr>
            <w:tcW w:w="5502" w:type="dxa"/>
            <w:tcBorders>
              <w:top w:val="single" w:sz="4" w:space="0" w:color="000000"/>
              <w:left w:val="single" w:sz="6" w:space="0" w:color="000000"/>
              <w:bottom w:val="single" w:sz="4" w:space="0" w:color="000000"/>
              <w:right w:val="single" w:sz="6" w:space="0" w:color="000000"/>
            </w:tcBorders>
          </w:tcPr>
          <w:p w14:paraId="2EE152A0" w14:textId="77777777" w:rsidR="00640368" w:rsidRPr="007D6005" w:rsidRDefault="00640368" w:rsidP="00640368">
            <w:pPr>
              <w:pStyle w:val="TableText0"/>
              <w:rPr>
                <w:sz w:val="16"/>
              </w:rPr>
            </w:pPr>
            <w:r w:rsidRPr="007D6005">
              <w:rPr>
                <w:sz w:val="16"/>
              </w:rPr>
              <w:t>Updates:</w:t>
            </w:r>
          </w:p>
          <w:p w14:paraId="341BB9D2" w14:textId="104044B7" w:rsidR="00640368" w:rsidRPr="007D6005" w:rsidRDefault="00640368" w:rsidP="007D6005">
            <w:pPr>
              <w:pStyle w:val="TableText0"/>
              <w:rPr>
                <w:sz w:val="16"/>
              </w:rPr>
            </w:pPr>
            <w:r w:rsidRPr="007D6005">
              <w:rPr>
                <w:sz w:val="16"/>
              </w:rPr>
              <w:t>Added version for rational team concert</w:t>
            </w:r>
            <w:r w:rsidR="007D6005">
              <w:rPr>
                <w:sz w:val="16"/>
              </w:rPr>
              <w:t xml:space="preserve">; </w:t>
            </w:r>
            <w:r w:rsidRPr="007D6005">
              <w:rPr>
                <w:sz w:val="16"/>
              </w:rPr>
              <w:t>Added version of clear case</w:t>
            </w:r>
            <w:r w:rsidR="007D6005">
              <w:rPr>
                <w:sz w:val="16"/>
              </w:rPr>
              <w:t xml:space="preserve">; </w:t>
            </w:r>
            <w:r w:rsidRPr="007D6005">
              <w:rPr>
                <w:sz w:val="16"/>
              </w:rPr>
              <w:t>Added version for JAVA EE</w:t>
            </w:r>
            <w:r w:rsidR="007D6005">
              <w:rPr>
                <w:sz w:val="16"/>
              </w:rPr>
              <w:t xml:space="preserve">; </w:t>
            </w:r>
            <w:r w:rsidRPr="007D6005">
              <w:rPr>
                <w:sz w:val="16"/>
              </w:rPr>
              <w:t xml:space="preserve">Added version for </w:t>
            </w:r>
            <w:r w:rsidR="008A6D25" w:rsidRPr="007D6005">
              <w:rPr>
                <w:sz w:val="16"/>
              </w:rPr>
              <w:t>IntroScope</w:t>
            </w:r>
            <w:r w:rsidR="007D6005">
              <w:rPr>
                <w:sz w:val="16"/>
              </w:rPr>
              <w:t xml:space="preserve">; </w:t>
            </w:r>
            <w:r w:rsidRPr="007D6005">
              <w:rPr>
                <w:sz w:val="16"/>
              </w:rPr>
              <w:t xml:space="preserve">Added version for VM WARE (removed VM </w:t>
            </w:r>
            <w:r w:rsidR="008A6D25" w:rsidRPr="007D6005">
              <w:rPr>
                <w:sz w:val="16"/>
              </w:rPr>
              <w:t>Linux</w:t>
            </w:r>
            <w:r w:rsidRPr="007D6005">
              <w:rPr>
                <w:sz w:val="16"/>
              </w:rPr>
              <w:t>)</w:t>
            </w:r>
            <w:r w:rsidR="007D6005">
              <w:rPr>
                <w:sz w:val="16"/>
              </w:rPr>
              <w:t xml:space="preserve">; </w:t>
            </w:r>
            <w:r w:rsidRPr="007D6005">
              <w:rPr>
                <w:sz w:val="16"/>
              </w:rPr>
              <w:t xml:space="preserve">Added version for </w:t>
            </w:r>
            <w:r w:rsidR="008A6D25" w:rsidRPr="007D6005">
              <w:rPr>
                <w:sz w:val="16"/>
              </w:rPr>
              <w:t>FreeMarker</w:t>
            </w:r>
            <w:r w:rsidR="007D6005">
              <w:rPr>
                <w:sz w:val="16"/>
              </w:rPr>
              <w:t xml:space="preserve">; </w:t>
            </w:r>
            <w:r w:rsidRPr="007D6005">
              <w:rPr>
                <w:sz w:val="16"/>
              </w:rPr>
              <w:t xml:space="preserve">Corrected typo on </w:t>
            </w:r>
            <w:r w:rsidR="008A6D25" w:rsidRPr="007D6005">
              <w:rPr>
                <w:sz w:val="16"/>
              </w:rPr>
              <w:t>H</w:t>
            </w:r>
            <w:r w:rsidRPr="007D6005">
              <w:rPr>
                <w:sz w:val="16"/>
              </w:rPr>
              <w:t>elius</w:t>
            </w:r>
            <w:r w:rsidR="007D6005">
              <w:rPr>
                <w:sz w:val="16"/>
              </w:rPr>
              <w:t xml:space="preserve">; </w:t>
            </w:r>
            <w:r w:rsidRPr="007D6005">
              <w:rPr>
                <w:sz w:val="16"/>
              </w:rPr>
              <w:t>Added version for Eclip Classic</w:t>
            </w:r>
          </w:p>
        </w:tc>
        <w:tc>
          <w:tcPr>
            <w:tcW w:w="1219" w:type="dxa"/>
            <w:tcBorders>
              <w:top w:val="single" w:sz="4" w:space="0" w:color="000000"/>
              <w:left w:val="single" w:sz="6" w:space="0" w:color="000000"/>
              <w:bottom w:val="single" w:sz="4" w:space="0" w:color="000000"/>
              <w:right w:val="single" w:sz="4" w:space="0" w:color="000000"/>
            </w:tcBorders>
          </w:tcPr>
          <w:p w14:paraId="26B46EDA" w14:textId="77777777" w:rsidR="00640368" w:rsidRPr="007D6005" w:rsidRDefault="00640368" w:rsidP="00640368">
            <w:pPr>
              <w:pStyle w:val="TableText0"/>
              <w:rPr>
                <w:sz w:val="16"/>
              </w:rPr>
            </w:pPr>
            <w:r w:rsidRPr="007D6005">
              <w:rPr>
                <w:sz w:val="16"/>
              </w:rPr>
              <w:t>EVSS</w:t>
            </w:r>
          </w:p>
        </w:tc>
      </w:tr>
      <w:tr w:rsidR="00640368" w:rsidRPr="00654DC6" w14:paraId="5E6D28A0"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66D6FE35" w14:textId="77777777" w:rsidR="00640368" w:rsidRPr="007D6005" w:rsidRDefault="00640368" w:rsidP="00640368">
            <w:pPr>
              <w:pStyle w:val="TableText0"/>
              <w:rPr>
                <w:sz w:val="16"/>
              </w:rPr>
            </w:pPr>
            <w:r w:rsidRPr="007D6005">
              <w:rPr>
                <w:sz w:val="16"/>
              </w:rPr>
              <w:t>7/15/2015</w:t>
            </w:r>
          </w:p>
        </w:tc>
        <w:tc>
          <w:tcPr>
            <w:tcW w:w="1080" w:type="dxa"/>
            <w:tcBorders>
              <w:top w:val="single" w:sz="4" w:space="0" w:color="000000"/>
              <w:left w:val="single" w:sz="6" w:space="0" w:color="000000"/>
              <w:bottom w:val="single" w:sz="4" w:space="0" w:color="000000"/>
              <w:right w:val="single" w:sz="6" w:space="0" w:color="000000"/>
            </w:tcBorders>
          </w:tcPr>
          <w:p w14:paraId="60E3259F" w14:textId="77777777" w:rsidR="00640368" w:rsidRPr="007D6005" w:rsidRDefault="00640368" w:rsidP="00640368">
            <w:pPr>
              <w:pStyle w:val="TableText0"/>
              <w:rPr>
                <w:sz w:val="16"/>
              </w:rPr>
            </w:pPr>
            <w:r w:rsidRPr="007D6005">
              <w:rPr>
                <w:sz w:val="16"/>
              </w:rPr>
              <w:t>10</w:t>
            </w:r>
          </w:p>
        </w:tc>
        <w:tc>
          <w:tcPr>
            <w:tcW w:w="5502" w:type="dxa"/>
            <w:tcBorders>
              <w:top w:val="single" w:sz="4" w:space="0" w:color="000000"/>
              <w:left w:val="single" w:sz="6" w:space="0" w:color="000000"/>
              <w:bottom w:val="single" w:sz="4" w:space="0" w:color="000000"/>
              <w:right w:val="single" w:sz="6" w:space="0" w:color="000000"/>
            </w:tcBorders>
          </w:tcPr>
          <w:p w14:paraId="052733F6" w14:textId="77777777" w:rsidR="00640368" w:rsidRPr="007D6005" w:rsidRDefault="00640368" w:rsidP="00640368">
            <w:pPr>
              <w:pStyle w:val="TableText0"/>
              <w:rPr>
                <w:sz w:val="16"/>
              </w:rPr>
            </w:pPr>
            <w:r w:rsidRPr="007D6005">
              <w:rPr>
                <w:sz w:val="16"/>
              </w:rPr>
              <w:t>General update for R10</w:t>
            </w:r>
          </w:p>
        </w:tc>
        <w:tc>
          <w:tcPr>
            <w:tcW w:w="1219" w:type="dxa"/>
            <w:tcBorders>
              <w:top w:val="single" w:sz="4" w:space="0" w:color="000000"/>
              <w:left w:val="single" w:sz="6" w:space="0" w:color="000000"/>
              <w:bottom w:val="single" w:sz="4" w:space="0" w:color="000000"/>
              <w:right w:val="single" w:sz="4" w:space="0" w:color="000000"/>
            </w:tcBorders>
          </w:tcPr>
          <w:p w14:paraId="4C0106C2" w14:textId="77777777" w:rsidR="00640368" w:rsidRPr="007D6005" w:rsidRDefault="00640368" w:rsidP="00640368">
            <w:pPr>
              <w:pStyle w:val="TableText0"/>
              <w:rPr>
                <w:sz w:val="16"/>
              </w:rPr>
            </w:pPr>
            <w:r w:rsidRPr="007D6005">
              <w:rPr>
                <w:sz w:val="16"/>
              </w:rPr>
              <w:t>SRA</w:t>
            </w:r>
          </w:p>
        </w:tc>
      </w:tr>
      <w:tr w:rsidR="00640368" w:rsidRPr="00654DC6" w14:paraId="600AB91F"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1CBC6E66" w14:textId="77777777" w:rsidR="00640368" w:rsidRPr="007D6005" w:rsidRDefault="00640368" w:rsidP="00640368">
            <w:pPr>
              <w:pStyle w:val="TableText0"/>
              <w:rPr>
                <w:sz w:val="16"/>
              </w:rPr>
            </w:pPr>
            <w:r w:rsidRPr="007D6005">
              <w:rPr>
                <w:sz w:val="16"/>
              </w:rPr>
              <w:t>11/5/2015</w:t>
            </w:r>
          </w:p>
        </w:tc>
        <w:tc>
          <w:tcPr>
            <w:tcW w:w="1080" w:type="dxa"/>
            <w:tcBorders>
              <w:top w:val="single" w:sz="4" w:space="0" w:color="000000"/>
              <w:left w:val="single" w:sz="6" w:space="0" w:color="000000"/>
              <w:bottom w:val="single" w:sz="4" w:space="0" w:color="000000"/>
              <w:right w:val="single" w:sz="6" w:space="0" w:color="000000"/>
            </w:tcBorders>
          </w:tcPr>
          <w:p w14:paraId="03E40498" w14:textId="77777777" w:rsidR="00640368" w:rsidRPr="007D6005" w:rsidRDefault="00640368" w:rsidP="00640368">
            <w:pPr>
              <w:pStyle w:val="TableText0"/>
              <w:rPr>
                <w:sz w:val="16"/>
              </w:rPr>
            </w:pPr>
            <w:r w:rsidRPr="007D6005">
              <w:rPr>
                <w:sz w:val="16"/>
              </w:rPr>
              <w:t>11.0</w:t>
            </w:r>
          </w:p>
        </w:tc>
        <w:tc>
          <w:tcPr>
            <w:tcW w:w="5502" w:type="dxa"/>
            <w:tcBorders>
              <w:top w:val="single" w:sz="4" w:space="0" w:color="000000"/>
              <w:left w:val="single" w:sz="6" w:space="0" w:color="000000"/>
              <w:bottom w:val="single" w:sz="4" w:space="0" w:color="000000"/>
              <w:right w:val="single" w:sz="6" w:space="0" w:color="000000"/>
            </w:tcBorders>
          </w:tcPr>
          <w:p w14:paraId="5D90DDE9" w14:textId="77777777" w:rsidR="00640368" w:rsidRPr="007D6005" w:rsidRDefault="00640368" w:rsidP="00640368">
            <w:pPr>
              <w:pStyle w:val="TableText0"/>
              <w:rPr>
                <w:sz w:val="16"/>
              </w:rPr>
            </w:pPr>
            <w:r w:rsidRPr="007D6005">
              <w:rPr>
                <w:sz w:val="16"/>
              </w:rPr>
              <w:t>General update for R11.1, R11.2</w:t>
            </w:r>
          </w:p>
        </w:tc>
        <w:tc>
          <w:tcPr>
            <w:tcW w:w="1219" w:type="dxa"/>
            <w:tcBorders>
              <w:top w:val="single" w:sz="4" w:space="0" w:color="000000"/>
              <w:left w:val="single" w:sz="6" w:space="0" w:color="000000"/>
              <w:bottom w:val="single" w:sz="4" w:space="0" w:color="000000"/>
              <w:right w:val="single" w:sz="4" w:space="0" w:color="000000"/>
            </w:tcBorders>
          </w:tcPr>
          <w:p w14:paraId="199E114F" w14:textId="77777777" w:rsidR="00640368" w:rsidRPr="007D6005" w:rsidRDefault="00640368" w:rsidP="00640368">
            <w:pPr>
              <w:pStyle w:val="TableText0"/>
              <w:rPr>
                <w:sz w:val="16"/>
              </w:rPr>
            </w:pPr>
            <w:r w:rsidRPr="007D6005">
              <w:rPr>
                <w:sz w:val="16"/>
              </w:rPr>
              <w:t>SRA</w:t>
            </w:r>
          </w:p>
        </w:tc>
      </w:tr>
      <w:tr w:rsidR="005C45ED" w:rsidRPr="00654DC6" w14:paraId="627F8FBD"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166CC7A9" w14:textId="77777777" w:rsidR="005C45ED" w:rsidRPr="007D6005" w:rsidRDefault="00C82090" w:rsidP="00640368">
            <w:pPr>
              <w:pStyle w:val="TableText0"/>
              <w:rPr>
                <w:sz w:val="16"/>
              </w:rPr>
            </w:pPr>
            <w:r w:rsidRPr="007D6005">
              <w:rPr>
                <w:sz w:val="16"/>
              </w:rPr>
              <w:t>5/12</w:t>
            </w:r>
            <w:r w:rsidR="005C45ED" w:rsidRPr="007D6005">
              <w:rPr>
                <w:sz w:val="16"/>
              </w:rPr>
              <w:t>/2016</w:t>
            </w:r>
          </w:p>
        </w:tc>
        <w:tc>
          <w:tcPr>
            <w:tcW w:w="1080" w:type="dxa"/>
            <w:tcBorders>
              <w:top w:val="single" w:sz="4" w:space="0" w:color="000000"/>
              <w:left w:val="single" w:sz="6" w:space="0" w:color="000000"/>
              <w:bottom w:val="single" w:sz="4" w:space="0" w:color="000000"/>
              <w:right w:val="single" w:sz="6" w:space="0" w:color="000000"/>
            </w:tcBorders>
          </w:tcPr>
          <w:p w14:paraId="6634595C" w14:textId="77777777" w:rsidR="005C45ED" w:rsidRPr="007D6005" w:rsidRDefault="005C45ED" w:rsidP="00640368">
            <w:pPr>
              <w:pStyle w:val="TableText0"/>
              <w:rPr>
                <w:sz w:val="16"/>
              </w:rPr>
            </w:pPr>
            <w:r w:rsidRPr="007D6005">
              <w:rPr>
                <w:sz w:val="16"/>
              </w:rPr>
              <w:t>12.0</w:t>
            </w:r>
          </w:p>
        </w:tc>
        <w:tc>
          <w:tcPr>
            <w:tcW w:w="5502" w:type="dxa"/>
            <w:tcBorders>
              <w:top w:val="single" w:sz="4" w:space="0" w:color="000000"/>
              <w:left w:val="single" w:sz="6" w:space="0" w:color="000000"/>
              <w:bottom w:val="single" w:sz="4" w:space="0" w:color="000000"/>
              <w:right w:val="single" w:sz="6" w:space="0" w:color="000000"/>
            </w:tcBorders>
          </w:tcPr>
          <w:p w14:paraId="48300B1F" w14:textId="6EBD2321" w:rsidR="009A4FB5" w:rsidRPr="007D6005" w:rsidRDefault="005C45ED" w:rsidP="007D6005">
            <w:pPr>
              <w:pStyle w:val="TableText0"/>
              <w:rPr>
                <w:sz w:val="16"/>
              </w:rPr>
            </w:pPr>
            <w:r w:rsidRPr="007D6005">
              <w:rPr>
                <w:sz w:val="16"/>
              </w:rPr>
              <w:t>General update for R12.1 and R12.2</w:t>
            </w:r>
            <w:r w:rsidR="007D6005">
              <w:rPr>
                <w:sz w:val="16"/>
              </w:rPr>
              <w:t xml:space="preserve">; </w:t>
            </w:r>
            <w:r w:rsidR="009A4FB5" w:rsidRPr="007D6005">
              <w:rPr>
                <w:sz w:val="16"/>
              </w:rPr>
              <w:t>Removal of WLP (12.1)</w:t>
            </w:r>
            <w:r w:rsidR="007D6005">
              <w:rPr>
                <w:sz w:val="16"/>
              </w:rPr>
              <w:t xml:space="preserve">; </w:t>
            </w:r>
            <w:r w:rsidR="009A4FB5" w:rsidRPr="007D6005">
              <w:rPr>
                <w:sz w:val="16"/>
              </w:rPr>
              <w:t>Removal of Portal Admin (Never</w:t>
            </w:r>
            <w:r w:rsidR="00654DC6" w:rsidRPr="007D6005">
              <w:rPr>
                <w:sz w:val="16"/>
              </w:rPr>
              <w:t xml:space="preserve"> </w:t>
            </w:r>
            <w:r w:rsidR="009A4FB5" w:rsidRPr="007D6005">
              <w:rPr>
                <w:sz w:val="16"/>
              </w:rPr>
              <w:t>went</w:t>
            </w:r>
            <w:r w:rsidR="00654DC6" w:rsidRPr="007D6005">
              <w:rPr>
                <w:sz w:val="16"/>
              </w:rPr>
              <w:t xml:space="preserve"> </w:t>
            </w:r>
            <w:r w:rsidR="009A4FB5" w:rsidRPr="007D6005">
              <w:rPr>
                <w:sz w:val="16"/>
              </w:rPr>
              <w:t>live)</w:t>
            </w:r>
            <w:r w:rsidR="007D6005">
              <w:rPr>
                <w:sz w:val="16"/>
              </w:rPr>
              <w:t xml:space="preserve">; </w:t>
            </w:r>
            <w:r w:rsidR="009A4FB5" w:rsidRPr="007D6005">
              <w:rPr>
                <w:sz w:val="16"/>
              </w:rPr>
              <w:t>Clarification of Liferay 6.1 as portal platform.</w:t>
            </w:r>
          </w:p>
        </w:tc>
        <w:tc>
          <w:tcPr>
            <w:tcW w:w="1219" w:type="dxa"/>
            <w:tcBorders>
              <w:top w:val="single" w:sz="4" w:space="0" w:color="000000"/>
              <w:left w:val="single" w:sz="6" w:space="0" w:color="000000"/>
              <w:bottom w:val="single" w:sz="4" w:space="0" w:color="000000"/>
              <w:right w:val="single" w:sz="4" w:space="0" w:color="000000"/>
            </w:tcBorders>
          </w:tcPr>
          <w:p w14:paraId="7627734F" w14:textId="77777777" w:rsidR="005C45ED" w:rsidRPr="007D6005" w:rsidRDefault="005C45ED" w:rsidP="00640368">
            <w:pPr>
              <w:pStyle w:val="TableText0"/>
              <w:rPr>
                <w:sz w:val="16"/>
              </w:rPr>
            </w:pPr>
            <w:r w:rsidRPr="007D6005">
              <w:rPr>
                <w:sz w:val="16"/>
              </w:rPr>
              <w:t>CSRA</w:t>
            </w:r>
          </w:p>
        </w:tc>
      </w:tr>
      <w:tr w:rsidR="000E1D97" w:rsidRPr="00654DC6" w14:paraId="2601D7BA"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52BA312E" w14:textId="77777777" w:rsidR="000E1D97" w:rsidRPr="007D6005" w:rsidRDefault="000E1D97" w:rsidP="00640368">
            <w:pPr>
              <w:pStyle w:val="TableText0"/>
              <w:rPr>
                <w:sz w:val="16"/>
              </w:rPr>
            </w:pPr>
            <w:r w:rsidRPr="007D6005">
              <w:rPr>
                <w:sz w:val="16"/>
              </w:rPr>
              <w:t>6/20/2016</w:t>
            </w:r>
          </w:p>
        </w:tc>
        <w:tc>
          <w:tcPr>
            <w:tcW w:w="1080" w:type="dxa"/>
            <w:tcBorders>
              <w:top w:val="single" w:sz="4" w:space="0" w:color="000000"/>
              <w:left w:val="single" w:sz="6" w:space="0" w:color="000000"/>
              <w:bottom w:val="single" w:sz="4" w:space="0" w:color="000000"/>
              <w:right w:val="single" w:sz="6" w:space="0" w:color="000000"/>
            </w:tcBorders>
          </w:tcPr>
          <w:p w14:paraId="4BFDA4A7" w14:textId="77777777" w:rsidR="000E1D97" w:rsidRPr="007D6005" w:rsidRDefault="000E1D97" w:rsidP="001D7878">
            <w:pPr>
              <w:pStyle w:val="TableText0"/>
              <w:rPr>
                <w:sz w:val="16"/>
              </w:rPr>
            </w:pPr>
            <w:r w:rsidRPr="007D6005">
              <w:rPr>
                <w:sz w:val="16"/>
              </w:rPr>
              <w:t>12.</w:t>
            </w:r>
            <w:r w:rsidR="001D7878" w:rsidRPr="007D6005">
              <w:rPr>
                <w:sz w:val="16"/>
              </w:rPr>
              <w:t>1</w:t>
            </w:r>
            <w:r w:rsidRPr="007D6005">
              <w:rPr>
                <w:sz w:val="16"/>
              </w:rPr>
              <w:t xml:space="preserve"> Re-Update</w:t>
            </w:r>
          </w:p>
        </w:tc>
        <w:tc>
          <w:tcPr>
            <w:tcW w:w="5502" w:type="dxa"/>
            <w:tcBorders>
              <w:top w:val="single" w:sz="4" w:space="0" w:color="000000"/>
              <w:left w:val="single" w:sz="6" w:space="0" w:color="000000"/>
              <w:bottom w:val="single" w:sz="4" w:space="0" w:color="000000"/>
              <w:right w:val="single" w:sz="6" w:space="0" w:color="000000"/>
            </w:tcBorders>
          </w:tcPr>
          <w:p w14:paraId="5CA26692" w14:textId="77777777" w:rsidR="000E1D97" w:rsidRPr="007D6005" w:rsidRDefault="000E1D97" w:rsidP="00640368">
            <w:pPr>
              <w:pStyle w:val="TableText0"/>
              <w:rPr>
                <w:sz w:val="16"/>
              </w:rPr>
            </w:pPr>
            <w:r w:rsidRPr="007D6005">
              <w:rPr>
                <w:sz w:val="16"/>
              </w:rPr>
              <w:t>Updated to accommodate needs of VA AERB</w:t>
            </w:r>
            <w:r w:rsidR="001D7878" w:rsidRPr="007D6005">
              <w:rPr>
                <w:sz w:val="16"/>
              </w:rPr>
              <w:t>:</w:t>
            </w:r>
          </w:p>
          <w:p w14:paraId="5D45C8F4" w14:textId="3FACC9B6" w:rsidR="009202BE" w:rsidRPr="007D6005" w:rsidRDefault="003044FC" w:rsidP="00841864">
            <w:pPr>
              <w:pStyle w:val="TableText0"/>
              <w:numPr>
                <w:ilvl w:val="0"/>
                <w:numId w:val="105"/>
              </w:numPr>
              <w:ind w:left="424" w:hanging="270"/>
              <w:rPr>
                <w:sz w:val="16"/>
              </w:rPr>
            </w:pPr>
            <w:r w:rsidRPr="007D6005">
              <w:rPr>
                <w:sz w:val="16"/>
              </w:rPr>
              <w:t>EVSSP2</w:t>
            </w:r>
            <w:r w:rsidR="001D7878" w:rsidRPr="007D6005">
              <w:rPr>
                <w:sz w:val="16"/>
              </w:rPr>
              <w:t xml:space="preserve"> Portal (EBN) Application Contingency Plan</w:t>
            </w:r>
          </w:p>
          <w:p w14:paraId="593B1148" w14:textId="77777777" w:rsidR="000F16C9" w:rsidRPr="007D6005" w:rsidRDefault="000F16C9" w:rsidP="00841864">
            <w:pPr>
              <w:pStyle w:val="TableText0"/>
              <w:numPr>
                <w:ilvl w:val="0"/>
                <w:numId w:val="105"/>
              </w:numPr>
              <w:ind w:left="424" w:hanging="270"/>
              <w:rPr>
                <w:sz w:val="16"/>
              </w:rPr>
            </w:pPr>
            <w:r w:rsidRPr="007D6005">
              <w:rPr>
                <w:sz w:val="16"/>
              </w:rPr>
              <w:t>Para (4) – AITC ReCoop Plan additional details added</w:t>
            </w:r>
          </w:p>
          <w:p w14:paraId="4A12CC6D" w14:textId="77777777" w:rsidR="000F16C9" w:rsidRPr="007D6005" w:rsidRDefault="00841864" w:rsidP="00841864">
            <w:pPr>
              <w:pStyle w:val="TableText0"/>
              <w:numPr>
                <w:ilvl w:val="0"/>
                <w:numId w:val="105"/>
              </w:numPr>
              <w:ind w:left="424" w:hanging="270"/>
              <w:rPr>
                <w:sz w:val="16"/>
              </w:rPr>
            </w:pPr>
            <w:r w:rsidRPr="007D6005">
              <w:rPr>
                <w:sz w:val="16"/>
              </w:rPr>
              <w:t>Related ISCPs listed</w:t>
            </w:r>
          </w:p>
          <w:p w14:paraId="4E394032" w14:textId="77777777" w:rsidR="009202BE" w:rsidRPr="007D6005" w:rsidRDefault="009202BE" w:rsidP="00841864">
            <w:pPr>
              <w:pStyle w:val="TableText0"/>
              <w:numPr>
                <w:ilvl w:val="0"/>
                <w:numId w:val="105"/>
              </w:numPr>
              <w:ind w:left="424" w:hanging="270"/>
              <w:rPr>
                <w:sz w:val="16"/>
              </w:rPr>
            </w:pPr>
            <w:r w:rsidRPr="007D6005">
              <w:rPr>
                <w:sz w:val="16"/>
              </w:rPr>
              <w:t xml:space="preserve">Section 2.5.7 </w:t>
            </w:r>
            <w:r w:rsidR="001D7878" w:rsidRPr="007D6005">
              <w:rPr>
                <w:sz w:val="16"/>
              </w:rPr>
              <w:t>Application ISCP - General</w:t>
            </w:r>
          </w:p>
          <w:p w14:paraId="0560ACC3" w14:textId="77777777" w:rsidR="001D7878" w:rsidRPr="007D6005" w:rsidRDefault="001D7878" w:rsidP="00841864">
            <w:pPr>
              <w:pStyle w:val="TableText0"/>
              <w:numPr>
                <w:ilvl w:val="0"/>
                <w:numId w:val="105"/>
              </w:numPr>
              <w:ind w:left="424" w:hanging="270"/>
              <w:rPr>
                <w:sz w:val="16"/>
              </w:rPr>
            </w:pPr>
            <w:r w:rsidRPr="007D6005">
              <w:rPr>
                <w:sz w:val="16"/>
              </w:rPr>
              <w:t>Table 11 Software Product Description: Developmen</w:t>
            </w:r>
            <w:r w:rsidR="00841864" w:rsidRPr="007D6005">
              <w:rPr>
                <w:sz w:val="16"/>
              </w:rPr>
              <w:t>t Environment Versions</w:t>
            </w:r>
          </w:p>
          <w:p w14:paraId="68D06C36" w14:textId="77777777" w:rsidR="001D7878" w:rsidRPr="007D6005" w:rsidRDefault="001D7878" w:rsidP="00841864">
            <w:pPr>
              <w:pStyle w:val="TableText0"/>
              <w:numPr>
                <w:ilvl w:val="0"/>
                <w:numId w:val="105"/>
              </w:numPr>
              <w:ind w:left="424" w:hanging="270"/>
              <w:rPr>
                <w:sz w:val="16"/>
              </w:rPr>
            </w:pPr>
            <w:r w:rsidRPr="007D6005">
              <w:rPr>
                <w:sz w:val="16"/>
              </w:rPr>
              <w:t>Table 44 Security &amp; Privacy Requirements – NRD Application Contingency Plan</w:t>
            </w:r>
          </w:p>
          <w:p w14:paraId="1ED43660" w14:textId="77777777" w:rsidR="000C4929" w:rsidRPr="007D6005" w:rsidRDefault="008852FC" w:rsidP="00841864">
            <w:pPr>
              <w:pStyle w:val="TableText0"/>
              <w:numPr>
                <w:ilvl w:val="0"/>
                <w:numId w:val="105"/>
              </w:numPr>
              <w:ind w:left="424" w:hanging="270"/>
              <w:rPr>
                <w:sz w:val="16"/>
              </w:rPr>
            </w:pPr>
            <w:r w:rsidRPr="007D6005">
              <w:rPr>
                <w:sz w:val="16"/>
              </w:rPr>
              <w:t>Section 11.10.5.6 – NRD Application ISCP –</w:t>
            </w:r>
            <w:r w:rsidR="00841864" w:rsidRPr="007D6005">
              <w:rPr>
                <w:sz w:val="16"/>
              </w:rPr>
              <w:t xml:space="preserve"> General Details</w:t>
            </w:r>
          </w:p>
        </w:tc>
        <w:tc>
          <w:tcPr>
            <w:tcW w:w="1219" w:type="dxa"/>
            <w:tcBorders>
              <w:top w:val="single" w:sz="4" w:space="0" w:color="000000"/>
              <w:left w:val="single" w:sz="6" w:space="0" w:color="000000"/>
              <w:bottom w:val="single" w:sz="4" w:space="0" w:color="000000"/>
              <w:right w:val="single" w:sz="4" w:space="0" w:color="000000"/>
            </w:tcBorders>
          </w:tcPr>
          <w:p w14:paraId="4E36C3C9" w14:textId="77777777" w:rsidR="000E1D97" w:rsidRPr="007D6005" w:rsidRDefault="001D7878" w:rsidP="00640368">
            <w:pPr>
              <w:pStyle w:val="TableText0"/>
              <w:rPr>
                <w:sz w:val="16"/>
              </w:rPr>
            </w:pPr>
            <w:r w:rsidRPr="007D6005">
              <w:rPr>
                <w:sz w:val="16"/>
              </w:rPr>
              <w:t>CSRA</w:t>
            </w:r>
          </w:p>
        </w:tc>
      </w:tr>
      <w:tr w:rsidR="001F5E4A" w:rsidRPr="00654DC6" w14:paraId="372864DB"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2FBDCF04" w14:textId="77777777" w:rsidR="001F5E4A" w:rsidRPr="00654DC6" w:rsidRDefault="001F5E4A" w:rsidP="00640368">
            <w:pPr>
              <w:pStyle w:val="TableText0"/>
            </w:pPr>
            <w:r w:rsidRPr="00654DC6">
              <w:t>8/23/2016</w:t>
            </w:r>
          </w:p>
        </w:tc>
        <w:tc>
          <w:tcPr>
            <w:tcW w:w="1080" w:type="dxa"/>
            <w:tcBorders>
              <w:top w:val="single" w:sz="4" w:space="0" w:color="000000"/>
              <w:left w:val="single" w:sz="6" w:space="0" w:color="000000"/>
              <w:bottom w:val="single" w:sz="4" w:space="0" w:color="000000"/>
              <w:right w:val="single" w:sz="6" w:space="0" w:color="000000"/>
            </w:tcBorders>
          </w:tcPr>
          <w:p w14:paraId="1FBB9B21" w14:textId="77777777" w:rsidR="001F5E4A" w:rsidRPr="00654DC6" w:rsidRDefault="001F5E4A" w:rsidP="001D7878">
            <w:pPr>
              <w:pStyle w:val="TableText0"/>
            </w:pPr>
            <w:r w:rsidRPr="00654DC6">
              <w:t>13.05</w:t>
            </w:r>
          </w:p>
        </w:tc>
        <w:tc>
          <w:tcPr>
            <w:tcW w:w="5502" w:type="dxa"/>
            <w:tcBorders>
              <w:top w:val="single" w:sz="4" w:space="0" w:color="000000"/>
              <w:left w:val="single" w:sz="6" w:space="0" w:color="000000"/>
              <w:bottom w:val="single" w:sz="4" w:space="0" w:color="000000"/>
              <w:right w:val="single" w:sz="6" w:space="0" w:color="000000"/>
            </w:tcBorders>
          </w:tcPr>
          <w:p w14:paraId="7B3B102F" w14:textId="77777777" w:rsidR="001F5E4A" w:rsidRPr="00654DC6" w:rsidRDefault="00841864" w:rsidP="00841864">
            <w:pPr>
              <w:pStyle w:val="TableText0"/>
            </w:pPr>
            <w:r w:rsidRPr="00654DC6">
              <w:t>Rerelease; removed references to NRD</w:t>
            </w:r>
          </w:p>
        </w:tc>
        <w:tc>
          <w:tcPr>
            <w:tcW w:w="1219" w:type="dxa"/>
            <w:tcBorders>
              <w:top w:val="single" w:sz="4" w:space="0" w:color="000000"/>
              <w:left w:val="single" w:sz="6" w:space="0" w:color="000000"/>
              <w:bottom w:val="single" w:sz="4" w:space="0" w:color="000000"/>
              <w:right w:val="single" w:sz="4" w:space="0" w:color="000000"/>
            </w:tcBorders>
          </w:tcPr>
          <w:p w14:paraId="23E8DB0E" w14:textId="77777777" w:rsidR="001F5E4A" w:rsidRPr="00654DC6" w:rsidRDefault="001F5E4A" w:rsidP="00640368">
            <w:pPr>
              <w:pStyle w:val="TableText0"/>
            </w:pPr>
            <w:r w:rsidRPr="00654DC6">
              <w:t>CSRA</w:t>
            </w:r>
          </w:p>
        </w:tc>
      </w:tr>
      <w:tr w:rsidR="00917E35" w:rsidRPr="00654DC6" w14:paraId="6E5EE1B7"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23B1E4F3" w14:textId="77777777" w:rsidR="00917E35" w:rsidRPr="00654DC6" w:rsidRDefault="00917E35" w:rsidP="00640368">
            <w:pPr>
              <w:pStyle w:val="TableText0"/>
            </w:pPr>
            <w:r w:rsidRPr="00654DC6">
              <w:t>9/22/2016</w:t>
            </w:r>
          </w:p>
        </w:tc>
        <w:tc>
          <w:tcPr>
            <w:tcW w:w="1080" w:type="dxa"/>
            <w:tcBorders>
              <w:top w:val="single" w:sz="4" w:space="0" w:color="000000"/>
              <w:left w:val="single" w:sz="6" w:space="0" w:color="000000"/>
              <w:bottom w:val="single" w:sz="4" w:space="0" w:color="000000"/>
              <w:right w:val="single" w:sz="6" w:space="0" w:color="000000"/>
            </w:tcBorders>
          </w:tcPr>
          <w:p w14:paraId="7AA90B60" w14:textId="77777777" w:rsidR="00917E35" w:rsidRPr="00654DC6" w:rsidRDefault="00917E35" w:rsidP="001D7878">
            <w:pPr>
              <w:pStyle w:val="TableText0"/>
            </w:pPr>
            <w:r w:rsidRPr="00654DC6">
              <w:t>13.07</w:t>
            </w:r>
          </w:p>
        </w:tc>
        <w:tc>
          <w:tcPr>
            <w:tcW w:w="5502" w:type="dxa"/>
            <w:tcBorders>
              <w:top w:val="single" w:sz="4" w:space="0" w:color="000000"/>
              <w:left w:val="single" w:sz="6" w:space="0" w:color="000000"/>
              <w:bottom w:val="single" w:sz="4" w:space="0" w:color="000000"/>
              <w:right w:val="single" w:sz="6" w:space="0" w:color="000000"/>
            </w:tcBorders>
          </w:tcPr>
          <w:p w14:paraId="42265E8E" w14:textId="3F884F3B" w:rsidR="00917E35" w:rsidRPr="00654DC6" w:rsidRDefault="00917E35" w:rsidP="00872810">
            <w:pPr>
              <w:pStyle w:val="TableText0"/>
            </w:pPr>
            <w:r w:rsidRPr="00654DC6">
              <w:t xml:space="preserve">No </w:t>
            </w:r>
            <w:r w:rsidR="00654DC6" w:rsidRPr="00654DC6">
              <w:t>changes</w:t>
            </w:r>
            <w:r w:rsidR="00872810" w:rsidRPr="00654DC6">
              <w:t xml:space="preserve"> made </w:t>
            </w:r>
            <w:r w:rsidRPr="00654DC6">
              <w:t>to SDD</w:t>
            </w:r>
          </w:p>
        </w:tc>
        <w:tc>
          <w:tcPr>
            <w:tcW w:w="1219" w:type="dxa"/>
            <w:tcBorders>
              <w:top w:val="single" w:sz="4" w:space="0" w:color="000000"/>
              <w:left w:val="single" w:sz="6" w:space="0" w:color="000000"/>
              <w:bottom w:val="single" w:sz="4" w:space="0" w:color="000000"/>
              <w:right w:val="single" w:sz="4" w:space="0" w:color="000000"/>
            </w:tcBorders>
          </w:tcPr>
          <w:p w14:paraId="55065104" w14:textId="77777777" w:rsidR="00917E35" w:rsidRPr="00654DC6" w:rsidRDefault="00917E35" w:rsidP="00640368">
            <w:pPr>
              <w:pStyle w:val="TableText0"/>
            </w:pPr>
            <w:r w:rsidRPr="00654DC6">
              <w:t>CSRA</w:t>
            </w:r>
          </w:p>
        </w:tc>
      </w:tr>
      <w:tr w:rsidR="00917E35" w:rsidRPr="00654DC6" w14:paraId="18C5F5DE"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49060C76" w14:textId="77777777" w:rsidR="00917E35" w:rsidRPr="00654DC6" w:rsidRDefault="00917E35" w:rsidP="00640368">
            <w:pPr>
              <w:pStyle w:val="TableText0"/>
            </w:pPr>
            <w:r w:rsidRPr="00654DC6">
              <w:t>11/14/2016</w:t>
            </w:r>
          </w:p>
        </w:tc>
        <w:tc>
          <w:tcPr>
            <w:tcW w:w="1080" w:type="dxa"/>
            <w:tcBorders>
              <w:top w:val="single" w:sz="4" w:space="0" w:color="000000"/>
              <w:left w:val="single" w:sz="6" w:space="0" w:color="000000"/>
              <w:bottom w:val="single" w:sz="4" w:space="0" w:color="000000"/>
              <w:right w:val="single" w:sz="6" w:space="0" w:color="000000"/>
            </w:tcBorders>
          </w:tcPr>
          <w:p w14:paraId="0818E2C3" w14:textId="77777777" w:rsidR="00917E35" w:rsidRPr="00654DC6" w:rsidRDefault="00917E35" w:rsidP="001D7878">
            <w:pPr>
              <w:pStyle w:val="TableText0"/>
            </w:pPr>
            <w:r w:rsidRPr="00654DC6">
              <w:t>13.1</w:t>
            </w:r>
          </w:p>
        </w:tc>
        <w:tc>
          <w:tcPr>
            <w:tcW w:w="5502" w:type="dxa"/>
            <w:tcBorders>
              <w:top w:val="single" w:sz="4" w:space="0" w:color="000000"/>
              <w:left w:val="single" w:sz="6" w:space="0" w:color="000000"/>
              <w:bottom w:val="single" w:sz="4" w:space="0" w:color="000000"/>
              <w:right w:val="single" w:sz="6" w:space="0" w:color="000000"/>
            </w:tcBorders>
          </w:tcPr>
          <w:p w14:paraId="3ACEEA42" w14:textId="77777777" w:rsidR="00587B45" w:rsidRPr="00654DC6" w:rsidRDefault="00587B45" w:rsidP="00587B45">
            <w:pPr>
              <w:pStyle w:val="TableText0"/>
            </w:pPr>
            <w:r w:rsidRPr="00654DC6">
              <w:t>Section 1.3 Scope</w:t>
            </w:r>
          </w:p>
          <w:p w14:paraId="2EFDA691" w14:textId="77777777" w:rsidR="00587B45" w:rsidRPr="00654DC6" w:rsidRDefault="00587B45" w:rsidP="00587B45">
            <w:pPr>
              <w:pStyle w:val="TableText0"/>
            </w:pPr>
            <w:r w:rsidRPr="00654DC6">
              <w:t>Table 3 Detailed Scope – Now includes both functional as well as technical scope</w:t>
            </w:r>
          </w:p>
          <w:p w14:paraId="53EBD22E" w14:textId="77777777" w:rsidR="00587B45" w:rsidRPr="00654DC6" w:rsidRDefault="00587B45" w:rsidP="00587B45">
            <w:pPr>
              <w:pStyle w:val="TableText0"/>
            </w:pPr>
            <w:r w:rsidRPr="00654DC6">
              <w:t>Section 1.4 – Relationships to other plans</w:t>
            </w:r>
          </w:p>
          <w:p w14:paraId="18EB0FD2" w14:textId="77777777" w:rsidR="00587B45" w:rsidRPr="00654DC6" w:rsidRDefault="00587B45" w:rsidP="00587B45">
            <w:pPr>
              <w:pStyle w:val="TableText0"/>
            </w:pPr>
            <w:r w:rsidRPr="00654DC6">
              <w:t>Section 1.5 Methodologies, Tools and Techniques</w:t>
            </w:r>
          </w:p>
          <w:p w14:paraId="0CCAAE5A" w14:textId="77777777" w:rsidR="00587B45" w:rsidRPr="00654DC6" w:rsidRDefault="00587B45" w:rsidP="00587B45">
            <w:pPr>
              <w:pStyle w:val="TableText0"/>
            </w:pPr>
            <w:r w:rsidRPr="00654DC6">
              <w:t>Section 1.7 Constraints</w:t>
            </w:r>
          </w:p>
          <w:p w14:paraId="568F7BF9" w14:textId="77777777" w:rsidR="00587B45" w:rsidRPr="00654DC6" w:rsidRDefault="00587B45" w:rsidP="00587B45">
            <w:pPr>
              <w:pStyle w:val="TableText0"/>
            </w:pPr>
            <w:r w:rsidRPr="00654DC6">
              <w:t>Section 1.8 Design Trade-offs</w:t>
            </w:r>
          </w:p>
          <w:p w14:paraId="5993F205" w14:textId="77777777" w:rsidR="00587B45" w:rsidRPr="00654DC6" w:rsidRDefault="00587B45" w:rsidP="00587B45">
            <w:pPr>
              <w:pStyle w:val="TableText0"/>
            </w:pPr>
            <w:r w:rsidRPr="00654DC6">
              <w:t>Section 2.1 Overview of the System</w:t>
            </w:r>
          </w:p>
          <w:p w14:paraId="1BB89F9B" w14:textId="77777777" w:rsidR="00587B45" w:rsidRPr="00654DC6" w:rsidRDefault="00587B45" w:rsidP="00587B45">
            <w:pPr>
              <w:pStyle w:val="TableText0"/>
            </w:pPr>
            <w:r w:rsidRPr="00654DC6">
              <w:t>Section 2.4. Design Assumptions and Constraints</w:t>
            </w:r>
          </w:p>
          <w:p w14:paraId="14CFC578" w14:textId="77777777" w:rsidR="00587B45" w:rsidRPr="00654DC6" w:rsidRDefault="00587B45" w:rsidP="00587B45">
            <w:pPr>
              <w:pStyle w:val="TableText0"/>
            </w:pPr>
            <w:r w:rsidRPr="00654DC6">
              <w:t>Section 2.5.3 EVSSP2 Overview of Operations Requirements</w:t>
            </w:r>
          </w:p>
          <w:p w14:paraId="01D73D00" w14:textId="77777777" w:rsidR="00587B45" w:rsidRPr="00654DC6" w:rsidRDefault="00587B45" w:rsidP="00587B45">
            <w:pPr>
              <w:pStyle w:val="TableText0"/>
            </w:pPr>
            <w:r w:rsidRPr="00654DC6">
              <w:t>Section 2.5.4 EVSSP2 Overview of Functional Requirements</w:t>
            </w:r>
          </w:p>
          <w:p w14:paraId="394BE984" w14:textId="77777777" w:rsidR="00587B45" w:rsidRPr="00654DC6" w:rsidRDefault="00587B45" w:rsidP="00587B45">
            <w:pPr>
              <w:pStyle w:val="TableText0"/>
            </w:pPr>
            <w:r w:rsidRPr="00654DC6">
              <w:t>Section 3.0 Conceptual Design</w:t>
            </w:r>
          </w:p>
          <w:p w14:paraId="304A2F7E" w14:textId="77777777" w:rsidR="00587B45" w:rsidRPr="00654DC6" w:rsidRDefault="00587B45" w:rsidP="00587B45">
            <w:pPr>
              <w:pStyle w:val="TableText0"/>
            </w:pPr>
            <w:r w:rsidRPr="00654DC6">
              <w:t>Section 3.4 Physical Architecture Design</w:t>
            </w:r>
          </w:p>
          <w:p w14:paraId="290CCAA5" w14:textId="77777777" w:rsidR="00587B45" w:rsidRPr="00654DC6" w:rsidRDefault="00587B45" w:rsidP="00587B45">
            <w:pPr>
              <w:pStyle w:val="TableText0"/>
            </w:pPr>
            <w:r w:rsidRPr="00654DC6">
              <w:t>Section 3.4.1 System Criticality and High Availability</w:t>
            </w:r>
          </w:p>
          <w:p w14:paraId="6AC6D58F" w14:textId="77777777" w:rsidR="00587B45" w:rsidRPr="00654DC6" w:rsidRDefault="00587B45" w:rsidP="00587B45">
            <w:pPr>
              <w:pStyle w:val="TableText0"/>
            </w:pPr>
            <w:r w:rsidRPr="00654DC6">
              <w:t>Section 3.4.4.1 System Location of Environments and External Interfaces</w:t>
            </w:r>
          </w:p>
          <w:p w14:paraId="68FBC2F0" w14:textId="77777777" w:rsidR="00587B45" w:rsidRPr="00654DC6" w:rsidRDefault="00587B45" w:rsidP="00587B45">
            <w:pPr>
              <w:pStyle w:val="TableText0"/>
            </w:pPr>
            <w:r w:rsidRPr="00654DC6">
              <w:t>Section 4.6 Design Platform</w:t>
            </w:r>
          </w:p>
          <w:p w14:paraId="1D7251EC" w14:textId="77777777" w:rsidR="00587B45" w:rsidRPr="00654DC6" w:rsidRDefault="00587B45" w:rsidP="00587B45">
            <w:pPr>
              <w:pStyle w:val="TableText0"/>
            </w:pPr>
            <w:r w:rsidRPr="00654DC6">
              <w:t>Section 5.3 Local Data Structures</w:t>
            </w:r>
          </w:p>
          <w:p w14:paraId="45BD9151" w14:textId="77777777" w:rsidR="00587B45" w:rsidRPr="00654DC6" w:rsidRDefault="00587B45" w:rsidP="00587B45">
            <w:pPr>
              <w:pStyle w:val="TableText0"/>
            </w:pPr>
            <w:r w:rsidRPr="00654DC6">
              <w:t>Section 6.1 Communications Design Concept</w:t>
            </w:r>
          </w:p>
          <w:p w14:paraId="147CAE50" w14:textId="77777777" w:rsidR="00587B45" w:rsidRPr="00654DC6" w:rsidRDefault="00587B45" w:rsidP="00587B45">
            <w:pPr>
              <w:pStyle w:val="TableText0"/>
            </w:pPr>
            <w:r w:rsidRPr="00654DC6">
              <w:t>Section 6.2 Hardware Design</w:t>
            </w:r>
          </w:p>
          <w:p w14:paraId="0E37FD65" w14:textId="77777777" w:rsidR="00587B45" w:rsidRPr="00654DC6" w:rsidRDefault="00587B45" w:rsidP="00587B45">
            <w:pPr>
              <w:pStyle w:val="TableText0"/>
            </w:pPr>
            <w:r w:rsidRPr="00654DC6">
              <w:t>Section 6.2.2 Hardware Environments</w:t>
            </w:r>
          </w:p>
          <w:p w14:paraId="1500C65D" w14:textId="77777777" w:rsidR="00587B45" w:rsidRPr="00654DC6" w:rsidRDefault="00587B45" w:rsidP="00587B45">
            <w:pPr>
              <w:pStyle w:val="TableText0"/>
            </w:pPr>
            <w:r w:rsidRPr="00654DC6">
              <w:t>Section 6.3 Software Detailed Design</w:t>
            </w:r>
          </w:p>
          <w:p w14:paraId="59C699E0" w14:textId="77777777" w:rsidR="00587B45" w:rsidRPr="00654DC6" w:rsidRDefault="00587B45" w:rsidP="00587B45">
            <w:pPr>
              <w:pStyle w:val="TableText0"/>
            </w:pPr>
            <w:r w:rsidRPr="00654DC6">
              <w:t>Section 7.0 AITC Hardware Inventory</w:t>
            </w:r>
          </w:p>
          <w:p w14:paraId="330A1A24" w14:textId="77777777" w:rsidR="00587B45" w:rsidRPr="00654DC6" w:rsidRDefault="00587B45" w:rsidP="00587B45">
            <w:pPr>
              <w:pStyle w:val="TableText0"/>
            </w:pPr>
            <w:r w:rsidRPr="00654DC6">
              <w:t>Section 8.0 Platform Scaling and Tuning</w:t>
            </w:r>
          </w:p>
          <w:p w14:paraId="2599A2E8" w14:textId="77777777" w:rsidR="00587B45" w:rsidRPr="00654DC6" w:rsidRDefault="00587B45" w:rsidP="00587B45">
            <w:pPr>
              <w:pStyle w:val="TableText0"/>
            </w:pPr>
            <w:r w:rsidRPr="00654DC6">
              <w:t>Section 8.4 Interface Detailed Design</w:t>
            </w:r>
          </w:p>
          <w:p w14:paraId="120B713B" w14:textId="77777777" w:rsidR="00587B45" w:rsidRPr="00654DC6" w:rsidRDefault="00587B45" w:rsidP="00587B45">
            <w:pPr>
              <w:pStyle w:val="TableText0"/>
            </w:pPr>
            <w:r w:rsidRPr="00654DC6">
              <w:t>Section 8.4.1 VADIR Systems Interfaces</w:t>
            </w:r>
          </w:p>
          <w:p w14:paraId="3DC008CA" w14:textId="320DC214" w:rsidR="00917E35" w:rsidRPr="00654DC6" w:rsidRDefault="00587B45" w:rsidP="00587B45">
            <w:pPr>
              <w:pStyle w:val="TableText0"/>
            </w:pPr>
            <w:r w:rsidRPr="00654DC6">
              <w:t>Section 12.4.6.5 EVSSP</w:t>
            </w:r>
            <w:r w:rsidR="00F547EE" w:rsidRPr="00654DC6">
              <w:t>2</w:t>
            </w:r>
            <w:r w:rsidRPr="00654DC6">
              <w:t xml:space="preserve"> VSO Work Queue Design Diagrams</w:t>
            </w:r>
          </w:p>
        </w:tc>
        <w:tc>
          <w:tcPr>
            <w:tcW w:w="1219" w:type="dxa"/>
            <w:tcBorders>
              <w:top w:val="single" w:sz="4" w:space="0" w:color="000000"/>
              <w:left w:val="single" w:sz="6" w:space="0" w:color="000000"/>
              <w:bottom w:val="single" w:sz="4" w:space="0" w:color="000000"/>
              <w:right w:val="single" w:sz="4" w:space="0" w:color="000000"/>
            </w:tcBorders>
          </w:tcPr>
          <w:p w14:paraId="0B1DFED5" w14:textId="77777777" w:rsidR="00917E35" w:rsidRPr="00654DC6" w:rsidRDefault="00917E35" w:rsidP="00640368">
            <w:pPr>
              <w:pStyle w:val="TableText0"/>
            </w:pPr>
            <w:r w:rsidRPr="00654DC6">
              <w:t>CSRA</w:t>
            </w:r>
          </w:p>
        </w:tc>
      </w:tr>
      <w:tr w:rsidR="0086428E" w:rsidRPr="00654DC6" w14:paraId="4E64E8C1"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79744D8F" w14:textId="1042100E" w:rsidR="0086428E" w:rsidRPr="00654DC6" w:rsidRDefault="0086428E" w:rsidP="00640368">
            <w:pPr>
              <w:pStyle w:val="TableText0"/>
            </w:pPr>
            <w:r>
              <w:t>11/30/2016</w:t>
            </w:r>
          </w:p>
        </w:tc>
        <w:tc>
          <w:tcPr>
            <w:tcW w:w="1080" w:type="dxa"/>
            <w:tcBorders>
              <w:top w:val="single" w:sz="4" w:space="0" w:color="000000"/>
              <w:left w:val="single" w:sz="6" w:space="0" w:color="000000"/>
              <w:bottom w:val="single" w:sz="4" w:space="0" w:color="000000"/>
              <w:right w:val="single" w:sz="6" w:space="0" w:color="000000"/>
            </w:tcBorders>
          </w:tcPr>
          <w:p w14:paraId="7DD05251" w14:textId="516E97B1" w:rsidR="0086428E" w:rsidRPr="00654DC6" w:rsidRDefault="0086428E" w:rsidP="001D7878">
            <w:pPr>
              <w:pStyle w:val="TableText0"/>
            </w:pPr>
            <w:r>
              <w:t>13.2</w:t>
            </w:r>
          </w:p>
        </w:tc>
        <w:tc>
          <w:tcPr>
            <w:tcW w:w="5502" w:type="dxa"/>
            <w:tcBorders>
              <w:top w:val="single" w:sz="4" w:space="0" w:color="000000"/>
              <w:left w:val="single" w:sz="6" w:space="0" w:color="000000"/>
              <w:bottom w:val="single" w:sz="4" w:space="0" w:color="000000"/>
              <w:right w:val="single" w:sz="6" w:space="0" w:color="000000"/>
            </w:tcBorders>
          </w:tcPr>
          <w:p w14:paraId="14B81253" w14:textId="77777777" w:rsidR="0086428E" w:rsidRDefault="0086428E" w:rsidP="00587B45">
            <w:pPr>
              <w:pStyle w:val="TableText0"/>
            </w:pPr>
            <w:r w:rsidRPr="0086428E">
              <w:t>Table 3 Detailed Scope – Now includes both functional as well as technical scope</w:t>
            </w:r>
          </w:p>
          <w:p w14:paraId="697BB8F2" w14:textId="77777777" w:rsidR="0086428E" w:rsidRDefault="0086428E" w:rsidP="00587B45">
            <w:pPr>
              <w:pStyle w:val="TableText0"/>
            </w:pPr>
            <w:r w:rsidRPr="0086428E">
              <w:t>Table 10: Software Product Descriptions</w:t>
            </w:r>
          </w:p>
          <w:p w14:paraId="3BF2F8DE" w14:textId="15837DE8" w:rsidR="0086428E" w:rsidRPr="00654DC6" w:rsidRDefault="0086428E" w:rsidP="00587B45">
            <w:pPr>
              <w:pStyle w:val="TableText0"/>
            </w:pPr>
            <w:r w:rsidRPr="0086428E">
              <w:t>Figure 11: EVSSP2 Production Architecture Design</w:t>
            </w:r>
          </w:p>
        </w:tc>
        <w:tc>
          <w:tcPr>
            <w:tcW w:w="1219" w:type="dxa"/>
            <w:tcBorders>
              <w:top w:val="single" w:sz="4" w:space="0" w:color="000000"/>
              <w:left w:val="single" w:sz="6" w:space="0" w:color="000000"/>
              <w:bottom w:val="single" w:sz="4" w:space="0" w:color="000000"/>
              <w:right w:val="single" w:sz="4" w:space="0" w:color="000000"/>
            </w:tcBorders>
          </w:tcPr>
          <w:p w14:paraId="734237D5" w14:textId="27C35D3F" w:rsidR="0086428E" w:rsidRPr="00654DC6" w:rsidRDefault="006875C7" w:rsidP="00640368">
            <w:pPr>
              <w:pStyle w:val="TableText0"/>
            </w:pPr>
            <w:r>
              <w:t>CSRA</w:t>
            </w:r>
          </w:p>
        </w:tc>
      </w:tr>
      <w:tr w:rsidR="00904E96" w:rsidRPr="00654DC6" w14:paraId="310D07D8" w14:textId="77777777" w:rsidTr="00640368">
        <w:trPr>
          <w:cantSplit/>
          <w:jc w:val="center"/>
        </w:trPr>
        <w:tc>
          <w:tcPr>
            <w:tcW w:w="1698" w:type="dxa"/>
            <w:tcBorders>
              <w:top w:val="single" w:sz="4" w:space="0" w:color="000000"/>
              <w:left w:val="single" w:sz="4" w:space="0" w:color="000000"/>
              <w:bottom w:val="single" w:sz="4" w:space="0" w:color="000000"/>
              <w:right w:val="single" w:sz="6" w:space="0" w:color="000000"/>
            </w:tcBorders>
          </w:tcPr>
          <w:p w14:paraId="13775113" w14:textId="5BF2A616" w:rsidR="00904E96" w:rsidRDefault="00904E96" w:rsidP="00640368">
            <w:pPr>
              <w:pStyle w:val="TableText0"/>
            </w:pPr>
            <w:r>
              <w:t>01/27/17</w:t>
            </w:r>
          </w:p>
        </w:tc>
        <w:tc>
          <w:tcPr>
            <w:tcW w:w="1080" w:type="dxa"/>
            <w:tcBorders>
              <w:top w:val="single" w:sz="4" w:space="0" w:color="000000"/>
              <w:left w:val="single" w:sz="6" w:space="0" w:color="000000"/>
              <w:bottom w:val="single" w:sz="4" w:space="0" w:color="000000"/>
              <w:right w:val="single" w:sz="6" w:space="0" w:color="000000"/>
            </w:tcBorders>
          </w:tcPr>
          <w:p w14:paraId="636E1300" w14:textId="3E727149" w:rsidR="00904E96" w:rsidRDefault="00904E96" w:rsidP="001D7878">
            <w:pPr>
              <w:pStyle w:val="TableText0"/>
            </w:pPr>
            <w:r>
              <w:t>13.25 – 13.3</w:t>
            </w:r>
          </w:p>
        </w:tc>
        <w:tc>
          <w:tcPr>
            <w:tcW w:w="5502" w:type="dxa"/>
            <w:tcBorders>
              <w:top w:val="single" w:sz="4" w:space="0" w:color="000000"/>
              <w:left w:val="single" w:sz="6" w:space="0" w:color="000000"/>
              <w:bottom w:val="single" w:sz="4" w:space="0" w:color="000000"/>
              <w:right w:val="single" w:sz="6" w:space="0" w:color="000000"/>
            </w:tcBorders>
          </w:tcPr>
          <w:p w14:paraId="59928250" w14:textId="77777777" w:rsidR="00904E96" w:rsidRDefault="006875C7" w:rsidP="00587B45">
            <w:pPr>
              <w:pStyle w:val="TableText0"/>
            </w:pPr>
            <w:r>
              <w:t>Table 1 Scope Inclusions</w:t>
            </w:r>
          </w:p>
          <w:p w14:paraId="5EF86D26" w14:textId="77777777" w:rsidR="006875C7" w:rsidRDefault="006875C7" w:rsidP="00587B45">
            <w:pPr>
              <w:pStyle w:val="TableText0"/>
            </w:pPr>
            <w:r>
              <w:t>Table 3 Detailed Scope</w:t>
            </w:r>
          </w:p>
          <w:p w14:paraId="37D81A96" w14:textId="7880C308" w:rsidR="002C0C7B" w:rsidRDefault="002C0C7B" w:rsidP="00587B45">
            <w:pPr>
              <w:pStyle w:val="TableText0"/>
            </w:pPr>
            <w:r>
              <w:t>Table 5 Stakeholders</w:t>
            </w:r>
          </w:p>
          <w:p w14:paraId="32B532E8" w14:textId="7608D2C0" w:rsidR="008F2CC9" w:rsidRDefault="008F2CC9" w:rsidP="00587B45">
            <w:pPr>
              <w:pStyle w:val="TableText0"/>
            </w:pPr>
            <w:r>
              <w:t>Table 10 – Software Product Description</w:t>
            </w:r>
          </w:p>
          <w:p w14:paraId="4B8A0191" w14:textId="35AA933B" w:rsidR="008F2CC9" w:rsidRDefault="008F2CC9" w:rsidP="00587B45">
            <w:pPr>
              <w:pStyle w:val="TableText0"/>
            </w:pPr>
            <w:r>
              <w:t>Table 27 – EVSSP2 Development Platform</w:t>
            </w:r>
          </w:p>
          <w:p w14:paraId="28BFEF9D" w14:textId="1FC2AEEA" w:rsidR="00433377" w:rsidRDefault="00433377" w:rsidP="00587B45">
            <w:pPr>
              <w:pStyle w:val="TableText0"/>
            </w:pPr>
            <w:r>
              <w:t xml:space="preserve">Section 1.9.4.2 - </w:t>
            </w:r>
            <w:r w:rsidRPr="00433377">
              <w:t>Compensation Benefits (21-526ez)</w:t>
            </w:r>
          </w:p>
          <w:p w14:paraId="0ABD04FA" w14:textId="059153FC" w:rsidR="00433377" w:rsidRDefault="00433377" w:rsidP="00587B45">
            <w:pPr>
              <w:pStyle w:val="TableText0"/>
            </w:pPr>
            <w:r>
              <w:t>Section 2.1 – Overview of the System</w:t>
            </w:r>
          </w:p>
          <w:p w14:paraId="10DBE3AF" w14:textId="4BFF386E" w:rsidR="00433377" w:rsidRPr="0086428E" w:rsidRDefault="008F2CC9" w:rsidP="007D6005">
            <w:pPr>
              <w:pStyle w:val="TableText0"/>
            </w:pPr>
            <w:r>
              <w:t xml:space="preserve">Section 12.4.6 - </w:t>
            </w:r>
            <w:r w:rsidRPr="008F2CC9">
              <w:t>VDC Work Queue Web Service</w:t>
            </w:r>
          </w:p>
        </w:tc>
        <w:tc>
          <w:tcPr>
            <w:tcW w:w="1219" w:type="dxa"/>
            <w:tcBorders>
              <w:top w:val="single" w:sz="4" w:space="0" w:color="000000"/>
              <w:left w:val="single" w:sz="6" w:space="0" w:color="000000"/>
              <w:bottom w:val="single" w:sz="4" w:space="0" w:color="000000"/>
              <w:right w:val="single" w:sz="4" w:space="0" w:color="000000"/>
            </w:tcBorders>
          </w:tcPr>
          <w:p w14:paraId="5EBA6DA4" w14:textId="0CDD081E" w:rsidR="00904E96" w:rsidRPr="00654DC6" w:rsidRDefault="006875C7" w:rsidP="00640368">
            <w:pPr>
              <w:pStyle w:val="TableText0"/>
            </w:pPr>
            <w:r>
              <w:t>CSRA</w:t>
            </w:r>
          </w:p>
        </w:tc>
      </w:tr>
    </w:tbl>
    <w:p w14:paraId="7D75F9DF" w14:textId="086AEE39" w:rsidR="000A0907" w:rsidRPr="00654DC6" w:rsidRDefault="00684FDF" w:rsidP="00BF5D40">
      <w:pPr>
        <w:pStyle w:val="Title2"/>
      </w:pPr>
      <w:r w:rsidRPr="00654DC6">
        <w:rPr>
          <w:sz w:val="44"/>
          <w:szCs w:val="44"/>
        </w:rPr>
        <w:br w:type="page"/>
      </w:r>
      <w:r w:rsidR="000A0907" w:rsidRPr="00654DC6">
        <w:t>Table of Contents</w:t>
      </w:r>
    </w:p>
    <w:p w14:paraId="646FD303" w14:textId="77777777" w:rsidR="005B58C1" w:rsidRDefault="003F27B8">
      <w:pPr>
        <w:pStyle w:val="TOC1"/>
        <w:rPr>
          <w:rFonts w:asciiTheme="minorHAnsi" w:eastAsiaTheme="minorEastAsia" w:hAnsiTheme="minorHAnsi" w:cstheme="minorBidi"/>
          <w:b w:val="0"/>
          <w:noProof/>
          <w:sz w:val="22"/>
          <w:szCs w:val="22"/>
        </w:rPr>
      </w:pPr>
      <w:r w:rsidRPr="00654DC6">
        <w:rPr>
          <w:b w:val="0"/>
        </w:rPr>
        <w:fldChar w:fldCharType="begin"/>
      </w:r>
      <w:r w:rsidRPr="00654DC6">
        <w:rPr>
          <w:b w:val="0"/>
        </w:rPr>
        <w:instrText xml:space="preserve"> TOC \o "1-3" \h \z \t "Appendix 1,2,Appendix 2,2" </w:instrText>
      </w:r>
      <w:r w:rsidRPr="00654DC6">
        <w:rPr>
          <w:b w:val="0"/>
        </w:rPr>
        <w:fldChar w:fldCharType="separate"/>
      </w:r>
      <w:hyperlink w:anchor="_Toc473621306" w:history="1">
        <w:r w:rsidR="005B58C1" w:rsidRPr="00686473">
          <w:rPr>
            <w:rStyle w:val="Hyperlink"/>
            <w:noProof/>
          </w:rPr>
          <w:t>1.</w:t>
        </w:r>
        <w:r w:rsidR="005B58C1">
          <w:rPr>
            <w:rFonts w:asciiTheme="minorHAnsi" w:eastAsiaTheme="minorEastAsia" w:hAnsiTheme="minorHAnsi" w:cstheme="minorBidi"/>
            <w:b w:val="0"/>
            <w:noProof/>
            <w:sz w:val="22"/>
            <w:szCs w:val="22"/>
          </w:rPr>
          <w:tab/>
        </w:r>
        <w:r w:rsidR="005B58C1" w:rsidRPr="00686473">
          <w:rPr>
            <w:rStyle w:val="Hyperlink"/>
            <w:noProof/>
          </w:rPr>
          <w:t>Introduction</w:t>
        </w:r>
        <w:r w:rsidR="005B58C1">
          <w:rPr>
            <w:noProof/>
            <w:webHidden/>
          </w:rPr>
          <w:tab/>
        </w:r>
        <w:r w:rsidR="005B58C1">
          <w:rPr>
            <w:noProof/>
            <w:webHidden/>
          </w:rPr>
          <w:fldChar w:fldCharType="begin"/>
        </w:r>
        <w:r w:rsidR="005B58C1">
          <w:rPr>
            <w:noProof/>
            <w:webHidden/>
          </w:rPr>
          <w:instrText xml:space="preserve"> PAGEREF _Toc473621306 \h </w:instrText>
        </w:r>
        <w:r w:rsidR="005B58C1">
          <w:rPr>
            <w:noProof/>
            <w:webHidden/>
          </w:rPr>
        </w:r>
        <w:r w:rsidR="005B58C1">
          <w:rPr>
            <w:noProof/>
            <w:webHidden/>
          </w:rPr>
          <w:fldChar w:fldCharType="separate"/>
        </w:r>
        <w:r w:rsidR="005B58C1">
          <w:rPr>
            <w:noProof/>
            <w:webHidden/>
          </w:rPr>
          <w:t>1</w:t>
        </w:r>
        <w:r w:rsidR="005B58C1">
          <w:rPr>
            <w:noProof/>
            <w:webHidden/>
          </w:rPr>
          <w:fldChar w:fldCharType="end"/>
        </w:r>
      </w:hyperlink>
    </w:p>
    <w:p w14:paraId="30FF14C0" w14:textId="77777777" w:rsidR="005B58C1" w:rsidRDefault="00D1247F">
      <w:pPr>
        <w:pStyle w:val="TOC2"/>
        <w:rPr>
          <w:rFonts w:asciiTheme="minorHAnsi" w:eastAsiaTheme="minorEastAsia" w:hAnsiTheme="minorHAnsi" w:cstheme="minorBidi"/>
          <w:b w:val="0"/>
          <w:noProof/>
          <w:szCs w:val="22"/>
        </w:rPr>
      </w:pPr>
      <w:hyperlink w:anchor="_Toc473621307" w:history="1">
        <w:r w:rsidR="005B58C1" w:rsidRPr="00686473">
          <w:rPr>
            <w:rStyle w:val="Hyperlink"/>
            <w:noProof/>
          </w:rPr>
          <w:t>1.1.</w:t>
        </w:r>
        <w:r w:rsidR="005B58C1">
          <w:rPr>
            <w:rFonts w:asciiTheme="minorHAnsi" w:eastAsiaTheme="minorEastAsia" w:hAnsiTheme="minorHAnsi" w:cstheme="minorBidi"/>
            <w:b w:val="0"/>
            <w:noProof/>
            <w:szCs w:val="22"/>
          </w:rPr>
          <w:tab/>
        </w:r>
        <w:r w:rsidR="005B58C1" w:rsidRPr="00686473">
          <w:rPr>
            <w:rStyle w:val="Hyperlink"/>
            <w:noProof/>
          </w:rPr>
          <w:t>Purpose of this document</w:t>
        </w:r>
        <w:r w:rsidR="005B58C1">
          <w:rPr>
            <w:noProof/>
            <w:webHidden/>
          </w:rPr>
          <w:tab/>
        </w:r>
        <w:r w:rsidR="005B58C1">
          <w:rPr>
            <w:noProof/>
            <w:webHidden/>
          </w:rPr>
          <w:fldChar w:fldCharType="begin"/>
        </w:r>
        <w:r w:rsidR="005B58C1">
          <w:rPr>
            <w:noProof/>
            <w:webHidden/>
          </w:rPr>
          <w:instrText xml:space="preserve"> PAGEREF _Toc473621307 \h </w:instrText>
        </w:r>
        <w:r w:rsidR="005B58C1">
          <w:rPr>
            <w:noProof/>
            <w:webHidden/>
          </w:rPr>
        </w:r>
        <w:r w:rsidR="005B58C1">
          <w:rPr>
            <w:noProof/>
            <w:webHidden/>
          </w:rPr>
          <w:fldChar w:fldCharType="separate"/>
        </w:r>
        <w:r w:rsidR="005B58C1">
          <w:rPr>
            <w:noProof/>
            <w:webHidden/>
          </w:rPr>
          <w:t>1</w:t>
        </w:r>
        <w:r w:rsidR="005B58C1">
          <w:rPr>
            <w:noProof/>
            <w:webHidden/>
          </w:rPr>
          <w:fldChar w:fldCharType="end"/>
        </w:r>
      </w:hyperlink>
    </w:p>
    <w:p w14:paraId="44CBCA7D" w14:textId="77777777" w:rsidR="005B58C1" w:rsidRDefault="00D1247F">
      <w:pPr>
        <w:pStyle w:val="TOC2"/>
        <w:rPr>
          <w:rFonts w:asciiTheme="minorHAnsi" w:eastAsiaTheme="minorEastAsia" w:hAnsiTheme="minorHAnsi" w:cstheme="minorBidi"/>
          <w:b w:val="0"/>
          <w:noProof/>
          <w:szCs w:val="22"/>
        </w:rPr>
      </w:pPr>
      <w:hyperlink w:anchor="_Toc473621308" w:history="1">
        <w:r w:rsidR="005B58C1" w:rsidRPr="00686473">
          <w:rPr>
            <w:rStyle w:val="Hyperlink"/>
            <w:noProof/>
          </w:rPr>
          <w:t>1.2.</w:t>
        </w:r>
        <w:r w:rsidR="005B58C1">
          <w:rPr>
            <w:rFonts w:asciiTheme="minorHAnsi" w:eastAsiaTheme="minorEastAsia" w:hAnsiTheme="minorHAnsi" w:cstheme="minorBidi"/>
            <w:b w:val="0"/>
            <w:noProof/>
            <w:szCs w:val="22"/>
          </w:rPr>
          <w:tab/>
        </w:r>
        <w:r w:rsidR="005B58C1" w:rsidRPr="00686473">
          <w:rPr>
            <w:rStyle w:val="Hyperlink"/>
            <w:noProof/>
          </w:rPr>
          <w:t>Identification</w:t>
        </w:r>
        <w:r w:rsidR="005B58C1">
          <w:rPr>
            <w:noProof/>
            <w:webHidden/>
          </w:rPr>
          <w:tab/>
        </w:r>
        <w:r w:rsidR="005B58C1">
          <w:rPr>
            <w:noProof/>
            <w:webHidden/>
          </w:rPr>
          <w:fldChar w:fldCharType="begin"/>
        </w:r>
        <w:r w:rsidR="005B58C1">
          <w:rPr>
            <w:noProof/>
            <w:webHidden/>
          </w:rPr>
          <w:instrText xml:space="preserve"> PAGEREF _Toc473621308 \h </w:instrText>
        </w:r>
        <w:r w:rsidR="005B58C1">
          <w:rPr>
            <w:noProof/>
            <w:webHidden/>
          </w:rPr>
        </w:r>
        <w:r w:rsidR="005B58C1">
          <w:rPr>
            <w:noProof/>
            <w:webHidden/>
          </w:rPr>
          <w:fldChar w:fldCharType="separate"/>
        </w:r>
        <w:r w:rsidR="005B58C1">
          <w:rPr>
            <w:noProof/>
            <w:webHidden/>
          </w:rPr>
          <w:t>2</w:t>
        </w:r>
        <w:r w:rsidR="005B58C1">
          <w:rPr>
            <w:noProof/>
            <w:webHidden/>
          </w:rPr>
          <w:fldChar w:fldCharType="end"/>
        </w:r>
      </w:hyperlink>
    </w:p>
    <w:p w14:paraId="5923F4DA" w14:textId="77777777" w:rsidR="005B58C1" w:rsidRDefault="00D1247F">
      <w:pPr>
        <w:pStyle w:val="TOC2"/>
        <w:rPr>
          <w:rFonts w:asciiTheme="minorHAnsi" w:eastAsiaTheme="minorEastAsia" w:hAnsiTheme="minorHAnsi" w:cstheme="minorBidi"/>
          <w:b w:val="0"/>
          <w:noProof/>
          <w:szCs w:val="22"/>
        </w:rPr>
      </w:pPr>
      <w:hyperlink w:anchor="_Toc473621309" w:history="1">
        <w:r w:rsidR="005B58C1" w:rsidRPr="00686473">
          <w:rPr>
            <w:rStyle w:val="Hyperlink"/>
            <w:noProof/>
          </w:rPr>
          <w:t>1.3.</w:t>
        </w:r>
        <w:r w:rsidR="005B58C1">
          <w:rPr>
            <w:rFonts w:asciiTheme="minorHAnsi" w:eastAsiaTheme="minorEastAsia" w:hAnsiTheme="minorHAnsi" w:cstheme="minorBidi"/>
            <w:b w:val="0"/>
            <w:noProof/>
            <w:szCs w:val="22"/>
          </w:rPr>
          <w:tab/>
        </w:r>
        <w:r w:rsidR="005B58C1" w:rsidRPr="00686473">
          <w:rPr>
            <w:rStyle w:val="Hyperlink"/>
            <w:noProof/>
          </w:rPr>
          <w:t>Scope</w:t>
        </w:r>
        <w:r w:rsidR="005B58C1">
          <w:rPr>
            <w:noProof/>
            <w:webHidden/>
          </w:rPr>
          <w:tab/>
        </w:r>
        <w:r w:rsidR="005B58C1">
          <w:rPr>
            <w:noProof/>
            <w:webHidden/>
          </w:rPr>
          <w:fldChar w:fldCharType="begin"/>
        </w:r>
        <w:r w:rsidR="005B58C1">
          <w:rPr>
            <w:noProof/>
            <w:webHidden/>
          </w:rPr>
          <w:instrText xml:space="preserve"> PAGEREF _Toc473621309 \h </w:instrText>
        </w:r>
        <w:r w:rsidR="005B58C1">
          <w:rPr>
            <w:noProof/>
            <w:webHidden/>
          </w:rPr>
        </w:r>
        <w:r w:rsidR="005B58C1">
          <w:rPr>
            <w:noProof/>
            <w:webHidden/>
          </w:rPr>
          <w:fldChar w:fldCharType="separate"/>
        </w:r>
        <w:r w:rsidR="005B58C1">
          <w:rPr>
            <w:noProof/>
            <w:webHidden/>
          </w:rPr>
          <w:t>2</w:t>
        </w:r>
        <w:r w:rsidR="005B58C1">
          <w:rPr>
            <w:noProof/>
            <w:webHidden/>
          </w:rPr>
          <w:fldChar w:fldCharType="end"/>
        </w:r>
      </w:hyperlink>
    </w:p>
    <w:p w14:paraId="5375280F" w14:textId="77777777" w:rsidR="005B58C1" w:rsidRDefault="00D1247F">
      <w:pPr>
        <w:pStyle w:val="TOC2"/>
        <w:rPr>
          <w:rFonts w:asciiTheme="minorHAnsi" w:eastAsiaTheme="minorEastAsia" w:hAnsiTheme="minorHAnsi" w:cstheme="minorBidi"/>
          <w:b w:val="0"/>
          <w:noProof/>
          <w:szCs w:val="22"/>
        </w:rPr>
      </w:pPr>
      <w:hyperlink w:anchor="_Toc473621310" w:history="1">
        <w:r w:rsidR="005B58C1" w:rsidRPr="00686473">
          <w:rPr>
            <w:rStyle w:val="Hyperlink"/>
            <w:noProof/>
          </w:rPr>
          <w:t>1.4.</w:t>
        </w:r>
        <w:r w:rsidR="005B58C1">
          <w:rPr>
            <w:rFonts w:asciiTheme="minorHAnsi" w:eastAsiaTheme="minorEastAsia" w:hAnsiTheme="minorHAnsi" w:cstheme="minorBidi"/>
            <w:b w:val="0"/>
            <w:noProof/>
            <w:szCs w:val="22"/>
          </w:rPr>
          <w:tab/>
        </w:r>
        <w:r w:rsidR="005B58C1" w:rsidRPr="00686473">
          <w:rPr>
            <w:rStyle w:val="Hyperlink"/>
            <w:noProof/>
          </w:rPr>
          <w:t>Relationship to Other Plans</w:t>
        </w:r>
        <w:r w:rsidR="005B58C1">
          <w:rPr>
            <w:noProof/>
            <w:webHidden/>
          </w:rPr>
          <w:tab/>
        </w:r>
        <w:r w:rsidR="005B58C1">
          <w:rPr>
            <w:noProof/>
            <w:webHidden/>
          </w:rPr>
          <w:fldChar w:fldCharType="begin"/>
        </w:r>
        <w:r w:rsidR="005B58C1">
          <w:rPr>
            <w:noProof/>
            <w:webHidden/>
          </w:rPr>
          <w:instrText xml:space="preserve"> PAGEREF _Toc473621310 \h </w:instrText>
        </w:r>
        <w:r w:rsidR="005B58C1">
          <w:rPr>
            <w:noProof/>
            <w:webHidden/>
          </w:rPr>
        </w:r>
        <w:r w:rsidR="005B58C1">
          <w:rPr>
            <w:noProof/>
            <w:webHidden/>
          </w:rPr>
          <w:fldChar w:fldCharType="separate"/>
        </w:r>
        <w:r w:rsidR="005B58C1">
          <w:rPr>
            <w:noProof/>
            <w:webHidden/>
          </w:rPr>
          <w:t>4</w:t>
        </w:r>
        <w:r w:rsidR="005B58C1">
          <w:rPr>
            <w:noProof/>
            <w:webHidden/>
          </w:rPr>
          <w:fldChar w:fldCharType="end"/>
        </w:r>
      </w:hyperlink>
    </w:p>
    <w:p w14:paraId="508EB19F" w14:textId="77777777" w:rsidR="005B58C1" w:rsidRDefault="00D1247F">
      <w:pPr>
        <w:pStyle w:val="TOC2"/>
        <w:rPr>
          <w:rFonts w:asciiTheme="minorHAnsi" w:eastAsiaTheme="minorEastAsia" w:hAnsiTheme="minorHAnsi" w:cstheme="minorBidi"/>
          <w:b w:val="0"/>
          <w:noProof/>
          <w:szCs w:val="22"/>
        </w:rPr>
      </w:pPr>
      <w:hyperlink w:anchor="_Toc473621311" w:history="1">
        <w:r w:rsidR="005B58C1" w:rsidRPr="00686473">
          <w:rPr>
            <w:rStyle w:val="Hyperlink"/>
            <w:noProof/>
          </w:rPr>
          <w:t>1.5.</w:t>
        </w:r>
        <w:r w:rsidR="005B58C1">
          <w:rPr>
            <w:rFonts w:asciiTheme="minorHAnsi" w:eastAsiaTheme="minorEastAsia" w:hAnsiTheme="minorHAnsi" w:cstheme="minorBidi"/>
            <w:b w:val="0"/>
            <w:noProof/>
            <w:szCs w:val="22"/>
          </w:rPr>
          <w:tab/>
        </w:r>
        <w:r w:rsidR="005B58C1" w:rsidRPr="00686473">
          <w:rPr>
            <w:rStyle w:val="Hyperlink"/>
            <w:noProof/>
          </w:rPr>
          <w:t>Methodology, Tools, and Techniques</w:t>
        </w:r>
        <w:r w:rsidR="005B58C1">
          <w:rPr>
            <w:noProof/>
            <w:webHidden/>
          </w:rPr>
          <w:tab/>
        </w:r>
        <w:r w:rsidR="005B58C1">
          <w:rPr>
            <w:noProof/>
            <w:webHidden/>
          </w:rPr>
          <w:fldChar w:fldCharType="begin"/>
        </w:r>
        <w:r w:rsidR="005B58C1">
          <w:rPr>
            <w:noProof/>
            <w:webHidden/>
          </w:rPr>
          <w:instrText xml:space="preserve"> PAGEREF _Toc473621311 \h </w:instrText>
        </w:r>
        <w:r w:rsidR="005B58C1">
          <w:rPr>
            <w:noProof/>
            <w:webHidden/>
          </w:rPr>
        </w:r>
        <w:r w:rsidR="005B58C1">
          <w:rPr>
            <w:noProof/>
            <w:webHidden/>
          </w:rPr>
          <w:fldChar w:fldCharType="separate"/>
        </w:r>
        <w:r w:rsidR="005B58C1">
          <w:rPr>
            <w:noProof/>
            <w:webHidden/>
          </w:rPr>
          <w:t>5</w:t>
        </w:r>
        <w:r w:rsidR="005B58C1">
          <w:rPr>
            <w:noProof/>
            <w:webHidden/>
          </w:rPr>
          <w:fldChar w:fldCharType="end"/>
        </w:r>
      </w:hyperlink>
    </w:p>
    <w:p w14:paraId="0D41095D" w14:textId="77777777" w:rsidR="005B58C1" w:rsidRDefault="00D1247F">
      <w:pPr>
        <w:pStyle w:val="TOC2"/>
        <w:rPr>
          <w:rFonts w:asciiTheme="minorHAnsi" w:eastAsiaTheme="minorEastAsia" w:hAnsiTheme="minorHAnsi" w:cstheme="minorBidi"/>
          <w:b w:val="0"/>
          <w:noProof/>
          <w:szCs w:val="22"/>
        </w:rPr>
      </w:pPr>
      <w:hyperlink w:anchor="_Toc473621312" w:history="1">
        <w:r w:rsidR="005B58C1" w:rsidRPr="00686473">
          <w:rPr>
            <w:rStyle w:val="Hyperlink"/>
            <w:noProof/>
          </w:rPr>
          <w:t>1.6.</w:t>
        </w:r>
        <w:r w:rsidR="005B58C1">
          <w:rPr>
            <w:rFonts w:asciiTheme="minorHAnsi" w:eastAsiaTheme="minorEastAsia" w:hAnsiTheme="minorHAnsi" w:cstheme="minorBidi"/>
            <w:b w:val="0"/>
            <w:noProof/>
            <w:szCs w:val="22"/>
          </w:rPr>
          <w:tab/>
        </w:r>
        <w:r w:rsidR="005B58C1" w:rsidRPr="00686473">
          <w:rPr>
            <w:rStyle w:val="Hyperlink"/>
            <w:noProof/>
          </w:rPr>
          <w:t>Policies, Directives and Procedures</w:t>
        </w:r>
        <w:r w:rsidR="005B58C1">
          <w:rPr>
            <w:noProof/>
            <w:webHidden/>
          </w:rPr>
          <w:tab/>
        </w:r>
        <w:r w:rsidR="005B58C1">
          <w:rPr>
            <w:noProof/>
            <w:webHidden/>
          </w:rPr>
          <w:fldChar w:fldCharType="begin"/>
        </w:r>
        <w:r w:rsidR="005B58C1">
          <w:rPr>
            <w:noProof/>
            <w:webHidden/>
          </w:rPr>
          <w:instrText xml:space="preserve"> PAGEREF _Toc473621312 \h </w:instrText>
        </w:r>
        <w:r w:rsidR="005B58C1">
          <w:rPr>
            <w:noProof/>
            <w:webHidden/>
          </w:rPr>
        </w:r>
        <w:r w:rsidR="005B58C1">
          <w:rPr>
            <w:noProof/>
            <w:webHidden/>
          </w:rPr>
          <w:fldChar w:fldCharType="separate"/>
        </w:r>
        <w:r w:rsidR="005B58C1">
          <w:rPr>
            <w:noProof/>
            <w:webHidden/>
          </w:rPr>
          <w:t>5</w:t>
        </w:r>
        <w:r w:rsidR="005B58C1">
          <w:rPr>
            <w:noProof/>
            <w:webHidden/>
          </w:rPr>
          <w:fldChar w:fldCharType="end"/>
        </w:r>
      </w:hyperlink>
    </w:p>
    <w:p w14:paraId="1310FE25" w14:textId="77777777" w:rsidR="005B58C1" w:rsidRDefault="00D1247F">
      <w:pPr>
        <w:pStyle w:val="TOC2"/>
        <w:rPr>
          <w:rFonts w:asciiTheme="minorHAnsi" w:eastAsiaTheme="minorEastAsia" w:hAnsiTheme="minorHAnsi" w:cstheme="minorBidi"/>
          <w:b w:val="0"/>
          <w:noProof/>
          <w:szCs w:val="22"/>
        </w:rPr>
      </w:pPr>
      <w:hyperlink w:anchor="_Toc473621313" w:history="1">
        <w:r w:rsidR="005B58C1" w:rsidRPr="00686473">
          <w:rPr>
            <w:rStyle w:val="Hyperlink"/>
            <w:noProof/>
          </w:rPr>
          <w:t>1.7.</w:t>
        </w:r>
        <w:r w:rsidR="005B58C1">
          <w:rPr>
            <w:rFonts w:asciiTheme="minorHAnsi" w:eastAsiaTheme="minorEastAsia" w:hAnsiTheme="minorHAnsi" w:cstheme="minorBidi"/>
            <w:b w:val="0"/>
            <w:noProof/>
            <w:szCs w:val="22"/>
          </w:rPr>
          <w:tab/>
        </w:r>
        <w:r w:rsidR="005B58C1" w:rsidRPr="00686473">
          <w:rPr>
            <w:rStyle w:val="Hyperlink"/>
            <w:noProof/>
          </w:rPr>
          <w:t>Constraints</w:t>
        </w:r>
        <w:r w:rsidR="005B58C1">
          <w:rPr>
            <w:noProof/>
            <w:webHidden/>
          </w:rPr>
          <w:tab/>
        </w:r>
        <w:r w:rsidR="005B58C1">
          <w:rPr>
            <w:noProof/>
            <w:webHidden/>
          </w:rPr>
          <w:fldChar w:fldCharType="begin"/>
        </w:r>
        <w:r w:rsidR="005B58C1">
          <w:rPr>
            <w:noProof/>
            <w:webHidden/>
          </w:rPr>
          <w:instrText xml:space="preserve"> PAGEREF _Toc473621313 \h </w:instrText>
        </w:r>
        <w:r w:rsidR="005B58C1">
          <w:rPr>
            <w:noProof/>
            <w:webHidden/>
          </w:rPr>
        </w:r>
        <w:r w:rsidR="005B58C1">
          <w:rPr>
            <w:noProof/>
            <w:webHidden/>
          </w:rPr>
          <w:fldChar w:fldCharType="separate"/>
        </w:r>
        <w:r w:rsidR="005B58C1">
          <w:rPr>
            <w:noProof/>
            <w:webHidden/>
          </w:rPr>
          <w:t>5</w:t>
        </w:r>
        <w:r w:rsidR="005B58C1">
          <w:rPr>
            <w:noProof/>
            <w:webHidden/>
          </w:rPr>
          <w:fldChar w:fldCharType="end"/>
        </w:r>
      </w:hyperlink>
    </w:p>
    <w:p w14:paraId="0DF27E40" w14:textId="77777777" w:rsidR="005B58C1" w:rsidRDefault="00D1247F">
      <w:pPr>
        <w:pStyle w:val="TOC2"/>
        <w:rPr>
          <w:rFonts w:asciiTheme="minorHAnsi" w:eastAsiaTheme="minorEastAsia" w:hAnsiTheme="minorHAnsi" w:cstheme="minorBidi"/>
          <w:b w:val="0"/>
          <w:noProof/>
          <w:szCs w:val="22"/>
        </w:rPr>
      </w:pPr>
      <w:hyperlink w:anchor="_Toc473621314" w:history="1">
        <w:r w:rsidR="005B58C1" w:rsidRPr="00686473">
          <w:rPr>
            <w:rStyle w:val="Hyperlink"/>
            <w:noProof/>
          </w:rPr>
          <w:t>1.8.</w:t>
        </w:r>
        <w:r w:rsidR="005B58C1">
          <w:rPr>
            <w:rFonts w:asciiTheme="minorHAnsi" w:eastAsiaTheme="minorEastAsia" w:hAnsiTheme="minorHAnsi" w:cstheme="minorBidi"/>
            <w:b w:val="0"/>
            <w:noProof/>
            <w:szCs w:val="22"/>
          </w:rPr>
          <w:tab/>
        </w:r>
        <w:r w:rsidR="005B58C1" w:rsidRPr="00686473">
          <w:rPr>
            <w:rStyle w:val="Hyperlink"/>
            <w:noProof/>
          </w:rPr>
          <w:t>Design Trade-offs</w:t>
        </w:r>
        <w:r w:rsidR="005B58C1">
          <w:rPr>
            <w:noProof/>
            <w:webHidden/>
          </w:rPr>
          <w:tab/>
        </w:r>
        <w:r w:rsidR="005B58C1">
          <w:rPr>
            <w:noProof/>
            <w:webHidden/>
          </w:rPr>
          <w:fldChar w:fldCharType="begin"/>
        </w:r>
        <w:r w:rsidR="005B58C1">
          <w:rPr>
            <w:noProof/>
            <w:webHidden/>
          </w:rPr>
          <w:instrText xml:space="preserve"> PAGEREF _Toc473621314 \h </w:instrText>
        </w:r>
        <w:r w:rsidR="005B58C1">
          <w:rPr>
            <w:noProof/>
            <w:webHidden/>
          </w:rPr>
        </w:r>
        <w:r w:rsidR="005B58C1">
          <w:rPr>
            <w:noProof/>
            <w:webHidden/>
          </w:rPr>
          <w:fldChar w:fldCharType="separate"/>
        </w:r>
        <w:r w:rsidR="005B58C1">
          <w:rPr>
            <w:noProof/>
            <w:webHidden/>
          </w:rPr>
          <w:t>6</w:t>
        </w:r>
        <w:r w:rsidR="005B58C1">
          <w:rPr>
            <w:noProof/>
            <w:webHidden/>
          </w:rPr>
          <w:fldChar w:fldCharType="end"/>
        </w:r>
      </w:hyperlink>
    </w:p>
    <w:p w14:paraId="2AE2288E" w14:textId="77777777" w:rsidR="005B58C1" w:rsidRDefault="00D1247F">
      <w:pPr>
        <w:pStyle w:val="TOC3"/>
        <w:rPr>
          <w:rFonts w:asciiTheme="minorHAnsi" w:eastAsiaTheme="minorEastAsia" w:hAnsiTheme="minorHAnsi" w:cstheme="minorBidi"/>
          <w:b w:val="0"/>
          <w:noProof/>
          <w:sz w:val="22"/>
          <w:szCs w:val="22"/>
        </w:rPr>
      </w:pPr>
      <w:hyperlink w:anchor="_Toc473621315" w:history="1">
        <w:r w:rsidR="005B58C1" w:rsidRPr="00686473">
          <w:rPr>
            <w:rStyle w:val="Hyperlink"/>
            <w:noProof/>
            <w14:scene3d>
              <w14:camera w14:prst="orthographicFront"/>
              <w14:lightRig w14:rig="threePt" w14:dir="t">
                <w14:rot w14:lat="0" w14:lon="0" w14:rev="0"/>
              </w14:lightRig>
            </w14:scene3d>
          </w:rPr>
          <w:t>1.8.1.</w:t>
        </w:r>
        <w:r w:rsidR="005B58C1">
          <w:rPr>
            <w:rFonts w:asciiTheme="minorHAnsi" w:eastAsiaTheme="minorEastAsia" w:hAnsiTheme="minorHAnsi" w:cstheme="minorBidi"/>
            <w:b w:val="0"/>
            <w:noProof/>
            <w:sz w:val="22"/>
            <w:szCs w:val="22"/>
          </w:rPr>
          <w:tab/>
        </w:r>
        <w:r w:rsidR="005B58C1" w:rsidRPr="00686473">
          <w:rPr>
            <w:rStyle w:val="Hyperlink"/>
            <w:noProof/>
          </w:rPr>
          <w:t>EVSSP2</w:t>
        </w:r>
        <w:r w:rsidR="005B58C1">
          <w:rPr>
            <w:noProof/>
            <w:webHidden/>
          </w:rPr>
          <w:tab/>
        </w:r>
        <w:r w:rsidR="005B58C1">
          <w:rPr>
            <w:noProof/>
            <w:webHidden/>
          </w:rPr>
          <w:fldChar w:fldCharType="begin"/>
        </w:r>
        <w:r w:rsidR="005B58C1">
          <w:rPr>
            <w:noProof/>
            <w:webHidden/>
          </w:rPr>
          <w:instrText xml:space="preserve"> PAGEREF _Toc473621315 \h </w:instrText>
        </w:r>
        <w:r w:rsidR="005B58C1">
          <w:rPr>
            <w:noProof/>
            <w:webHidden/>
          </w:rPr>
        </w:r>
        <w:r w:rsidR="005B58C1">
          <w:rPr>
            <w:noProof/>
            <w:webHidden/>
          </w:rPr>
          <w:fldChar w:fldCharType="separate"/>
        </w:r>
        <w:r w:rsidR="005B58C1">
          <w:rPr>
            <w:noProof/>
            <w:webHidden/>
          </w:rPr>
          <w:t>6</w:t>
        </w:r>
        <w:r w:rsidR="005B58C1">
          <w:rPr>
            <w:noProof/>
            <w:webHidden/>
          </w:rPr>
          <w:fldChar w:fldCharType="end"/>
        </w:r>
      </w:hyperlink>
    </w:p>
    <w:p w14:paraId="413A981E" w14:textId="77777777" w:rsidR="005B58C1" w:rsidRDefault="00D1247F">
      <w:pPr>
        <w:pStyle w:val="TOC2"/>
        <w:rPr>
          <w:rFonts w:asciiTheme="minorHAnsi" w:eastAsiaTheme="minorEastAsia" w:hAnsiTheme="minorHAnsi" w:cstheme="minorBidi"/>
          <w:b w:val="0"/>
          <w:noProof/>
          <w:szCs w:val="22"/>
        </w:rPr>
      </w:pPr>
      <w:hyperlink w:anchor="_Toc473621316" w:history="1">
        <w:r w:rsidR="005B58C1" w:rsidRPr="00686473">
          <w:rPr>
            <w:rStyle w:val="Hyperlink"/>
            <w:noProof/>
          </w:rPr>
          <w:t>1.9.</w:t>
        </w:r>
        <w:r w:rsidR="005B58C1">
          <w:rPr>
            <w:rFonts w:asciiTheme="minorHAnsi" w:eastAsiaTheme="minorEastAsia" w:hAnsiTheme="minorHAnsi" w:cstheme="minorBidi"/>
            <w:b w:val="0"/>
            <w:noProof/>
            <w:szCs w:val="22"/>
          </w:rPr>
          <w:tab/>
        </w:r>
        <w:r w:rsidR="005B58C1" w:rsidRPr="00686473">
          <w:rPr>
            <w:rStyle w:val="Hyperlink"/>
            <w:noProof/>
          </w:rPr>
          <w:t>User Characteristics</w:t>
        </w:r>
        <w:r w:rsidR="005B58C1">
          <w:rPr>
            <w:noProof/>
            <w:webHidden/>
          </w:rPr>
          <w:tab/>
        </w:r>
        <w:r w:rsidR="005B58C1">
          <w:rPr>
            <w:noProof/>
            <w:webHidden/>
          </w:rPr>
          <w:fldChar w:fldCharType="begin"/>
        </w:r>
        <w:r w:rsidR="005B58C1">
          <w:rPr>
            <w:noProof/>
            <w:webHidden/>
          </w:rPr>
          <w:instrText xml:space="preserve"> PAGEREF _Toc473621316 \h </w:instrText>
        </w:r>
        <w:r w:rsidR="005B58C1">
          <w:rPr>
            <w:noProof/>
            <w:webHidden/>
          </w:rPr>
        </w:r>
        <w:r w:rsidR="005B58C1">
          <w:rPr>
            <w:noProof/>
            <w:webHidden/>
          </w:rPr>
          <w:fldChar w:fldCharType="separate"/>
        </w:r>
        <w:r w:rsidR="005B58C1">
          <w:rPr>
            <w:noProof/>
            <w:webHidden/>
          </w:rPr>
          <w:t>7</w:t>
        </w:r>
        <w:r w:rsidR="005B58C1">
          <w:rPr>
            <w:noProof/>
            <w:webHidden/>
          </w:rPr>
          <w:fldChar w:fldCharType="end"/>
        </w:r>
      </w:hyperlink>
    </w:p>
    <w:p w14:paraId="7FEA8A24" w14:textId="77777777" w:rsidR="005B58C1" w:rsidRDefault="00D1247F">
      <w:pPr>
        <w:pStyle w:val="TOC3"/>
        <w:rPr>
          <w:rFonts w:asciiTheme="minorHAnsi" w:eastAsiaTheme="minorEastAsia" w:hAnsiTheme="minorHAnsi" w:cstheme="minorBidi"/>
          <w:b w:val="0"/>
          <w:noProof/>
          <w:sz w:val="22"/>
          <w:szCs w:val="22"/>
        </w:rPr>
      </w:pPr>
      <w:hyperlink w:anchor="_Toc473621317" w:history="1">
        <w:r w:rsidR="005B58C1" w:rsidRPr="00686473">
          <w:rPr>
            <w:rStyle w:val="Hyperlink"/>
            <w:noProof/>
            <w14:scene3d>
              <w14:camera w14:prst="orthographicFront"/>
              <w14:lightRig w14:rig="threePt" w14:dir="t">
                <w14:rot w14:lat="0" w14:lon="0" w14:rev="0"/>
              </w14:lightRig>
            </w14:scene3d>
          </w:rPr>
          <w:t>1.9.1.</w:t>
        </w:r>
        <w:r w:rsidR="005B58C1">
          <w:rPr>
            <w:rFonts w:asciiTheme="minorHAnsi" w:eastAsiaTheme="minorEastAsia" w:hAnsiTheme="minorHAnsi" w:cstheme="minorBidi"/>
            <w:b w:val="0"/>
            <w:noProof/>
            <w:sz w:val="22"/>
            <w:szCs w:val="22"/>
          </w:rPr>
          <w:tab/>
        </w:r>
        <w:r w:rsidR="005B58C1" w:rsidRPr="00686473">
          <w:rPr>
            <w:rStyle w:val="Hyperlink"/>
            <w:noProof/>
          </w:rPr>
          <w:t>System</w:t>
        </w:r>
        <w:r w:rsidR="005B58C1">
          <w:rPr>
            <w:noProof/>
            <w:webHidden/>
          </w:rPr>
          <w:tab/>
        </w:r>
        <w:r w:rsidR="005B58C1">
          <w:rPr>
            <w:noProof/>
            <w:webHidden/>
          </w:rPr>
          <w:fldChar w:fldCharType="begin"/>
        </w:r>
        <w:r w:rsidR="005B58C1">
          <w:rPr>
            <w:noProof/>
            <w:webHidden/>
          </w:rPr>
          <w:instrText xml:space="preserve"> PAGEREF _Toc473621317 \h </w:instrText>
        </w:r>
        <w:r w:rsidR="005B58C1">
          <w:rPr>
            <w:noProof/>
            <w:webHidden/>
          </w:rPr>
        </w:r>
        <w:r w:rsidR="005B58C1">
          <w:rPr>
            <w:noProof/>
            <w:webHidden/>
          </w:rPr>
          <w:fldChar w:fldCharType="separate"/>
        </w:r>
        <w:r w:rsidR="005B58C1">
          <w:rPr>
            <w:noProof/>
            <w:webHidden/>
          </w:rPr>
          <w:t>7</w:t>
        </w:r>
        <w:r w:rsidR="005B58C1">
          <w:rPr>
            <w:noProof/>
            <w:webHidden/>
          </w:rPr>
          <w:fldChar w:fldCharType="end"/>
        </w:r>
      </w:hyperlink>
    </w:p>
    <w:p w14:paraId="63C27FB6" w14:textId="77777777" w:rsidR="005B58C1" w:rsidRDefault="00D1247F">
      <w:pPr>
        <w:pStyle w:val="TOC3"/>
        <w:rPr>
          <w:rFonts w:asciiTheme="minorHAnsi" w:eastAsiaTheme="minorEastAsia" w:hAnsiTheme="minorHAnsi" w:cstheme="minorBidi"/>
          <w:b w:val="0"/>
          <w:noProof/>
          <w:sz w:val="22"/>
          <w:szCs w:val="22"/>
        </w:rPr>
      </w:pPr>
      <w:hyperlink w:anchor="_Toc473621318" w:history="1">
        <w:r w:rsidR="005B58C1" w:rsidRPr="00686473">
          <w:rPr>
            <w:rStyle w:val="Hyperlink"/>
            <w:noProof/>
            <w14:scene3d>
              <w14:camera w14:prst="orthographicFront"/>
              <w14:lightRig w14:rig="threePt" w14:dir="t">
                <w14:rot w14:lat="0" w14:lon="0" w14:rev="0"/>
              </w14:lightRig>
            </w14:scene3d>
          </w:rPr>
          <w:t>1.9.2.</w:t>
        </w:r>
        <w:r w:rsidR="005B58C1">
          <w:rPr>
            <w:rFonts w:asciiTheme="minorHAnsi" w:eastAsiaTheme="minorEastAsia" w:hAnsiTheme="minorHAnsi" w:cstheme="minorBidi"/>
            <w:b w:val="0"/>
            <w:noProof/>
            <w:sz w:val="22"/>
            <w:szCs w:val="22"/>
          </w:rPr>
          <w:tab/>
        </w:r>
        <w:r w:rsidR="005B58C1" w:rsidRPr="00686473">
          <w:rPr>
            <w:rStyle w:val="Hyperlink"/>
            <w:noProof/>
          </w:rPr>
          <w:t>Forms</w:t>
        </w:r>
        <w:r w:rsidR="005B58C1">
          <w:rPr>
            <w:noProof/>
            <w:webHidden/>
          </w:rPr>
          <w:tab/>
        </w:r>
        <w:r w:rsidR="005B58C1">
          <w:rPr>
            <w:noProof/>
            <w:webHidden/>
          </w:rPr>
          <w:fldChar w:fldCharType="begin"/>
        </w:r>
        <w:r w:rsidR="005B58C1">
          <w:rPr>
            <w:noProof/>
            <w:webHidden/>
          </w:rPr>
          <w:instrText xml:space="preserve"> PAGEREF _Toc473621318 \h </w:instrText>
        </w:r>
        <w:r w:rsidR="005B58C1">
          <w:rPr>
            <w:noProof/>
            <w:webHidden/>
          </w:rPr>
        </w:r>
        <w:r w:rsidR="005B58C1">
          <w:rPr>
            <w:noProof/>
            <w:webHidden/>
          </w:rPr>
          <w:fldChar w:fldCharType="separate"/>
        </w:r>
        <w:r w:rsidR="005B58C1">
          <w:rPr>
            <w:noProof/>
            <w:webHidden/>
          </w:rPr>
          <w:t>7</w:t>
        </w:r>
        <w:r w:rsidR="005B58C1">
          <w:rPr>
            <w:noProof/>
            <w:webHidden/>
          </w:rPr>
          <w:fldChar w:fldCharType="end"/>
        </w:r>
      </w:hyperlink>
    </w:p>
    <w:p w14:paraId="37AA53E4" w14:textId="77777777" w:rsidR="005B58C1" w:rsidRDefault="00D1247F">
      <w:pPr>
        <w:pStyle w:val="TOC3"/>
        <w:rPr>
          <w:rFonts w:asciiTheme="minorHAnsi" w:eastAsiaTheme="minorEastAsia" w:hAnsiTheme="minorHAnsi" w:cstheme="minorBidi"/>
          <w:b w:val="0"/>
          <w:noProof/>
          <w:sz w:val="22"/>
          <w:szCs w:val="22"/>
        </w:rPr>
      </w:pPr>
      <w:hyperlink w:anchor="_Toc473621319" w:history="1">
        <w:r w:rsidR="005B58C1" w:rsidRPr="00686473">
          <w:rPr>
            <w:rStyle w:val="Hyperlink"/>
            <w:noProof/>
            <w14:scene3d>
              <w14:camera w14:prst="orthographicFront"/>
              <w14:lightRig w14:rig="threePt" w14:dir="t">
                <w14:rot w14:lat="0" w14:lon="0" w14:rev="0"/>
              </w14:lightRig>
            </w14:scene3d>
          </w:rPr>
          <w:t>1.9.3.</w:t>
        </w:r>
        <w:r w:rsidR="005B58C1">
          <w:rPr>
            <w:rFonts w:asciiTheme="minorHAnsi" w:eastAsiaTheme="minorEastAsia" w:hAnsiTheme="minorHAnsi" w:cstheme="minorBidi"/>
            <w:b w:val="0"/>
            <w:noProof/>
            <w:sz w:val="22"/>
            <w:szCs w:val="22"/>
          </w:rPr>
          <w:tab/>
        </w:r>
        <w:r w:rsidR="005B58C1" w:rsidRPr="00686473">
          <w:rPr>
            <w:rStyle w:val="Hyperlink"/>
            <w:noProof/>
          </w:rPr>
          <w:t>User Problem Statement</w:t>
        </w:r>
        <w:r w:rsidR="005B58C1">
          <w:rPr>
            <w:noProof/>
            <w:webHidden/>
          </w:rPr>
          <w:tab/>
        </w:r>
        <w:r w:rsidR="005B58C1">
          <w:rPr>
            <w:noProof/>
            <w:webHidden/>
          </w:rPr>
          <w:fldChar w:fldCharType="begin"/>
        </w:r>
        <w:r w:rsidR="005B58C1">
          <w:rPr>
            <w:noProof/>
            <w:webHidden/>
          </w:rPr>
          <w:instrText xml:space="preserve"> PAGEREF _Toc473621319 \h </w:instrText>
        </w:r>
        <w:r w:rsidR="005B58C1">
          <w:rPr>
            <w:noProof/>
            <w:webHidden/>
          </w:rPr>
        </w:r>
        <w:r w:rsidR="005B58C1">
          <w:rPr>
            <w:noProof/>
            <w:webHidden/>
          </w:rPr>
          <w:fldChar w:fldCharType="separate"/>
        </w:r>
        <w:r w:rsidR="005B58C1">
          <w:rPr>
            <w:noProof/>
            <w:webHidden/>
          </w:rPr>
          <w:t>7</w:t>
        </w:r>
        <w:r w:rsidR="005B58C1">
          <w:rPr>
            <w:noProof/>
            <w:webHidden/>
          </w:rPr>
          <w:fldChar w:fldCharType="end"/>
        </w:r>
      </w:hyperlink>
    </w:p>
    <w:p w14:paraId="1C612573" w14:textId="77777777" w:rsidR="005B58C1" w:rsidRDefault="00D1247F">
      <w:pPr>
        <w:pStyle w:val="TOC3"/>
        <w:rPr>
          <w:rFonts w:asciiTheme="minorHAnsi" w:eastAsiaTheme="minorEastAsia" w:hAnsiTheme="minorHAnsi" w:cstheme="minorBidi"/>
          <w:b w:val="0"/>
          <w:noProof/>
          <w:sz w:val="22"/>
          <w:szCs w:val="22"/>
        </w:rPr>
      </w:pPr>
      <w:hyperlink w:anchor="_Toc473621320" w:history="1">
        <w:r w:rsidR="005B58C1" w:rsidRPr="00686473">
          <w:rPr>
            <w:rStyle w:val="Hyperlink"/>
            <w:noProof/>
            <w14:scene3d>
              <w14:camera w14:prst="orthographicFront"/>
              <w14:lightRig w14:rig="threePt" w14:dir="t">
                <w14:rot w14:lat="0" w14:lon="0" w14:rev="0"/>
              </w14:lightRig>
            </w14:scene3d>
          </w:rPr>
          <w:t>1.9.4.</w:t>
        </w:r>
        <w:r w:rsidR="005B58C1">
          <w:rPr>
            <w:rFonts w:asciiTheme="minorHAnsi" w:eastAsiaTheme="minorEastAsia" w:hAnsiTheme="minorHAnsi" w:cstheme="minorBidi"/>
            <w:b w:val="0"/>
            <w:noProof/>
            <w:sz w:val="22"/>
            <w:szCs w:val="22"/>
          </w:rPr>
          <w:tab/>
        </w:r>
        <w:r w:rsidR="005B58C1" w:rsidRPr="00686473">
          <w:rPr>
            <w:rStyle w:val="Hyperlink"/>
            <w:noProof/>
          </w:rPr>
          <w:t>User Objectives</w:t>
        </w:r>
        <w:r w:rsidR="005B58C1">
          <w:rPr>
            <w:noProof/>
            <w:webHidden/>
          </w:rPr>
          <w:tab/>
        </w:r>
        <w:r w:rsidR="005B58C1">
          <w:rPr>
            <w:noProof/>
            <w:webHidden/>
          </w:rPr>
          <w:fldChar w:fldCharType="begin"/>
        </w:r>
        <w:r w:rsidR="005B58C1">
          <w:rPr>
            <w:noProof/>
            <w:webHidden/>
          </w:rPr>
          <w:instrText xml:space="preserve"> PAGEREF _Toc473621320 \h </w:instrText>
        </w:r>
        <w:r w:rsidR="005B58C1">
          <w:rPr>
            <w:noProof/>
            <w:webHidden/>
          </w:rPr>
        </w:r>
        <w:r w:rsidR="005B58C1">
          <w:rPr>
            <w:noProof/>
            <w:webHidden/>
          </w:rPr>
          <w:fldChar w:fldCharType="separate"/>
        </w:r>
        <w:r w:rsidR="005B58C1">
          <w:rPr>
            <w:noProof/>
            <w:webHidden/>
          </w:rPr>
          <w:t>8</w:t>
        </w:r>
        <w:r w:rsidR="005B58C1">
          <w:rPr>
            <w:noProof/>
            <w:webHidden/>
          </w:rPr>
          <w:fldChar w:fldCharType="end"/>
        </w:r>
      </w:hyperlink>
    </w:p>
    <w:p w14:paraId="55E67B87" w14:textId="77777777" w:rsidR="005B58C1" w:rsidRDefault="00D1247F">
      <w:pPr>
        <w:pStyle w:val="TOC1"/>
        <w:rPr>
          <w:rFonts w:asciiTheme="minorHAnsi" w:eastAsiaTheme="minorEastAsia" w:hAnsiTheme="minorHAnsi" w:cstheme="minorBidi"/>
          <w:b w:val="0"/>
          <w:noProof/>
          <w:sz w:val="22"/>
          <w:szCs w:val="22"/>
        </w:rPr>
      </w:pPr>
      <w:hyperlink w:anchor="_Toc473621321" w:history="1">
        <w:r w:rsidR="005B58C1" w:rsidRPr="00686473">
          <w:rPr>
            <w:rStyle w:val="Hyperlink"/>
            <w:noProof/>
          </w:rPr>
          <w:t>2.</w:t>
        </w:r>
        <w:r w:rsidR="005B58C1">
          <w:rPr>
            <w:rFonts w:asciiTheme="minorHAnsi" w:eastAsiaTheme="minorEastAsia" w:hAnsiTheme="minorHAnsi" w:cstheme="minorBidi"/>
            <w:b w:val="0"/>
            <w:noProof/>
            <w:sz w:val="22"/>
            <w:szCs w:val="22"/>
          </w:rPr>
          <w:tab/>
        </w:r>
        <w:r w:rsidR="005B58C1" w:rsidRPr="00686473">
          <w:rPr>
            <w:rStyle w:val="Hyperlink"/>
            <w:noProof/>
          </w:rPr>
          <w:t>Background</w:t>
        </w:r>
        <w:r w:rsidR="005B58C1">
          <w:rPr>
            <w:noProof/>
            <w:webHidden/>
          </w:rPr>
          <w:tab/>
        </w:r>
        <w:r w:rsidR="005B58C1">
          <w:rPr>
            <w:noProof/>
            <w:webHidden/>
          </w:rPr>
          <w:fldChar w:fldCharType="begin"/>
        </w:r>
        <w:r w:rsidR="005B58C1">
          <w:rPr>
            <w:noProof/>
            <w:webHidden/>
          </w:rPr>
          <w:instrText xml:space="preserve"> PAGEREF _Toc473621321 \h </w:instrText>
        </w:r>
        <w:r w:rsidR="005B58C1">
          <w:rPr>
            <w:noProof/>
            <w:webHidden/>
          </w:rPr>
        </w:r>
        <w:r w:rsidR="005B58C1">
          <w:rPr>
            <w:noProof/>
            <w:webHidden/>
          </w:rPr>
          <w:fldChar w:fldCharType="separate"/>
        </w:r>
        <w:r w:rsidR="005B58C1">
          <w:rPr>
            <w:noProof/>
            <w:webHidden/>
          </w:rPr>
          <w:t>9</w:t>
        </w:r>
        <w:r w:rsidR="005B58C1">
          <w:rPr>
            <w:noProof/>
            <w:webHidden/>
          </w:rPr>
          <w:fldChar w:fldCharType="end"/>
        </w:r>
      </w:hyperlink>
    </w:p>
    <w:p w14:paraId="061DC037" w14:textId="77777777" w:rsidR="005B58C1" w:rsidRDefault="00D1247F">
      <w:pPr>
        <w:pStyle w:val="TOC2"/>
        <w:rPr>
          <w:rFonts w:asciiTheme="minorHAnsi" w:eastAsiaTheme="minorEastAsia" w:hAnsiTheme="minorHAnsi" w:cstheme="minorBidi"/>
          <w:b w:val="0"/>
          <w:noProof/>
          <w:szCs w:val="22"/>
        </w:rPr>
      </w:pPr>
      <w:hyperlink w:anchor="_Toc473621322" w:history="1">
        <w:r w:rsidR="005B58C1" w:rsidRPr="00686473">
          <w:rPr>
            <w:rStyle w:val="Hyperlink"/>
            <w:noProof/>
          </w:rPr>
          <w:t>2.1.</w:t>
        </w:r>
        <w:r w:rsidR="005B58C1">
          <w:rPr>
            <w:rFonts w:asciiTheme="minorHAnsi" w:eastAsiaTheme="minorEastAsia" w:hAnsiTheme="minorHAnsi" w:cstheme="minorBidi"/>
            <w:b w:val="0"/>
            <w:noProof/>
            <w:szCs w:val="22"/>
          </w:rPr>
          <w:tab/>
        </w:r>
        <w:r w:rsidR="005B58C1" w:rsidRPr="00686473">
          <w:rPr>
            <w:rStyle w:val="Hyperlink"/>
            <w:noProof/>
          </w:rPr>
          <w:t>Overview of the System</w:t>
        </w:r>
        <w:r w:rsidR="005B58C1">
          <w:rPr>
            <w:noProof/>
            <w:webHidden/>
          </w:rPr>
          <w:tab/>
        </w:r>
        <w:r w:rsidR="005B58C1">
          <w:rPr>
            <w:noProof/>
            <w:webHidden/>
          </w:rPr>
          <w:fldChar w:fldCharType="begin"/>
        </w:r>
        <w:r w:rsidR="005B58C1">
          <w:rPr>
            <w:noProof/>
            <w:webHidden/>
          </w:rPr>
          <w:instrText xml:space="preserve"> PAGEREF _Toc473621322 \h </w:instrText>
        </w:r>
        <w:r w:rsidR="005B58C1">
          <w:rPr>
            <w:noProof/>
            <w:webHidden/>
          </w:rPr>
        </w:r>
        <w:r w:rsidR="005B58C1">
          <w:rPr>
            <w:noProof/>
            <w:webHidden/>
          </w:rPr>
          <w:fldChar w:fldCharType="separate"/>
        </w:r>
        <w:r w:rsidR="005B58C1">
          <w:rPr>
            <w:noProof/>
            <w:webHidden/>
          </w:rPr>
          <w:t>9</w:t>
        </w:r>
        <w:r w:rsidR="005B58C1">
          <w:rPr>
            <w:noProof/>
            <w:webHidden/>
          </w:rPr>
          <w:fldChar w:fldCharType="end"/>
        </w:r>
      </w:hyperlink>
    </w:p>
    <w:p w14:paraId="3E63AD1C" w14:textId="77777777" w:rsidR="005B58C1" w:rsidRDefault="00D1247F">
      <w:pPr>
        <w:pStyle w:val="TOC2"/>
        <w:rPr>
          <w:rFonts w:asciiTheme="minorHAnsi" w:eastAsiaTheme="minorEastAsia" w:hAnsiTheme="minorHAnsi" w:cstheme="minorBidi"/>
          <w:b w:val="0"/>
          <w:noProof/>
          <w:szCs w:val="22"/>
        </w:rPr>
      </w:pPr>
      <w:hyperlink w:anchor="_Toc473621323" w:history="1">
        <w:r w:rsidR="005B58C1" w:rsidRPr="00686473">
          <w:rPr>
            <w:rStyle w:val="Hyperlink"/>
            <w:noProof/>
          </w:rPr>
          <w:t>2.2.</w:t>
        </w:r>
        <w:r w:rsidR="005B58C1">
          <w:rPr>
            <w:rFonts w:asciiTheme="minorHAnsi" w:eastAsiaTheme="minorEastAsia" w:hAnsiTheme="minorHAnsi" w:cstheme="minorBidi"/>
            <w:b w:val="0"/>
            <w:noProof/>
            <w:szCs w:val="22"/>
          </w:rPr>
          <w:tab/>
        </w:r>
        <w:r w:rsidR="005B58C1" w:rsidRPr="00686473">
          <w:rPr>
            <w:rStyle w:val="Hyperlink"/>
            <w:noProof/>
          </w:rPr>
          <w:t>Overview of the Business Process</w:t>
        </w:r>
        <w:r w:rsidR="005B58C1">
          <w:rPr>
            <w:noProof/>
            <w:webHidden/>
          </w:rPr>
          <w:tab/>
        </w:r>
        <w:r w:rsidR="005B58C1">
          <w:rPr>
            <w:noProof/>
            <w:webHidden/>
          </w:rPr>
          <w:fldChar w:fldCharType="begin"/>
        </w:r>
        <w:r w:rsidR="005B58C1">
          <w:rPr>
            <w:noProof/>
            <w:webHidden/>
          </w:rPr>
          <w:instrText xml:space="preserve"> PAGEREF _Toc473621323 \h </w:instrText>
        </w:r>
        <w:r w:rsidR="005B58C1">
          <w:rPr>
            <w:noProof/>
            <w:webHidden/>
          </w:rPr>
        </w:r>
        <w:r w:rsidR="005B58C1">
          <w:rPr>
            <w:noProof/>
            <w:webHidden/>
          </w:rPr>
          <w:fldChar w:fldCharType="separate"/>
        </w:r>
        <w:r w:rsidR="005B58C1">
          <w:rPr>
            <w:noProof/>
            <w:webHidden/>
          </w:rPr>
          <w:t>10</w:t>
        </w:r>
        <w:r w:rsidR="005B58C1">
          <w:rPr>
            <w:noProof/>
            <w:webHidden/>
          </w:rPr>
          <w:fldChar w:fldCharType="end"/>
        </w:r>
      </w:hyperlink>
    </w:p>
    <w:p w14:paraId="10F4EEAE" w14:textId="77777777" w:rsidR="005B58C1" w:rsidRDefault="00D1247F">
      <w:pPr>
        <w:pStyle w:val="TOC2"/>
        <w:rPr>
          <w:rFonts w:asciiTheme="minorHAnsi" w:eastAsiaTheme="minorEastAsia" w:hAnsiTheme="minorHAnsi" w:cstheme="minorBidi"/>
          <w:b w:val="0"/>
          <w:noProof/>
          <w:szCs w:val="22"/>
        </w:rPr>
      </w:pPr>
      <w:hyperlink w:anchor="_Toc473621324" w:history="1">
        <w:r w:rsidR="005B58C1" w:rsidRPr="00686473">
          <w:rPr>
            <w:rStyle w:val="Hyperlink"/>
            <w:rFonts w:eastAsia="MS Mincho"/>
            <w:noProof/>
          </w:rPr>
          <w:t>2.3.</w:t>
        </w:r>
        <w:r w:rsidR="005B58C1">
          <w:rPr>
            <w:rFonts w:asciiTheme="minorHAnsi" w:eastAsiaTheme="minorEastAsia" w:hAnsiTheme="minorHAnsi" w:cstheme="minorBidi"/>
            <w:b w:val="0"/>
            <w:noProof/>
            <w:szCs w:val="22"/>
          </w:rPr>
          <w:tab/>
        </w:r>
        <w:r w:rsidR="005B58C1" w:rsidRPr="00686473">
          <w:rPr>
            <w:rStyle w:val="Hyperlink"/>
            <w:rFonts w:eastAsia="MS Mincho"/>
            <w:noProof/>
          </w:rPr>
          <w:t>Business Benefits</w:t>
        </w:r>
        <w:r w:rsidR="005B58C1">
          <w:rPr>
            <w:noProof/>
            <w:webHidden/>
          </w:rPr>
          <w:tab/>
        </w:r>
        <w:r w:rsidR="005B58C1">
          <w:rPr>
            <w:noProof/>
            <w:webHidden/>
          </w:rPr>
          <w:fldChar w:fldCharType="begin"/>
        </w:r>
        <w:r w:rsidR="005B58C1">
          <w:rPr>
            <w:noProof/>
            <w:webHidden/>
          </w:rPr>
          <w:instrText xml:space="preserve"> PAGEREF _Toc473621324 \h </w:instrText>
        </w:r>
        <w:r w:rsidR="005B58C1">
          <w:rPr>
            <w:noProof/>
            <w:webHidden/>
          </w:rPr>
        </w:r>
        <w:r w:rsidR="005B58C1">
          <w:rPr>
            <w:noProof/>
            <w:webHidden/>
          </w:rPr>
          <w:fldChar w:fldCharType="separate"/>
        </w:r>
        <w:r w:rsidR="005B58C1">
          <w:rPr>
            <w:noProof/>
            <w:webHidden/>
          </w:rPr>
          <w:t>11</w:t>
        </w:r>
        <w:r w:rsidR="005B58C1">
          <w:rPr>
            <w:noProof/>
            <w:webHidden/>
          </w:rPr>
          <w:fldChar w:fldCharType="end"/>
        </w:r>
      </w:hyperlink>
    </w:p>
    <w:p w14:paraId="1F754515" w14:textId="77777777" w:rsidR="005B58C1" w:rsidRDefault="00D1247F">
      <w:pPr>
        <w:pStyle w:val="TOC2"/>
        <w:rPr>
          <w:rFonts w:asciiTheme="minorHAnsi" w:eastAsiaTheme="minorEastAsia" w:hAnsiTheme="minorHAnsi" w:cstheme="minorBidi"/>
          <w:b w:val="0"/>
          <w:noProof/>
          <w:szCs w:val="22"/>
        </w:rPr>
      </w:pPr>
      <w:hyperlink w:anchor="_Toc473621325" w:history="1">
        <w:r w:rsidR="005B58C1" w:rsidRPr="00686473">
          <w:rPr>
            <w:rStyle w:val="Hyperlink"/>
            <w:rFonts w:eastAsia="MS Mincho"/>
            <w:noProof/>
          </w:rPr>
          <w:t>2.4.</w:t>
        </w:r>
        <w:r w:rsidR="005B58C1">
          <w:rPr>
            <w:rFonts w:asciiTheme="minorHAnsi" w:eastAsiaTheme="minorEastAsia" w:hAnsiTheme="minorHAnsi" w:cstheme="minorBidi"/>
            <w:b w:val="0"/>
            <w:noProof/>
            <w:szCs w:val="22"/>
          </w:rPr>
          <w:tab/>
        </w:r>
        <w:r w:rsidR="005B58C1" w:rsidRPr="00686473">
          <w:rPr>
            <w:rStyle w:val="Hyperlink"/>
            <w:rFonts w:eastAsia="MS Mincho"/>
            <w:noProof/>
          </w:rPr>
          <w:t>Design Assumptions, and Constraints</w:t>
        </w:r>
        <w:r w:rsidR="005B58C1">
          <w:rPr>
            <w:noProof/>
            <w:webHidden/>
          </w:rPr>
          <w:tab/>
        </w:r>
        <w:r w:rsidR="005B58C1">
          <w:rPr>
            <w:noProof/>
            <w:webHidden/>
          </w:rPr>
          <w:fldChar w:fldCharType="begin"/>
        </w:r>
        <w:r w:rsidR="005B58C1">
          <w:rPr>
            <w:noProof/>
            <w:webHidden/>
          </w:rPr>
          <w:instrText xml:space="preserve"> PAGEREF _Toc473621325 \h </w:instrText>
        </w:r>
        <w:r w:rsidR="005B58C1">
          <w:rPr>
            <w:noProof/>
            <w:webHidden/>
          </w:rPr>
        </w:r>
        <w:r w:rsidR="005B58C1">
          <w:rPr>
            <w:noProof/>
            <w:webHidden/>
          </w:rPr>
          <w:fldChar w:fldCharType="separate"/>
        </w:r>
        <w:r w:rsidR="005B58C1">
          <w:rPr>
            <w:noProof/>
            <w:webHidden/>
          </w:rPr>
          <w:t>12</w:t>
        </w:r>
        <w:r w:rsidR="005B58C1">
          <w:rPr>
            <w:noProof/>
            <w:webHidden/>
          </w:rPr>
          <w:fldChar w:fldCharType="end"/>
        </w:r>
      </w:hyperlink>
    </w:p>
    <w:p w14:paraId="70E7EF1F" w14:textId="77777777" w:rsidR="005B58C1" w:rsidRDefault="00D1247F">
      <w:pPr>
        <w:pStyle w:val="TOC3"/>
        <w:rPr>
          <w:rFonts w:asciiTheme="minorHAnsi" w:eastAsiaTheme="minorEastAsia" w:hAnsiTheme="minorHAnsi" w:cstheme="minorBidi"/>
          <w:b w:val="0"/>
          <w:noProof/>
          <w:sz w:val="22"/>
          <w:szCs w:val="22"/>
        </w:rPr>
      </w:pPr>
      <w:hyperlink w:anchor="_Toc473621326" w:history="1">
        <w:r w:rsidR="005B58C1" w:rsidRPr="00686473">
          <w:rPr>
            <w:rStyle w:val="Hyperlink"/>
            <w:rFonts w:eastAsia="MS Mincho"/>
            <w:noProof/>
            <w14:scene3d>
              <w14:camera w14:prst="orthographicFront"/>
              <w14:lightRig w14:rig="threePt" w14:dir="t">
                <w14:rot w14:lat="0" w14:lon="0" w14:rev="0"/>
              </w14:lightRig>
            </w14:scene3d>
          </w:rPr>
          <w:t>2.4.1.</w:t>
        </w:r>
        <w:r w:rsidR="005B58C1">
          <w:rPr>
            <w:rFonts w:asciiTheme="minorHAnsi" w:eastAsiaTheme="minorEastAsia" w:hAnsiTheme="minorHAnsi" w:cstheme="minorBidi"/>
            <w:b w:val="0"/>
            <w:noProof/>
            <w:sz w:val="22"/>
            <w:szCs w:val="22"/>
          </w:rPr>
          <w:tab/>
        </w:r>
        <w:r w:rsidR="005B58C1" w:rsidRPr="00686473">
          <w:rPr>
            <w:rStyle w:val="Hyperlink"/>
            <w:rFonts w:eastAsia="MS Mincho"/>
            <w:noProof/>
          </w:rPr>
          <w:t>Design Assumptions</w:t>
        </w:r>
        <w:r w:rsidR="005B58C1">
          <w:rPr>
            <w:noProof/>
            <w:webHidden/>
          </w:rPr>
          <w:tab/>
        </w:r>
        <w:r w:rsidR="005B58C1">
          <w:rPr>
            <w:noProof/>
            <w:webHidden/>
          </w:rPr>
          <w:fldChar w:fldCharType="begin"/>
        </w:r>
        <w:r w:rsidR="005B58C1">
          <w:rPr>
            <w:noProof/>
            <w:webHidden/>
          </w:rPr>
          <w:instrText xml:space="preserve"> PAGEREF _Toc473621326 \h </w:instrText>
        </w:r>
        <w:r w:rsidR="005B58C1">
          <w:rPr>
            <w:noProof/>
            <w:webHidden/>
          </w:rPr>
        </w:r>
        <w:r w:rsidR="005B58C1">
          <w:rPr>
            <w:noProof/>
            <w:webHidden/>
          </w:rPr>
          <w:fldChar w:fldCharType="separate"/>
        </w:r>
        <w:r w:rsidR="005B58C1">
          <w:rPr>
            <w:noProof/>
            <w:webHidden/>
          </w:rPr>
          <w:t>13</w:t>
        </w:r>
        <w:r w:rsidR="005B58C1">
          <w:rPr>
            <w:noProof/>
            <w:webHidden/>
          </w:rPr>
          <w:fldChar w:fldCharType="end"/>
        </w:r>
      </w:hyperlink>
    </w:p>
    <w:p w14:paraId="0CCD76D2" w14:textId="77777777" w:rsidR="005B58C1" w:rsidRDefault="00D1247F">
      <w:pPr>
        <w:pStyle w:val="TOC3"/>
        <w:rPr>
          <w:rFonts w:asciiTheme="minorHAnsi" w:eastAsiaTheme="minorEastAsia" w:hAnsiTheme="minorHAnsi" w:cstheme="minorBidi"/>
          <w:b w:val="0"/>
          <w:noProof/>
          <w:sz w:val="22"/>
          <w:szCs w:val="22"/>
        </w:rPr>
      </w:pPr>
      <w:hyperlink w:anchor="_Toc473621327" w:history="1">
        <w:r w:rsidR="005B58C1" w:rsidRPr="00686473">
          <w:rPr>
            <w:rStyle w:val="Hyperlink"/>
            <w:rFonts w:eastAsia="MS Mincho"/>
            <w:noProof/>
            <w14:scene3d>
              <w14:camera w14:prst="orthographicFront"/>
              <w14:lightRig w14:rig="threePt" w14:dir="t">
                <w14:rot w14:lat="0" w14:lon="0" w14:rev="0"/>
              </w14:lightRig>
            </w14:scene3d>
          </w:rPr>
          <w:t>2.4.2.</w:t>
        </w:r>
        <w:r w:rsidR="005B58C1">
          <w:rPr>
            <w:rFonts w:asciiTheme="minorHAnsi" w:eastAsiaTheme="minorEastAsia" w:hAnsiTheme="minorHAnsi" w:cstheme="minorBidi"/>
            <w:b w:val="0"/>
            <w:noProof/>
            <w:sz w:val="22"/>
            <w:szCs w:val="22"/>
          </w:rPr>
          <w:tab/>
        </w:r>
        <w:r w:rsidR="005B58C1" w:rsidRPr="00686473">
          <w:rPr>
            <w:rStyle w:val="Hyperlink"/>
            <w:rFonts w:eastAsia="MS Mincho"/>
            <w:noProof/>
          </w:rPr>
          <w:t>Design Constraints</w:t>
        </w:r>
        <w:r w:rsidR="005B58C1">
          <w:rPr>
            <w:noProof/>
            <w:webHidden/>
          </w:rPr>
          <w:tab/>
        </w:r>
        <w:r w:rsidR="005B58C1">
          <w:rPr>
            <w:noProof/>
            <w:webHidden/>
          </w:rPr>
          <w:fldChar w:fldCharType="begin"/>
        </w:r>
        <w:r w:rsidR="005B58C1">
          <w:rPr>
            <w:noProof/>
            <w:webHidden/>
          </w:rPr>
          <w:instrText xml:space="preserve"> PAGEREF _Toc473621327 \h </w:instrText>
        </w:r>
        <w:r w:rsidR="005B58C1">
          <w:rPr>
            <w:noProof/>
            <w:webHidden/>
          </w:rPr>
        </w:r>
        <w:r w:rsidR="005B58C1">
          <w:rPr>
            <w:noProof/>
            <w:webHidden/>
          </w:rPr>
          <w:fldChar w:fldCharType="separate"/>
        </w:r>
        <w:r w:rsidR="005B58C1">
          <w:rPr>
            <w:noProof/>
            <w:webHidden/>
          </w:rPr>
          <w:t>13</w:t>
        </w:r>
        <w:r w:rsidR="005B58C1">
          <w:rPr>
            <w:noProof/>
            <w:webHidden/>
          </w:rPr>
          <w:fldChar w:fldCharType="end"/>
        </w:r>
      </w:hyperlink>
    </w:p>
    <w:p w14:paraId="415401D3" w14:textId="77777777" w:rsidR="005B58C1" w:rsidRDefault="00D1247F">
      <w:pPr>
        <w:pStyle w:val="TOC2"/>
        <w:rPr>
          <w:rFonts w:asciiTheme="minorHAnsi" w:eastAsiaTheme="minorEastAsia" w:hAnsiTheme="minorHAnsi" w:cstheme="minorBidi"/>
          <w:b w:val="0"/>
          <w:noProof/>
          <w:szCs w:val="22"/>
        </w:rPr>
      </w:pPr>
      <w:hyperlink w:anchor="_Toc473621328" w:history="1">
        <w:r w:rsidR="005B58C1" w:rsidRPr="00686473">
          <w:rPr>
            <w:rStyle w:val="Hyperlink"/>
            <w:noProof/>
          </w:rPr>
          <w:t>2.5.</w:t>
        </w:r>
        <w:r w:rsidR="005B58C1">
          <w:rPr>
            <w:rFonts w:asciiTheme="minorHAnsi" w:eastAsiaTheme="minorEastAsia" w:hAnsiTheme="minorHAnsi" w:cstheme="minorBidi"/>
            <w:b w:val="0"/>
            <w:noProof/>
            <w:szCs w:val="22"/>
          </w:rPr>
          <w:tab/>
        </w:r>
        <w:r w:rsidR="005B58C1" w:rsidRPr="00686473">
          <w:rPr>
            <w:rStyle w:val="Hyperlink"/>
            <w:noProof/>
          </w:rPr>
          <w:t>Overview of the Significant Requirements</w:t>
        </w:r>
        <w:r w:rsidR="005B58C1">
          <w:rPr>
            <w:noProof/>
            <w:webHidden/>
          </w:rPr>
          <w:tab/>
        </w:r>
        <w:r w:rsidR="005B58C1">
          <w:rPr>
            <w:noProof/>
            <w:webHidden/>
          </w:rPr>
          <w:fldChar w:fldCharType="begin"/>
        </w:r>
        <w:r w:rsidR="005B58C1">
          <w:rPr>
            <w:noProof/>
            <w:webHidden/>
          </w:rPr>
          <w:instrText xml:space="preserve"> PAGEREF _Toc473621328 \h </w:instrText>
        </w:r>
        <w:r w:rsidR="005B58C1">
          <w:rPr>
            <w:noProof/>
            <w:webHidden/>
          </w:rPr>
        </w:r>
        <w:r w:rsidR="005B58C1">
          <w:rPr>
            <w:noProof/>
            <w:webHidden/>
          </w:rPr>
          <w:fldChar w:fldCharType="separate"/>
        </w:r>
        <w:r w:rsidR="005B58C1">
          <w:rPr>
            <w:noProof/>
            <w:webHidden/>
          </w:rPr>
          <w:t>14</w:t>
        </w:r>
        <w:r w:rsidR="005B58C1">
          <w:rPr>
            <w:noProof/>
            <w:webHidden/>
          </w:rPr>
          <w:fldChar w:fldCharType="end"/>
        </w:r>
      </w:hyperlink>
    </w:p>
    <w:p w14:paraId="4ED6C395" w14:textId="77777777" w:rsidR="005B58C1" w:rsidRDefault="00D1247F">
      <w:pPr>
        <w:pStyle w:val="TOC3"/>
        <w:rPr>
          <w:rFonts w:asciiTheme="minorHAnsi" w:eastAsiaTheme="minorEastAsia" w:hAnsiTheme="minorHAnsi" w:cstheme="minorBidi"/>
          <w:b w:val="0"/>
          <w:noProof/>
          <w:sz w:val="22"/>
          <w:szCs w:val="22"/>
        </w:rPr>
      </w:pPr>
      <w:hyperlink w:anchor="_Toc473621329" w:history="1">
        <w:r w:rsidR="005B58C1" w:rsidRPr="00686473">
          <w:rPr>
            <w:rStyle w:val="Hyperlink"/>
            <w:noProof/>
            <w14:scene3d>
              <w14:camera w14:prst="orthographicFront"/>
              <w14:lightRig w14:rig="threePt" w14:dir="t">
                <w14:rot w14:lat="0" w14:lon="0" w14:rev="0"/>
              </w14:lightRig>
            </w14:scene3d>
          </w:rPr>
          <w:t>2.5.1.</w:t>
        </w:r>
        <w:r w:rsidR="005B58C1">
          <w:rPr>
            <w:rFonts w:asciiTheme="minorHAnsi" w:eastAsiaTheme="minorEastAsia" w:hAnsiTheme="minorHAnsi" w:cstheme="minorBidi"/>
            <w:b w:val="0"/>
            <w:noProof/>
            <w:sz w:val="22"/>
            <w:szCs w:val="22"/>
          </w:rPr>
          <w:tab/>
        </w:r>
        <w:r w:rsidR="005B58C1" w:rsidRPr="00686473">
          <w:rPr>
            <w:rStyle w:val="Hyperlink"/>
            <w:noProof/>
          </w:rPr>
          <w:t>System Overview of Significant Functional Requirements</w:t>
        </w:r>
        <w:r w:rsidR="005B58C1">
          <w:rPr>
            <w:noProof/>
            <w:webHidden/>
          </w:rPr>
          <w:tab/>
        </w:r>
        <w:r w:rsidR="005B58C1">
          <w:rPr>
            <w:noProof/>
            <w:webHidden/>
          </w:rPr>
          <w:fldChar w:fldCharType="begin"/>
        </w:r>
        <w:r w:rsidR="005B58C1">
          <w:rPr>
            <w:noProof/>
            <w:webHidden/>
          </w:rPr>
          <w:instrText xml:space="preserve"> PAGEREF _Toc473621329 \h </w:instrText>
        </w:r>
        <w:r w:rsidR="005B58C1">
          <w:rPr>
            <w:noProof/>
            <w:webHidden/>
          </w:rPr>
        </w:r>
        <w:r w:rsidR="005B58C1">
          <w:rPr>
            <w:noProof/>
            <w:webHidden/>
          </w:rPr>
          <w:fldChar w:fldCharType="separate"/>
        </w:r>
        <w:r w:rsidR="005B58C1">
          <w:rPr>
            <w:noProof/>
            <w:webHidden/>
          </w:rPr>
          <w:t>14</w:t>
        </w:r>
        <w:r w:rsidR="005B58C1">
          <w:rPr>
            <w:noProof/>
            <w:webHidden/>
          </w:rPr>
          <w:fldChar w:fldCharType="end"/>
        </w:r>
      </w:hyperlink>
    </w:p>
    <w:p w14:paraId="201A135B" w14:textId="77777777" w:rsidR="005B58C1" w:rsidRDefault="00D1247F">
      <w:pPr>
        <w:pStyle w:val="TOC3"/>
        <w:rPr>
          <w:rFonts w:asciiTheme="minorHAnsi" w:eastAsiaTheme="minorEastAsia" w:hAnsiTheme="minorHAnsi" w:cstheme="minorBidi"/>
          <w:b w:val="0"/>
          <w:noProof/>
          <w:sz w:val="22"/>
          <w:szCs w:val="22"/>
        </w:rPr>
      </w:pPr>
      <w:hyperlink w:anchor="_Toc473621330" w:history="1">
        <w:r w:rsidR="005B58C1" w:rsidRPr="00686473">
          <w:rPr>
            <w:rStyle w:val="Hyperlink"/>
            <w:noProof/>
            <w14:scene3d>
              <w14:camera w14:prst="orthographicFront"/>
              <w14:lightRig w14:rig="threePt" w14:dir="t">
                <w14:rot w14:lat="0" w14:lon="0" w14:rev="0"/>
              </w14:lightRig>
            </w14:scene3d>
          </w:rPr>
          <w:t>2.5.2.</w:t>
        </w:r>
        <w:r w:rsidR="005B58C1">
          <w:rPr>
            <w:rFonts w:asciiTheme="minorHAnsi" w:eastAsiaTheme="minorEastAsia" w:hAnsiTheme="minorHAnsi" w:cstheme="minorBidi"/>
            <w:b w:val="0"/>
            <w:noProof/>
            <w:sz w:val="22"/>
            <w:szCs w:val="22"/>
          </w:rPr>
          <w:tab/>
        </w:r>
        <w:r w:rsidR="005B58C1" w:rsidRPr="00686473">
          <w:rPr>
            <w:rStyle w:val="Hyperlink"/>
            <w:noProof/>
          </w:rPr>
          <w:t>Forms Platform Overview of Significant Functional Requirements</w:t>
        </w:r>
        <w:r w:rsidR="005B58C1">
          <w:rPr>
            <w:noProof/>
            <w:webHidden/>
          </w:rPr>
          <w:tab/>
        </w:r>
        <w:r w:rsidR="005B58C1">
          <w:rPr>
            <w:noProof/>
            <w:webHidden/>
          </w:rPr>
          <w:fldChar w:fldCharType="begin"/>
        </w:r>
        <w:r w:rsidR="005B58C1">
          <w:rPr>
            <w:noProof/>
            <w:webHidden/>
          </w:rPr>
          <w:instrText xml:space="preserve"> PAGEREF _Toc473621330 \h </w:instrText>
        </w:r>
        <w:r w:rsidR="005B58C1">
          <w:rPr>
            <w:noProof/>
            <w:webHidden/>
          </w:rPr>
        </w:r>
        <w:r w:rsidR="005B58C1">
          <w:rPr>
            <w:noProof/>
            <w:webHidden/>
          </w:rPr>
          <w:fldChar w:fldCharType="separate"/>
        </w:r>
        <w:r w:rsidR="005B58C1">
          <w:rPr>
            <w:noProof/>
            <w:webHidden/>
          </w:rPr>
          <w:t>14</w:t>
        </w:r>
        <w:r w:rsidR="005B58C1">
          <w:rPr>
            <w:noProof/>
            <w:webHidden/>
          </w:rPr>
          <w:fldChar w:fldCharType="end"/>
        </w:r>
      </w:hyperlink>
    </w:p>
    <w:p w14:paraId="236556F0" w14:textId="77777777" w:rsidR="005B58C1" w:rsidRDefault="00D1247F">
      <w:pPr>
        <w:pStyle w:val="TOC3"/>
        <w:rPr>
          <w:rFonts w:asciiTheme="minorHAnsi" w:eastAsiaTheme="minorEastAsia" w:hAnsiTheme="minorHAnsi" w:cstheme="minorBidi"/>
          <w:b w:val="0"/>
          <w:noProof/>
          <w:sz w:val="22"/>
          <w:szCs w:val="22"/>
        </w:rPr>
      </w:pPr>
      <w:hyperlink w:anchor="_Toc473621331" w:history="1">
        <w:r w:rsidR="005B58C1" w:rsidRPr="00686473">
          <w:rPr>
            <w:rStyle w:val="Hyperlink"/>
            <w:noProof/>
            <w14:scene3d>
              <w14:camera w14:prst="orthographicFront"/>
              <w14:lightRig w14:rig="threePt" w14:dir="t">
                <w14:rot w14:lat="0" w14:lon="0" w14:rev="0"/>
              </w14:lightRig>
            </w14:scene3d>
          </w:rPr>
          <w:t>2.5.3.</w:t>
        </w:r>
        <w:r w:rsidR="005B58C1">
          <w:rPr>
            <w:rFonts w:asciiTheme="minorHAnsi" w:eastAsiaTheme="minorEastAsia" w:hAnsiTheme="minorHAnsi" w:cstheme="minorBidi"/>
            <w:b w:val="0"/>
            <w:noProof/>
            <w:sz w:val="22"/>
            <w:szCs w:val="22"/>
          </w:rPr>
          <w:tab/>
        </w:r>
        <w:r w:rsidR="005B58C1" w:rsidRPr="00686473">
          <w:rPr>
            <w:rStyle w:val="Hyperlink"/>
            <w:noProof/>
          </w:rPr>
          <w:t>EVSSP2 Overview of Operational Requirements</w:t>
        </w:r>
        <w:r w:rsidR="005B58C1">
          <w:rPr>
            <w:noProof/>
            <w:webHidden/>
          </w:rPr>
          <w:tab/>
        </w:r>
        <w:r w:rsidR="005B58C1">
          <w:rPr>
            <w:noProof/>
            <w:webHidden/>
          </w:rPr>
          <w:fldChar w:fldCharType="begin"/>
        </w:r>
        <w:r w:rsidR="005B58C1">
          <w:rPr>
            <w:noProof/>
            <w:webHidden/>
          </w:rPr>
          <w:instrText xml:space="preserve"> PAGEREF _Toc473621331 \h </w:instrText>
        </w:r>
        <w:r w:rsidR="005B58C1">
          <w:rPr>
            <w:noProof/>
            <w:webHidden/>
          </w:rPr>
        </w:r>
        <w:r w:rsidR="005B58C1">
          <w:rPr>
            <w:noProof/>
            <w:webHidden/>
          </w:rPr>
          <w:fldChar w:fldCharType="separate"/>
        </w:r>
        <w:r w:rsidR="005B58C1">
          <w:rPr>
            <w:noProof/>
            <w:webHidden/>
          </w:rPr>
          <w:t>21</w:t>
        </w:r>
        <w:r w:rsidR="005B58C1">
          <w:rPr>
            <w:noProof/>
            <w:webHidden/>
          </w:rPr>
          <w:fldChar w:fldCharType="end"/>
        </w:r>
      </w:hyperlink>
    </w:p>
    <w:p w14:paraId="01C4F69B" w14:textId="77777777" w:rsidR="005B58C1" w:rsidRDefault="00D1247F">
      <w:pPr>
        <w:pStyle w:val="TOC3"/>
        <w:rPr>
          <w:rFonts w:asciiTheme="minorHAnsi" w:eastAsiaTheme="minorEastAsia" w:hAnsiTheme="minorHAnsi" w:cstheme="minorBidi"/>
          <w:b w:val="0"/>
          <w:noProof/>
          <w:sz w:val="22"/>
          <w:szCs w:val="22"/>
        </w:rPr>
      </w:pPr>
      <w:hyperlink w:anchor="_Toc473621332" w:history="1">
        <w:r w:rsidR="005B58C1" w:rsidRPr="00686473">
          <w:rPr>
            <w:rStyle w:val="Hyperlink"/>
            <w:noProof/>
            <w14:scene3d>
              <w14:camera w14:prst="orthographicFront"/>
              <w14:lightRig w14:rig="threePt" w14:dir="t">
                <w14:rot w14:lat="0" w14:lon="0" w14:rev="0"/>
              </w14:lightRig>
            </w14:scene3d>
          </w:rPr>
          <w:t>2.5.4.</w:t>
        </w:r>
        <w:r w:rsidR="005B58C1">
          <w:rPr>
            <w:rFonts w:asciiTheme="minorHAnsi" w:eastAsiaTheme="minorEastAsia" w:hAnsiTheme="minorHAnsi" w:cstheme="minorBidi"/>
            <w:b w:val="0"/>
            <w:noProof/>
            <w:sz w:val="22"/>
            <w:szCs w:val="22"/>
          </w:rPr>
          <w:tab/>
        </w:r>
        <w:r w:rsidR="005B58C1" w:rsidRPr="00686473">
          <w:rPr>
            <w:rStyle w:val="Hyperlink"/>
            <w:noProof/>
          </w:rPr>
          <w:t>EVSSP2 Overview of Functional Requirements</w:t>
        </w:r>
        <w:r w:rsidR="005B58C1">
          <w:rPr>
            <w:noProof/>
            <w:webHidden/>
          </w:rPr>
          <w:tab/>
        </w:r>
        <w:r w:rsidR="005B58C1">
          <w:rPr>
            <w:noProof/>
            <w:webHidden/>
          </w:rPr>
          <w:fldChar w:fldCharType="begin"/>
        </w:r>
        <w:r w:rsidR="005B58C1">
          <w:rPr>
            <w:noProof/>
            <w:webHidden/>
          </w:rPr>
          <w:instrText xml:space="preserve"> PAGEREF _Toc473621332 \h </w:instrText>
        </w:r>
        <w:r w:rsidR="005B58C1">
          <w:rPr>
            <w:noProof/>
            <w:webHidden/>
          </w:rPr>
        </w:r>
        <w:r w:rsidR="005B58C1">
          <w:rPr>
            <w:noProof/>
            <w:webHidden/>
          </w:rPr>
          <w:fldChar w:fldCharType="separate"/>
        </w:r>
        <w:r w:rsidR="005B58C1">
          <w:rPr>
            <w:noProof/>
            <w:webHidden/>
          </w:rPr>
          <w:t>21</w:t>
        </w:r>
        <w:r w:rsidR="005B58C1">
          <w:rPr>
            <w:noProof/>
            <w:webHidden/>
          </w:rPr>
          <w:fldChar w:fldCharType="end"/>
        </w:r>
      </w:hyperlink>
    </w:p>
    <w:p w14:paraId="7C353B5F" w14:textId="77777777" w:rsidR="005B58C1" w:rsidRDefault="00D1247F">
      <w:pPr>
        <w:pStyle w:val="TOC3"/>
        <w:rPr>
          <w:rFonts w:asciiTheme="minorHAnsi" w:eastAsiaTheme="minorEastAsia" w:hAnsiTheme="minorHAnsi" w:cstheme="minorBidi"/>
          <w:b w:val="0"/>
          <w:noProof/>
          <w:sz w:val="22"/>
          <w:szCs w:val="22"/>
        </w:rPr>
      </w:pPr>
      <w:hyperlink w:anchor="_Toc473621333" w:history="1">
        <w:r w:rsidR="005B58C1" w:rsidRPr="00686473">
          <w:rPr>
            <w:rStyle w:val="Hyperlink"/>
            <w:noProof/>
            <w14:scene3d>
              <w14:camera w14:prst="orthographicFront"/>
              <w14:lightRig w14:rig="threePt" w14:dir="t">
                <w14:rot w14:lat="0" w14:lon="0" w14:rev="0"/>
              </w14:lightRig>
            </w14:scene3d>
          </w:rPr>
          <w:t>2.5.5.</w:t>
        </w:r>
        <w:r w:rsidR="005B58C1">
          <w:rPr>
            <w:rFonts w:asciiTheme="minorHAnsi" w:eastAsiaTheme="minorEastAsia" w:hAnsiTheme="minorHAnsi" w:cstheme="minorBidi"/>
            <w:b w:val="0"/>
            <w:noProof/>
            <w:sz w:val="22"/>
            <w:szCs w:val="22"/>
          </w:rPr>
          <w:tab/>
        </w:r>
        <w:r w:rsidR="005B58C1" w:rsidRPr="00686473">
          <w:rPr>
            <w:rStyle w:val="Hyperlink"/>
            <w:noProof/>
          </w:rPr>
          <w:t>EVSSP2 Functional Workload and Functional Performance Requirements</w:t>
        </w:r>
        <w:r w:rsidR="005B58C1">
          <w:rPr>
            <w:noProof/>
            <w:webHidden/>
          </w:rPr>
          <w:tab/>
        </w:r>
        <w:r w:rsidR="005B58C1">
          <w:rPr>
            <w:noProof/>
            <w:webHidden/>
          </w:rPr>
          <w:fldChar w:fldCharType="begin"/>
        </w:r>
        <w:r w:rsidR="005B58C1">
          <w:rPr>
            <w:noProof/>
            <w:webHidden/>
          </w:rPr>
          <w:instrText xml:space="preserve"> PAGEREF _Toc473621333 \h </w:instrText>
        </w:r>
        <w:r w:rsidR="005B58C1">
          <w:rPr>
            <w:noProof/>
            <w:webHidden/>
          </w:rPr>
        </w:r>
        <w:r w:rsidR="005B58C1">
          <w:rPr>
            <w:noProof/>
            <w:webHidden/>
          </w:rPr>
          <w:fldChar w:fldCharType="separate"/>
        </w:r>
        <w:r w:rsidR="005B58C1">
          <w:rPr>
            <w:noProof/>
            <w:webHidden/>
          </w:rPr>
          <w:t>22</w:t>
        </w:r>
        <w:r w:rsidR="005B58C1">
          <w:rPr>
            <w:noProof/>
            <w:webHidden/>
          </w:rPr>
          <w:fldChar w:fldCharType="end"/>
        </w:r>
      </w:hyperlink>
    </w:p>
    <w:p w14:paraId="2133AC05" w14:textId="77777777" w:rsidR="005B58C1" w:rsidRDefault="00D1247F">
      <w:pPr>
        <w:pStyle w:val="TOC3"/>
        <w:rPr>
          <w:rFonts w:asciiTheme="minorHAnsi" w:eastAsiaTheme="minorEastAsia" w:hAnsiTheme="minorHAnsi" w:cstheme="minorBidi"/>
          <w:b w:val="0"/>
          <w:noProof/>
          <w:sz w:val="22"/>
          <w:szCs w:val="22"/>
        </w:rPr>
      </w:pPr>
      <w:hyperlink w:anchor="_Toc473621334" w:history="1">
        <w:r w:rsidR="005B58C1" w:rsidRPr="00686473">
          <w:rPr>
            <w:rStyle w:val="Hyperlink"/>
            <w:noProof/>
            <w14:scene3d>
              <w14:camera w14:prst="orthographicFront"/>
              <w14:lightRig w14:rig="threePt" w14:dir="t">
                <w14:rot w14:lat="0" w14:lon="0" w14:rev="0"/>
              </w14:lightRig>
            </w14:scene3d>
          </w:rPr>
          <w:t>2.5.6.</w:t>
        </w:r>
        <w:r w:rsidR="005B58C1">
          <w:rPr>
            <w:rFonts w:asciiTheme="minorHAnsi" w:eastAsiaTheme="minorEastAsia" w:hAnsiTheme="minorHAnsi" w:cstheme="minorBidi"/>
            <w:b w:val="0"/>
            <w:noProof/>
            <w:sz w:val="22"/>
            <w:szCs w:val="22"/>
          </w:rPr>
          <w:tab/>
        </w:r>
        <w:r w:rsidR="005B58C1" w:rsidRPr="00686473">
          <w:rPr>
            <w:rStyle w:val="Hyperlink"/>
            <w:noProof/>
          </w:rPr>
          <w:t>Overview of the Security or Privacy Requirements</w:t>
        </w:r>
        <w:r w:rsidR="005B58C1">
          <w:rPr>
            <w:noProof/>
            <w:webHidden/>
          </w:rPr>
          <w:tab/>
        </w:r>
        <w:r w:rsidR="005B58C1">
          <w:rPr>
            <w:noProof/>
            <w:webHidden/>
          </w:rPr>
          <w:fldChar w:fldCharType="begin"/>
        </w:r>
        <w:r w:rsidR="005B58C1">
          <w:rPr>
            <w:noProof/>
            <w:webHidden/>
          </w:rPr>
          <w:instrText xml:space="preserve"> PAGEREF _Toc473621334 \h </w:instrText>
        </w:r>
        <w:r w:rsidR="005B58C1">
          <w:rPr>
            <w:noProof/>
            <w:webHidden/>
          </w:rPr>
        </w:r>
        <w:r w:rsidR="005B58C1">
          <w:rPr>
            <w:noProof/>
            <w:webHidden/>
          </w:rPr>
          <w:fldChar w:fldCharType="separate"/>
        </w:r>
        <w:r w:rsidR="005B58C1">
          <w:rPr>
            <w:noProof/>
            <w:webHidden/>
          </w:rPr>
          <w:t>22</w:t>
        </w:r>
        <w:r w:rsidR="005B58C1">
          <w:rPr>
            <w:noProof/>
            <w:webHidden/>
          </w:rPr>
          <w:fldChar w:fldCharType="end"/>
        </w:r>
      </w:hyperlink>
    </w:p>
    <w:p w14:paraId="565AF3A3" w14:textId="77777777" w:rsidR="005B58C1" w:rsidRDefault="00D1247F">
      <w:pPr>
        <w:pStyle w:val="TOC3"/>
        <w:rPr>
          <w:rFonts w:asciiTheme="minorHAnsi" w:eastAsiaTheme="minorEastAsia" w:hAnsiTheme="minorHAnsi" w:cstheme="minorBidi"/>
          <w:b w:val="0"/>
          <w:noProof/>
          <w:sz w:val="22"/>
          <w:szCs w:val="22"/>
        </w:rPr>
      </w:pPr>
      <w:hyperlink w:anchor="_Toc473621335" w:history="1">
        <w:r w:rsidR="005B58C1" w:rsidRPr="00686473">
          <w:rPr>
            <w:rStyle w:val="Hyperlink"/>
            <w:noProof/>
            <w14:scene3d>
              <w14:camera w14:prst="orthographicFront"/>
              <w14:lightRig w14:rig="threePt" w14:dir="t">
                <w14:rot w14:lat="0" w14:lon="0" w14:rev="0"/>
              </w14:lightRig>
            </w14:scene3d>
          </w:rPr>
          <w:t>2.5.7.</w:t>
        </w:r>
        <w:r w:rsidR="005B58C1">
          <w:rPr>
            <w:rFonts w:asciiTheme="minorHAnsi" w:eastAsiaTheme="minorEastAsia" w:hAnsiTheme="minorHAnsi" w:cstheme="minorBidi"/>
            <w:b w:val="0"/>
            <w:noProof/>
            <w:sz w:val="22"/>
            <w:szCs w:val="22"/>
          </w:rPr>
          <w:tab/>
        </w:r>
        <w:r w:rsidR="005B58C1" w:rsidRPr="00686473">
          <w:rPr>
            <w:rStyle w:val="Hyperlink"/>
            <w:noProof/>
          </w:rPr>
          <w:t>EVSSP2 - Application Information System Contingency Plan (ISCP) – General</w:t>
        </w:r>
        <w:r w:rsidR="005B58C1">
          <w:rPr>
            <w:noProof/>
            <w:webHidden/>
          </w:rPr>
          <w:tab/>
        </w:r>
        <w:r w:rsidR="005B58C1">
          <w:rPr>
            <w:noProof/>
            <w:webHidden/>
          </w:rPr>
          <w:fldChar w:fldCharType="begin"/>
        </w:r>
        <w:r w:rsidR="005B58C1">
          <w:rPr>
            <w:noProof/>
            <w:webHidden/>
          </w:rPr>
          <w:instrText xml:space="preserve"> PAGEREF _Toc473621335 \h </w:instrText>
        </w:r>
        <w:r w:rsidR="005B58C1">
          <w:rPr>
            <w:noProof/>
            <w:webHidden/>
          </w:rPr>
        </w:r>
        <w:r w:rsidR="005B58C1">
          <w:rPr>
            <w:noProof/>
            <w:webHidden/>
          </w:rPr>
          <w:fldChar w:fldCharType="separate"/>
        </w:r>
        <w:r w:rsidR="005B58C1">
          <w:rPr>
            <w:noProof/>
            <w:webHidden/>
          </w:rPr>
          <w:t>24</w:t>
        </w:r>
        <w:r w:rsidR="005B58C1">
          <w:rPr>
            <w:noProof/>
            <w:webHidden/>
          </w:rPr>
          <w:fldChar w:fldCharType="end"/>
        </w:r>
      </w:hyperlink>
    </w:p>
    <w:p w14:paraId="7A419A6A" w14:textId="77777777" w:rsidR="005B58C1" w:rsidRDefault="00D1247F">
      <w:pPr>
        <w:pStyle w:val="TOC3"/>
        <w:rPr>
          <w:rFonts w:asciiTheme="minorHAnsi" w:eastAsiaTheme="minorEastAsia" w:hAnsiTheme="minorHAnsi" w:cstheme="minorBidi"/>
          <w:b w:val="0"/>
          <w:noProof/>
          <w:sz w:val="22"/>
          <w:szCs w:val="22"/>
        </w:rPr>
      </w:pPr>
      <w:hyperlink w:anchor="_Toc473621336" w:history="1">
        <w:r w:rsidR="005B58C1" w:rsidRPr="00686473">
          <w:rPr>
            <w:rStyle w:val="Hyperlink"/>
            <w:noProof/>
            <w14:scene3d>
              <w14:camera w14:prst="orthographicFront"/>
              <w14:lightRig w14:rig="threePt" w14:dir="t">
                <w14:rot w14:lat="0" w14:lon="0" w14:rev="0"/>
              </w14:lightRig>
            </w14:scene3d>
          </w:rPr>
          <w:t>2.5.8.</w:t>
        </w:r>
        <w:r w:rsidR="005B58C1">
          <w:rPr>
            <w:rFonts w:asciiTheme="minorHAnsi" w:eastAsiaTheme="minorEastAsia" w:hAnsiTheme="minorHAnsi" w:cstheme="minorBidi"/>
            <w:b w:val="0"/>
            <w:noProof/>
            <w:sz w:val="22"/>
            <w:szCs w:val="22"/>
          </w:rPr>
          <w:tab/>
        </w:r>
        <w:r w:rsidR="005B58C1" w:rsidRPr="00686473">
          <w:rPr>
            <w:rStyle w:val="Hyperlink"/>
            <w:noProof/>
          </w:rPr>
          <w:t>EVSSP2 Criticality and High Availability Requirements</w:t>
        </w:r>
        <w:r w:rsidR="005B58C1">
          <w:rPr>
            <w:noProof/>
            <w:webHidden/>
          </w:rPr>
          <w:tab/>
        </w:r>
        <w:r w:rsidR="005B58C1">
          <w:rPr>
            <w:noProof/>
            <w:webHidden/>
          </w:rPr>
          <w:fldChar w:fldCharType="begin"/>
        </w:r>
        <w:r w:rsidR="005B58C1">
          <w:rPr>
            <w:noProof/>
            <w:webHidden/>
          </w:rPr>
          <w:instrText xml:space="preserve"> PAGEREF _Toc473621336 \h </w:instrText>
        </w:r>
        <w:r w:rsidR="005B58C1">
          <w:rPr>
            <w:noProof/>
            <w:webHidden/>
          </w:rPr>
        </w:r>
        <w:r w:rsidR="005B58C1">
          <w:rPr>
            <w:noProof/>
            <w:webHidden/>
          </w:rPr>
          <w:fldChar w:fldCharType="separate"/>
        </w:r>
        <w:r w:rsidR="005B58C1">
          <w:rPr>
            <w:noProof/>
            <w:webHidden/>
          </w:rPr>
          <w:t>27</w:t>
        </w:r>
        <w:r w:rsidR="005B58C1">
          <w:rPr>
            <w:noProof/>
            <w:webHidden/>
          </w:rPr>
          <w:fldChar w:fldCharType="end"/>
        </w:r>
      </w:hyperlink>
    </w:p>
    <w:p w14:paraId="41CDCB6B" w14:textId="77777777" w:rsidR="005B58C1" w:rsidRDefault="00D1247F">
      <w:pPr>
        <w:pStyle w:val="TOC3"/>
        <w:rPr>
          <w:rFonts w:asciiTheme="minorHAnsi" w:eastAsiaTheme="minorEastAsia" w:hAnsiTheme="minorHAnsi" w:cstheme="minorBidi"/>
          <w:b w:val="0"/>
          <w:noProof/>
          <w:sz w:val="22"/>
          <w:szCs w:val="22"/>
        </w:rPr>
      </w:pPr>
      <w:hyperlink w:anchor="_Toc473621337" w:history="1">
        <w:r w:rsidR="005B58C1" w:rsidRPr="00686473">
          <w:rPr>
            <w:rStyle w:val="Hyperlink"/>
            <w:noProof/>
            <w14:scene3d>
              <w14:camera w14:prst="orthographicFront"/>
              <w14:lightRig w14:rig="threePt" w14:dir="t">
                <w14:rot w14:lat="0" w14:lon="0" w14:rev="0"/>
              </w14:lightRig>
            </w14:scene3d>
          </w:rPr>
          <w:t>2.5.9.</w:t>
        </w:r>
        <w:r w:rsidR="005B58C1">
          <w:rPr>
            <w:rFonts w:asciiTheme="minorHAnsi" w:eastAsiaTheme="minorEastAsia" w:hAnsiTheme="minorHAnsi" w:cstheme="minorBidi"/>
            <w:b w:val="0"/>
            <w:noProof/>
            <w:sz w:val="22"/>
            <w:szCs w:val="22"/>
          </w:rPr>
          <w:tab/>
        </w:r>
        <w:r w:rsidR="005B58C1" w:rsidRPr="00686473">
          <w:rPr>
            <w:rStyle w:val="Hyperlink"/>
            <w:noProof/>
          </w:rPr>
          <w:t>Special Device Requirements</w:t>
        </w:r>
        <w:r w:rsidR="005B58C1">
          <w:rPr>
            <w:noProof/>
            <w:webHidden/>
          </w:rPr>
          <w:tab/>
        </w:r>
        <w:r w:rsidR="005B58C1">
          <w:rPr>
            <w:noProof/>
            <w:webHidden/>
          </w:rPr>
          <w:fldChar w:fldCharType="begin"/>
        </w:r>
        <w:r w:rsidR="005B58C1">
          <w:rPr>
            <w:noProof/>
            <w:webHidden/>
          </w:rPr>
          <w:instrText xml:space="preserve"> PAGEREF _Toc473621337 \h </w:instrText>
        </w:r>
        <w:r w:rsidR="005B58C1">
          <w:rPr>
            <w:noProof/>
            <w:webHidden/>
          </w:rPr>
        </w:r>
        <w:r w:rsidR="005B58C1">
          <w:rPr>
            <w:noProof/>
            <w:webHidden/>
          </w:rPr>
          <w:fldChar w:fldCharType="separate"/>
        </w:r>
        <w:r w:rsidR="005B58C1">
          <w:rPr>
            <w:noProof/>
            <w:webHidden/>
          </w:rPr>
          <w:t>27</w:t>
        </w:r>
        <w:r w:rsidR="005B58C1">
          <w:rPr>
            <w:noProof/>
            <w:webHidden/>
          </w:rPr>
          <w:fldChar w:fldCharType="end"/>
        </w:r>
      </w:hyperlink>
    </w:p>
    <w:p w14:paraId="0F01ABE7" w14:textId="77777777" w:rsidR="005B58C1" w:rsidRDefault="00D1247F">
      <w:pPr>
        <w:pStyle w:val="TOC2"/>
        <w:rPr>
          <w:rFonts w:asciiTheme="minorHAnsi" w:eastAsiaTheme="minorEastAsia" w:hAnsiTheme="minorHAnsi" w:cstheme="minorBidi"/>
          <w:b w:val="0"/>
          <w:noProof/>
          <w:szCs w:val="22"/>
        </w:rPr>
      </w:pPr>
      <w:hyperlink w:anchor="_Toc473621338" w:history="1">
        <w:r w:rsidR="005B58C1" w:rsidRPr="00686473">
          <w:rPr>
            <w:rStyle w:val="Hyperlink"/>
            <w:noProof/>
          </w:rPr>
          <w:t>2.6.</w:t>
        </w:r>
        <w:r w:rsidR="005B58C1">
          <w:rPr>
            <w:rFonts w:asciiTheme="minorHAnsi" w:eastAsiaTheme="minorEastAsia" w:hAnsiTheme="minorHAnsi" w:cstheme="minorBidi"/>
            <w:b w:val="0"/>
            <w:noProof/>
            <w:szCs w:val="22"/>
          </w:rPr>
          <w:tab/>
        </w:r>
        <w:r w:rsidR="005B58C1" w:rsidRPr="00686473">
          <w:rPr>
            <w:rStyle w:val="Hyperlink"/>
            <w:noProof/>
          </w:rPr>
          <w:t>Legacy System Retirement</w:t>
        </w:r>
        <w:r w:rsidR="005B58C1">
          <w:rPr>
            <w:noProof/>
            <w:webHidden/>
          </w:rPr>
          <w:tab/>
        </w:r>
        <w:r w:rsidR="005B58C1">
          <w:rPr>
            <w:noProof/>
            <w:webHidden/>
          </w:rPr>
          <w:fldChar w:fldCharType="begin"/>
        </w:r>
        <w:r w:rsidR="005B58C1">
          <w:rPr>
            <w:noProof/>
            <w:webHidden/>
          </w:rPr>
          <w:instrText xml:space="preserve"> PAGEREF _Toc473621338 \h </w:instrText>
        </w:r>
        <w:r w:rsidR="005B58C1">
          <w:rPr>
            <w:noProof/>
            <w:webHidden/>
          </w:rPr>
        </w:r>
        <w:r w:rsidR="005B58C1">
          <w:rPr>
            <w:noProof/>
            <w:webHidden/>
          </w:rPr>
          <w:fldChar w:fldCharType="separate"/>
        </w:r>
        <w:r w:rsidR="005B58C1">
          <w:rPr>
            <w:noProof/>
            <w:webHidden/>
          </w:rPr>
          <w:t>27</w:t>
        </w:r>
        <w:r w:rsidR="005B58C1">
          <w:rPr>
            <w:noProof/>
            <w:webHidden/>
          </w:rPr>
          <w:fldChar w:fldCharType="end"/>
        </w:r>
      </w:hyperlink>
    </w:p>
    <w:p w14:paraId="4E2C8333" w14:textId="77777777" w:rsidR="005B58C1" w:rsidRDefault="00D1247F">
      <w:pPr>
        <w:pStyle w:val="TOC1"/>
        <w:rPr>
          <w:rFonts w:asciiTheme="minorHAnsi" w:eastAsiaTheme="minorEastAsia" w:hAnsiTheme="minorHAnsi" w:cstheme="minorBidi"/>
          <w:b w:val="0"/>
          <w:noProof/>
          <w:sz w:val="22"/>
          <w:szCs w:val="22"/>
        </w:rPr>
      </w:pPr>
      <w:hyperlink w:anchor="_Toc473621339" w:history="1">
        <w:r w:rsidR="005B58C1" w:rsidRPr="00686473">
          <w:rPr>
            <w:rStyle w:val="Hyperlink"/>
            <w:noProof/>
          </w:rPr>
          <w:t>3.</w:t>
        </w:r>
        <w:r w:rsidR="005B58C1">
          <w:rPr>
            <w:rFonts w:asciiTheme="minorHAnsi" w:eastAsiaTheme="minorEastAsia" w:hAnsiTheme="minorHAnsi" w:cstheme="minorBidi"/>
            <w:b w:val="0"/>
            <w:noProof/>
            <w:sz w:val="22"/>
            <w:szCs w:val="22"/>
          </w:rPr>
          <w:tab/>
        </w:r>
        <w:r w:rsidR="005B58C1" w:rsidRPr="00686473">
          <w:rPr>
            <w:rStyle w:val="Hyperlink"/>
            <w:noProof/>
          </w:rPr>
          <w:t>Conceptual Design</w:t>
        </w:r>
        <w:r w:rsidR="005B58C1">
          <w:rPr>
            <w:noProof/>
            <w:webHidden/>
          </w:rPr>
          <w:tab/>
        </w:r>
        <w:r w:rsidR="005B58C1">
          <w:rPr>
            <w:noProof/>
            <w:webHidden/>
          </w:rPr>
          <w:fldChar w:fldCharType="begin"/>
        </w:r>
        <w:r w:rsidR="005B58C1">
          <w:rPr>
            <w:noProof/>
            <w:webHidden/>
          </w:rPr>
          <w:instrText xml:space="preserve"> PAGEREF _Toc473621339 \h </w:instrText>
        </w:r>
        <w:r w:rsidR="005B58C1">
          <w:rPr>
            <w:noProof/>
            <w:webHidden/>
          </w:rPr>
        </w:r>
        <w:r w:rsidR="005B58C1">
          <w:rPr>
            <w:noProof/>
            <w:webHidden/>
          </w:rPr>
          <w:fldChar w:fldCharType="separate"/>
        </w:r>
        <w:r w:rsidR="005B58C1">
          <w:rPr>
            <w:noProof/>
            <w:webHidden/>
          </w:rPr>
          <w:t>27</w:t>
        </w:r>
        <w:r w:rsidR="005B58C1">
          <w:rPr>
            <w:noProof/>
            <w:webHidden/>
          </w:rPr>
          <w:fldChar w:fldCharType="end"/>
        </w:r>
      </w:hyperlink>
    </w:p>
    <w:p w14:paraId="1CB223E8" w14:textId="77777777" w:rsidR="005B58C1" w:rsidRDefault="00D1247F">
      <w:pPr>
        <w:pStyle w:val="TOC2"/>
        <w:rPr>
          <w:rFonts w:asciiTheme="minorHAnsi" w:eastAsiaTheme="minorEastAsia" w:hAnsiTheme="minorHAnsi" w:cstheme="minorBidi"/>
          <w:b w:val="0"/>
          <w:noProof/>
          <w:szCs w:val="22"/>
        </w:rPr>
      </w:pPr>
      <w:hyperlink w:anchor="_Toc473621340" w:history="1">
        <w:r w:rsidR="005B58C1" w:rsidRPr="00686473">
          <w:rPr>
            <w:rStyle w:val="Hyperlink"/>
            <w:noProof/>
          </w:rPr>
          <w:t>3.1.</w:t>
        </w:r>
        <w:r w:rsidR="005B58C1">
          <w:rPr>
            <w:rFonts w:asciiTheme="minorHAnsi" w:eastAsiaTheme="minorEastAsia" w:hAnsiTheme="minorHAnsi" w:cstheme="minorBidi"/>
            <w:b w:val="0"/>
            <w:noProof/>
            <w:szCs w:val="22"/>
          </w:rPr>
          <w:tab/>
        </w:r>
        <w:r w:rsidR="005B58C1" w:rsidRPr="00686473">
          <w:rPr>
            <w:rStyle w:val="Hyperlink"/>
            <w:noProof/>
          </w:rPr>
          <w:t>Conceptual Application Design</w:t>
        </w:r>
        <w:r w:rsidR="005B58C1">
          <w:rPr>
            <w:noProof/>
            <w:webHidden/>
          </w:rPr>
          <w:tab/>
        </w:r>
        <w:r w:rsidR="005B58C1">
          <w:rPr>
            <w:noProof/>
            <w:webHidden/>
          </w:rPr>
          <w:fldChar w:fldCharType="begin"/>
        </w:r>
        <w:r w:rsidR="005B58C1">
          <w:rPr>
            <w:noProof/>
            <w:webHidden/>
          </w:rPr>
          <w:instrText xml:space="preserve"> PAGEREF _Toc473621340 \h </w:instrText>
        </w:r>
        <w:r w:rsidR="005B58C1">
          <w:rPr>
            <w:noProof/>
            <w:webHidden/>
          </w:rPr>
        </w:r>
        <w:r w:rsidR="005B58C1">
          <w:rPr>
            <w:noProof/>
            <w:webHidden/>
          </w:rPr>
          <w:fldChar w:fldCharType="separate"/>
        </w:r>
        <w:r w:rsidR="005B58C1">
          <w:rPr>
            <w:noProof/>
            <w:webHidden/>
          </w:rPr>
          <w:t>27</w:t>
        </w:r>
        <w:r w:rsidR="005B58C1">
          <w:rPr>
            <w:noProof/>
            <w:webHidden/>
          </w:rPr>
          <w:fldChar w:fldCharType="end"/>
        </w:r>
      </w:hyperlink>
    </w:p>
    <w:p w14:paraId="79182FBA" w14:textId="77777777" w:rsidR="005B58C1" w:rsidRDefault="00D1247F">
      <w:pPr>
        <w:pStyle w:val="TOC3"/>
        <w:rPr>
          <w:rFonts w:asciiTheme="minorHAnsi" w:eastAsiaTheme="minorEastAsia" w:hAnsiTheme="minorHAnsi" w:cstheme="minorBidi"/>
          <w:b w:val="0"/>
          <w:noProof/>
          <w:sz w:val="22"/>
          <w:szCs w:val="22"/>
        </w:rPr>
      </w:pPr>
      <w:hyperlink w:anchor="_Toc473621341" w:history="1">
        <w:r w:rsidR="005B58C1" w:rsidRPr="00686473">
          <w:rPr>
            <w:rStyle w:val="Hyperlink"/>
            <w:noProof/>
            <w14:scene3d>
              <w14:camera w14:prst="orthographicFront"/>
              <w14:lightRig w14:rig="threePt" w14:dir="t">
                <w14:rot w14:lat="0" w14:lon="0" w14:rev="0"/>
              </w14:lightRig>
            </w14:scene3d>
          </w:rPr>
          <w:t>3.1.1.</w:t>
        </w:r>
        <w:r w:rsidR="005B58C1">
          <w:rPr>
            <w:rFonts w:asciiTheme="minorHAnsi" w:eastAsiaTheme="minorEastAsia" w:hAnsiTheme="minorHAnsi" w:cstheme="minorBidi"/>
            <w:b w:val="0"/>
            <w:noProof/>
            <w:sz w:val="22"/>
            <w:szCs w:val="22"/>
          </w:rPr>
          <w:tab/>
        </w:r>
        <w:r w:rsidR="005B58C1" w:rsidRPr="00686473">
          <w:rPr>
            <w:rStyle w:val="Hyperlink"/>
            <w:noProof/>
          </w:rPr>
          <w:t>Application Context</w:t>
        </w:r>
        <w:r w:rsidR="005B58C1">
          <w:rPr>
            <w:noProof/>
            <w:webHidden/>
          </w:rPr>
          <w:tab/>
        </w:r>
        <w:r w:rsidR="005B58C1">
          <w:rPr>
            <w:noProof/>
            <w:webHidden/>
          </w:rPr>
          <w:fldChar w:fldCharType="begin"/>
        </w:r>
        <w:r w:rsidR="005B58C1">
          <w:rPr>
            <w:noProof/>
            <w:webHidden/>
          </w:rPr>
          <w:instrText xml:space="preserve"> PAGEREF _Toc473621341 \h </w:instrText>
        </w:r>
        <w:r w:rsidR="005B58C1">
          <w:rPr>
            <w:noProof/>
            <w:webHidden/>
          </w:rPr>
        </w:r>
        <w:r w:rsidR="005B58C1">
          <w:rPr>
            <w:noProof/>
            <w:webHidden/>
          </w:rPr>
          <w:fldChar w:fldCharType="separate"/>
        </w:r>
        <w:r w:rsidR="005B58C1">
          <w:rPr>
            <w:noProof/>
            <w:webHidden/>
          </w:rPr>
          <w:t>27</w:t>
        </w:r>
        <w:r w:rsidR="005B58C1">
          <w:rPr>
            <w:noProof/>
            <w:webHidden/>
          </w:rPr>
          <w:fldChar w:fldCharType="end"/>
        </w:r>
      </w:hyperlink>
    </w:p>
    <w:p w14:paraId="2FEBF878" w14:textId="77777777" w:rsidR="005B58C1" w:rsidRDefault="00D1247F">
      <w:pPr>
        <w:pStyle w:val="TOC3"/>
        <w:rPr>
          <w:rFonts w:asciiTheme="minorHAnsi" w:eastAsiaTheme="minorEastAsia" w:hAnsiTheme="minorHAnsi" w:cstheme="minorBidi"/>
          <w:b w:val="0"/>
          <w:noProof/>
          <w:sz w:val="22"/>
          <w:szCs w:val="22"/>
        </w:rPr>
      </w:pPr>
      <w:hyperlink w:anchor="_Toc473621342" w:history="1">
        <w:r w:rsidR="005B58C1" w:rsidRPr="00686473">
          <w:rPr>
            <w:rStyle w:val="Hyperlink"/>
            <w:noProof/>
            <w14:scene3d>
              <w14:camera w14:prst="orthographicFront"/>
              <w14:lightRig w14:rig="threePt" w14:dir="t">
                <w14:rot w14:lat="0" w14:lon="0" w14:rev="0"/>
              </w14:lightRig>
            </w14:scene3d>
          </w:rPr>
          <w:t>3.1.2.</w:t>
        </w:r>
        <w:r w:rsidR="005B58C1">
          <w:rPr>
            <w:rFonts w:asciiTheme="minorHAnsi" w:eastAsiaTheme="minorEastAsia" w:hAnsiTheme="minorHAnsi" w:cstheme="minorBidi"/>
            <w:b w:val="0"/>
            <w:noProof/>
            <w:sz w:val="22"/>
            <w:szCs w:val="22"/>
          </w:rPr>
          <w:tab/>
        </w:r>
        <w:r w:rsidR="005B58C1" w:rsidRPr="00686473">
          <w:rPr>
            <w:rStyle w:val="Hyperlink"/>
            <w:noProof/>
          </w:rPr>
          <w:t>High Level Application Design</w:t>
        </w:r>
        <w:r w:rsidR="005B58C1">
          <w:rPr>
            <w:noProof/>
            <w:webHidden/>
          </w:rPr>
          <w:tab/>
        </w:r>
        <w:r w:rsidR="005B58C1">
          <w:rPr>
            <w:noProof/>
            <w:webHidden/>
          </w:rPr>
          <w:fldChar w:fldCharType="begin"/>
        </w:r>
        <w:r w:rsidR="005B58C1">
          <w:rPr>
            <w:noProof/>
            <w:webHidden/>
          </w:rPr>
          <w:instrText xml:space="preserve"> PAGEREF _Toc473621342 \h </w:instrText>
        </w:r>
        <w:r w:rsidR="005B58C1">
          <w:rPr>
            <w:noProof/>
            <w:webHidden/>
          </w:rPr>
        </w:r>
        <w:r w:rsidR="005B58C1">
          <w:rPr>
            <w:noProof/>
            <w:webHidden/>
          </w:rPr>
          <w:fldChar w:fldCharType="separate"/>
        </w:r>
        <w:r w:rsidR="005B58C1">
          <w:rPr>
            <w:noProof/>
            <w:webHidden/>
          </w:rPr>
          <w:t>28</w:t>
        </w:r>
        <w:r w:rsidR="005B58C1">
          <w:rPr>
            <w:noProof/>
            <w:webHidden/>
          </w:rPr>
          <w:fldChar w:fldCharType="end"/>
        </w:r>
      </w:hyperlink>
    </w:p>
    <w:p w14:paraId="0AA7DDDA" w14:textId="77777777" w:rsidR="005B58C1" w:rsidRDefault="00D1247F">
      <w:pPr>
        <w:pStyle w:val="TOC3"/>
        <w:rPr>
          <w:rFonts w:asciiTheme="minorHAnsi" w:eastAsiaTheme="minorEastAsia" w:hAnsiTheme="minorHAnsi" w:cstheme="minorBidi"/>
          <w:b w:val="0"/>
          <w:noProof/>
          <w:sz w:val="22"/>
          <w:szCs w:val="22"/>
        </w:rPr>
      </w:pPr>
      <w:hyperlink w:anchor="_Toc473621343" w:history="1">
        <w:r w:rsidR="005B58C1" w:rsidRPr="00686473">
          <w:rPr>
            <w:rStyle w:val="Hyperlink"/>
            <w:rFonts w:eastAsia="MS Mincho"/>
            <w:noProof/>
            <w:lang w:eastAsia="en-GB"/>
            <w14:scene3d>
              <w14:camera w14:prst="orthographicFront"/>
              <w14:lightRig w14:rig="threePt" w14:dir="t">
                <w14:rot w14:lat="0" w14:lon="0" w14:rev="0"/>
              </w14:lightRig>
            </w14:scene3d>
          </w:rPr>
          <w:t>3.1.3.</w:t>
        </w:r>
        <w:r w:rsidR="005B58C1">
          <w:rPr>
            <w:rFonts w:asciiTheme="minorHAnsi" w:eastAsiaTheme="minorEastAsia" w:hAnsiTheme="minorHAnsi" w:cstheme="minorBidi"/>
            <w:b w:val="0"/>
            <w:noProof/>
            <w:sz w:val="22"/>
            <w:szCs w:val="22"/>
          </w:rPr>
          <w:tab/>
        </w:r>
        <w:r w:rsidR="005B58C1" w:rsidRPr="00686473">
          <w:rPr>
            <w:rStyle w:val="Hyperlink"/>
            <w:rFonts w:eastAsia="MS Mincho"/>
            <w:noProof/>
            <w:lang w:eastAsia="en-GB"/>
          </w:rPr>
          <w:t>Application Locations</w:t>
        </w:r>
        <w:r w:rsidR="005B58C1">
          <w:rPr>
            <w:noProof/>
            <w:webHidden/>
          </w:rPr>
          <w:tab/>
        </w:r>
        <w:r w:rsidR="005B58C1">
          <w:rPr>
            <w:noProof/>
            <w:webHidden/>
          </w:rPr>
          <w:fldChar w:fldCharType="begin"/>
        </w:r>
        <w:r w:rsidR="005B58C1">
          <w:rPr>
            <w:noProof/>
            <w:webHidden/>
          </w:rPr>
          <w:instrText xml:space="preserve"> PAGEREF _Toc473621343 \h </w:instrText>
        </w:r>
        <w:r w:rsidR="005B58C1">
          <w:rPr>
            <w:noProof/>
            <w:webHidden/>
          </w:rPr>
        </w:r>
        <w:r w:rsidR="005B58C1">
          <w:rPr>
            <w:noProof/>
            <w:webHidden/>
          </w:rPr>
          <w:fldChar w:fldCharType="separate"/>
        </w:r>
        <w:r w:rsidR="005B58C1">
          <w:rPr>
            <w:noProof/>
            <w:webHidden/>
          </w:rPr>
          <w:t>30</w:t>
        </w:r>
        <w:r w:rsidR="005B58C1">
          <w:rPr>
            <w:noProof/>
            <w:webHidden/>
          </w:rPr>
          <w:fldChar w:fldCharType="end"/>
        </w:r>
      </w:hyperlink>
    </w:p>
    <w:p w14:paraId="64F6A7E5" w14:textId="77777777" w:rsidR="005B58C1" w:rsidRDefault="00D1247F">
      <w:pPr>
        <w:pStyle w:val="TOC3"/>
        <w:rPr>
          <w:rFonts w:asciiTheme="minorHAnsi" w:eastAsiaTheme="minorEastAsia" w:hAnsiTheme="minorHAnsi" w:cstheme="minorBidi"/>
          <w:b w:val="0"/>
          <w:noProof/>
          <w:sz w:val="22"/>
          <w:szCs w:val="22"/>
        </w:rPr>
      </w:pPr>
      <w:hyperlink w:anchor="_Toc473621344" w:history="1">
        <w:r w:rsidR="005B58C1" w:rsidRPr="00686473">
          <w:rPr>
            <w:rStyle w:val="Hyperlink"/>
            <w:noProof/>
            <w14:scene3d>
              <w14:camera w14:prst="orthographicFront"/>
              <w14:lightRig w14:rig="threePt" w14:dir="t">
                <w14:rot w14:lat="0" w14:lon="0" w14:rev="0"/>
              </w14:lightRig>
            </w14:scene3d>
          </w:rPr>
          <w:t>3.1.4.</w:t>
        </w:r>
        <w:r w:rsidR="005B58C1">
          <w:rPr>
            <w:rFonts w:asciiTheme="minorHAnsi" w:eastAsiaTheme="minorEastAsia" w:hAnsiTheme="minorHAnsi" w:cstheme="minorBidi"/>
            <w:b w:val="0"/>
            <w:noProof/>
            <w:sz w:val="22"/>
            <w:szCs w:val="22"/>
          </w:rPr>
          <w:tab/>
        </w:r>
        <w:r w:rsidR="005B58C1" w:rsidRPr="00686473">
          <w:rPr>
            <w:rStyle w:val="Hyperlink"/>
            <w:noProof/>
          </w:rPr>
          <w:t>Application Users</w:t>
        </w:r>
        <w:r w:rsidR="005B58C1">
          <w:rPr>
            <w:noProof/>
            <w:webHidden/>
          </w:rPr>
          <w:tab/>
        </w:r>
        <w:r w:rsidR="005B58C1">
          <w:rPr>
            <w:noProof/>
            <w:webHidden/>
          </w:rPr>
          <w:fldChar w:fldCharType="begin"/>
        </w:r>
        <w:r w:rsidR="005B58C1">
          <w:rPr>
            <w:noProof/>
            <w:webHidden/>
          </w:rPr>
          <w:instrText xml:space="preserve"> PAGEREF _Toc473621344 \h </w:instrText>
        </w:r>
        <w:r w:rsidR="005B58C1">
          <w:rPr>
            <w:noProof/>
            <w:webHidden/>
          </w:rPr>
        </w:r>
        <w:r w:rsidR="005B58C1">
          <w:rPr>
            <w:noProof/>
            <w:webHidden/>
          </w:rPr>
          <w:fldChar w:fldCharType="separate"/>
        </w:r>
        <w:r w:rsidR="005B58C1">
          <w:rPr>
            <w:noProof/>
            <w:webHidden/>
          </w:rPr>
          <w:t>31</w:t>
        </w:r>
        <w:r w:rsidR="005B58C1">
          <w:rPr>
            <w:noProof/>
            <w:webHidden/>
          </w:rPr>
          <w:fldChar w:fldCharType="end"/>
        </w:r>
      </w:hyperlink>
    </w:p>
    <w:p w14:paraId="6593E2C4" w14:textId="77777777" w:rsidR="005B58C1" w:rsidRDefault="00D1247F">
      <w:pPr>
        <w:pStyle w:val="TOC2"/>
        <w:rPr>
          <w:rFonts w:asciiTheme="minorHAnsi" w:eastAsiaTheme="minorEastAsia" w:hAnsiTheme="minorHAnsi" w:cstheme="minorBidi"/>
          <w:b w:val="0"/>
          <w:noProof/>
          <w:szCs w:val="22"/>
        </w:rPr>
      </w:pPr>
      <w:hyperlink w:anchor="_Toc473621345" w:history="1">
        <w:r w:rsidR="005B58C1" w:rsidRPr="00686473">
          <w:rPr>
            <w:rStyle w:val="Hyperlink"/>
            <w:noProof/>
          </w:rPr>
          <w:t>3.2.</w:t>
        </w:r>
        <w:r w:rsidR="005B58C1">
          <w:rPr>
            <w:rFonts w:asciiTheme="minorHAnsi" w:eastAsiaTheme="minorEastAsia" w:hAnsiTheme="minorHAnsi" w:cstheme="minorBidi"/>
            <w:b w:val="0"/>
            <w:noProof/>
            <w:szCs w:val="22"/>
          </w:rPr>
          <w:tab/>
        </w:r>
        <w:r w:rsidR="005B58C1" w:rsidRPr="00686473">
          <w:rPr>
            <w:rStyle w:val="Hyperlink"/>
            <w:noProof/>
          </w:rPr>
          <w:t>Conceptual Data Design</w:t>
        </w:r>
        <w:r w:rsidR="005B58C1">
          <w:rPr>
            <w:noProof/>
            <w:webHidden/>
          </w:rPr>
          <w:tab/>
        </w:r>
        <w:r w:rsidR="005B58C1">
          <w:rPr>
            <w:noProof/>
            <w:webHidden/>
          </w:rPr>
          <w:fldChar w:fldCharType="begin"/>
        </w:r>
        <w:r w:rsidR="005B58C1">
          <w:rPr>
            <w:noProof/>
            <w:webHidden/>
          </w:rPr>
          <w:instrText xml:space="preserve"> PAGEREF _Toc473621345 \h </w:instrText>
        </w:r>
        <w:r w:rsidR="005B58C1">
          <w:rPr>
            <w:noProof/>
            <w:webHidden/>
          </w:rPr>
        </w:r>
        <w:r w:rsidR="005B58C1">
          <w:rPr>
            <w:noProof/>
            <w:webHidden/>
          </w:rPr>
          <w:fldChar w:fldCharType="separate"/>
        </w:r>
        <w:r w:rsidR="005B58C1">
          <w:rPr>
            <w:noProof/>
            <w:webHidden/>
          </w:rPr>
          <w:t>32</w:t>
        </w:r>
        <w:r w:rsidR="005B58C1">
          <w:rPr>
            <w:noProof/>
            <w:webHidden/>
          </w:rPr>
          <w:fldChar w:fldCharType="end"/>
        </w:r>
      </w:hyperlink>
    </w:p>
    <w:p w14:paraId="756F6C97" w14:textId="77777777" w:rsidR="005B58C1" w:rsidRDefault="00D1247F">
      <w:pPr>
        <w:pStyle w:val="TOC2"/>
        <w:rPr>
          <w:rFonts w:asciiTheme="minorHAnsi" w:eastAsiaTheme="minorEastAsia" w:hAnsiTheme="minorHAnsi" w:cstheme="minorBidi"/>
          <w:b w:val="0"/>
          <w:noProof/>
          <w:szCs w:val="22"/>
        </w:rPr>
      </w:pPr>
      <w:hyperlink w:anchor="_Toc473621346" w:history="1">
        <w:r w:rsidR="005B58C1" w:rsidRPr="00686473">
          <w:rPr>
            <w:rStyle w:val="Hyperlink"/>
            <w:noProof/>
          </w:rPr>
          <w:t>3.3.</w:t>
        </w:r>
        <w:r w:rsidR="005B58C1">
          <w:rPr>
            <w:rFonts w:asciiTheme="minorHAnsi" w:eastAsiaTheme="minorEastAsia" w:hAnsiTheme="minorHAnsi" w:cstheme="minorBidi"/>
            <w:b w:val="0"/>
            <w:noProof/>
            <w:szCs w:val="22"/>
          </w:rPr>
          <w:tab/>
        </w:r>
        <w:r w:rsidR="005B58C1" w:rsidRPr="00686473">
          <w:rPr>
            <w:rStyle w:val="Hyperlink"/>
            <w:noProof/>
          </w:rPr>
          <w:t>Project Conceptual Data Model</w:t>
        </w:r>
        <w:r w:rsidR="005B58C1">
          <w:rPr>
            <w:noProof/>
            <w:webHidden/>
          </w:rPr>
          <w:tab/>
        </w:r>
        <w:r w:rsidR="005B58C1">
          <w:rPr>
            <w:noProof/>
            <w:webHidden/>
          </w:rPr>
          <w:fldChar w:fldCharType="begin"/>
        </w:r>
        <w:r w:rsidR="005B58C1">
          <w:rPr>
            <w:noProof/>
            <w:webHidden/>
          </w:rPr>
          <w:instrText xml:space="preserve"> PAGEREF _Toc473621346 \h </w:instrText>
        </w:r>
        <w:r w:rsidR="005B58C1">
          <w:rPr>
            <w:noProof/>
            <w:webHidden/>
          </w:rPr>
        </w:r>
        <w:r w:rsidR="005B58C1">
          <w:rPr>
            <w:noProof/>
            <w:webHidden/>
          </w:rPr>
          <w:fldChar w:fldCharType="separate"/>
        </w:r>
        <w:r w:rsidR="005B58C1">
          <w:rPr>
            <w:noProof/>
            <w:webHidden/>
          </w:rPr>
          <w:t>33</w:t>
        </w:r>
        <w:r w:rsidR="005B58C1">
          <w:rPr>
            <w:noProof/>
            <w:webHidden/>
          </w:rPr>
          <w:fldChar w:fldCharType="end"/>
        </w:r>
      </w:hyperlink>
    </w:p>
    <w:p w14:paraId="4EA5D291" w14:textId="77777777" w:rsidR="005B58C1" w:rsidRDefault="00D1247F">
      <w:pPr>
        <w:pStyle w:val="TOC3"/>
        <w:rPr>
          <w:rFonts w:asciiTheme="minorHAnsi" w:eastAsiaTheme="minorEastAsia" w:hAnsiTheme="minorHAnsi" w:cstheme="minorBidi"/>
          <w:b w:val="0"/>
          <w:noProof/>
          <w:sz w:val="22"/>
          <w:szCs w:val="22"/>
        </w:rPr>
      </w:pPr>
      <w:hyperlink w:anchor="_Toc473621347" w:history="1">
        <w:r w:rsidR="005B58C1" w:rsidRPr="00686473">
          <w:rPr>
            <w:rStyle w:val="Hyperlink"/>
            <w:noProof/>
            <w14:scene3d>
              <w14:camera w14:prst="orthographicFront"/>
              <w14:lightRig w14:rig="threePt" w14:dir="t">
                <w14:rot w14:lat="0" w14:lon="0" w14:rev="0"/>
              </w14:lightRig>
            </w14:scene3d>
          </w:rPr>
          <w:t>3.3.1.</w:t>
        </w:r>
        <w:r w:rsidR="005B58C1">
          <w:rPr>
            <w:rFonts w:asciiTheme="minorHAnsi" w:eastAsiaTheme="minorEastAsia" w:hAnsiTheme="minorHAnsi" w:cstheme="minorBidi"/>
            <w:b w:val="0"/>
            <w:noProof/>
            <w:sz w:val="22"/>
            <w:szCs w:val="22"/>
          </w:rPr>
          <w:tab/>
        </w:r>
        <w:r w:rsidR="005B58C1" w:rsidRPr="00686473">
          <w:rPr>
            <w:rStyle w:val="Hyperlink"/>
            <w:noProof/>
          </w:rPr>
          <w:t>Database Information</w:t>
        </w:r>
        <w:r w:rsidR="005B58C1">
          <w:rPr>
            <w:noProof/>
            <w:webHidden/>
          </w:rPr>
          <w:tab/>
        </w:r>
        <w:r w:rsidR="005B58C1">
          <w:rPr>
            <w:noProof/>
            <w:webHidden/>
          </w:rPr>
          <w:fldChar w:fldCharType="begin"/>
        </w:r>
        <w:r w:rsidR="005B58C1">
          <w:rPr>
            <w:noProof/>
            <w:webHidden/>
          </w:rPr>
          <w:instrText xml:space="preserve"> PAGEREF _Toc473621347 \h </w:instrText>
        </w:r>
        <w:r w:rsidR="005B58C1">
          <w:rPr>
            <w:noProof/>
            <w:webHidden/>
          </w:rPr>
        </w:r>
        <w:r w:rsidR="005B58C1">
          <w:rPr>
            <w:noProof/>
            <w:webHidden/>
          </w:rPr>
          <w:fldChar w:fldCharType="separate"/>
        </w:r>
        <w:r w:rsidR="005B58C1">
          <w:rPr>
            <w:noProof/>
            <w:webHidden/>
          </w:rPr>
          <w:t>34</w:t>
        </w:r>
        <w:r w:rsidR="005B58C1">
          <w:rPr>
            <w:noProof/>
            <w:webHidden/>
          </w:rPr>
          <w:fldChar w:fldCharType="end"/>
        </w:r>
      </w:hyperlink>
    </w:p>
    <w:p w14:paraId="4A8BEC4D" w14:textId="77777777" w:rsidR="005B58C1" w:rsidRDefault="00D1247F">
      <w:pPr>
        <w:pStyle w:val="TOC2"/>
        <w:rPr>
          <w:rFonts w:asciiTheme="minorHAnsi" w:eastAsiaTheme="minorEastAsia" w:hAnsiTheme="minorHAnsi" w:cstheme="minorBidi"/>
          <w:b w:val="0"/>
          <w:noProof/>
          <w:szCs w:val="22"/>
        </w:rPr>
      </w:pPr>
      <w:hyperlink w:anchor="_Toc473621348" w:history="1">
        <w:r w:rsidR="005B58C1" w:rsidRPr="00686473">
          <w:rPr>
            <w:rStyle w:val="Hyperlink"/>
            <w:noProof/>
          </w:rPr>
          <w:t>3.4.</w:t>
        </w:r>
        <w:r w:rsidR="005B58C1">
          <w:rPr>
            <w:rFonts w:asciiTheme="minorHAnsi" w:eastAsiaTheme="minorEastAsia" w:hAnsiTheme="minorHAnsi" w:cstheme="minorBidi"/>
            <w:b w:val="0"/>
            <w:noProof/>
            <w:szCs w:val="22"/>
          </w:rPr>
          <w:tab/>
        </w:r>
        <w:r w:rsidR="005B58C1" w:rsidRPr="00686473">
          <w:rPr>
            <w:rStyle w:val="Hyperlink"/>
            <w:noProof/>
          </w:rPr>
          <w:t>Conceptual Physical Architecture Design</w:t>
        </w:r>
        <w:r w:rsidR="005B58C1">
          <w:rPr>
            <w:noProof/>
            <w:webHidden/>
          </w:rPr>
          <w:tab/>
        </w:r>
        <w:r w:rsidR="005B58C1">
          <w:rPr>
            <w:noProof/>
            <w:webHidden/>
          </w:rPr>
          <w:fldChar w:fldCharType="begin"/>
        </w:r>
        <w:r w:rsidR="005B58C1">
          <w:rPr>
            <w:noProof/>
            <w:webHidden/>
          </w:rPr>
          <w:instrText xml:space="preserve"> PAGEREF _Toc473621348 \h </w:instrText>
        </w:r>
        <w:r w:rsidR="005B58C1">
          <w:rPr>
            <w:noProof/>
            <w:webHidden/>
          </w:rPr>
        </w:r>
        <w:r w:rsidR="005B58C1">
          <w:rPr>
            <w:noProof/>
            <w:webHidden/>
          </w:rPr>
          <w:fldChar w:fldCharType="separate"/>
        </w:r>
        <w:r w:rsidR="005B58C1">
          <w:rPr>
            <w:noProof/>
            <w:webHidden/>
          </w:rPr>
          <w:t>35</w:t>
        </w:r>
        <w:r w:rsidR="005B58C1">
          <w:rPr>
            <w:noProof/>
            <w:webHidden/>
          </w:rPr>
          <w:fldChar w:fldCharType="end"/>
        </w:r>
      </w:hyperlink>
    </w:p>
    <w:p w14:paraId="74F527D3" w14:textId="77777777" w:rsidR="005B58C1" w:rsidRDefault="00D1247F">
      <w:pPr>
        <w:pStyle w:val="TOC3"/>
        <w:rPr>
          <w:rFonts w:asciiTheme="minorHAnsi" w:eastAsiaTheme="minorEastAsia" w:hAnsiTheme="minorHAnsi" w:cstheme="minorBidi"/>
          <w:b w:val="0"/>
          <w:noProof/>
          <w:sz w:val="22"/>
          <w:szCs w:val="22"/>
        </w:rPr>
      </w:pPr>
      <w:hyperlink w:anchor="_Toc473621349" w:history="1">
        <w:r w:rsidR="005B58C1" w:rsidRPr="00686473">
          <w:rPr>
            <w:rStyle w:val="Hyperlink"/>
            <w:noProof/>
            <w14:scene3d>
              <w14:camera w14:prst="orthographicFront"/>
              <w14:lightRig w14:rig="threePt" w14:dir="t">
                <w14:rot w14:lat="0" w14:lon="0" w14:rev="0"/>
              </w14:lightRig>
            </w14:scene3d>
          </w:rPr>
          <w:t>3.4.1.</w:t>
        </w:r>
        <w:r w:rsidR="005B58C1">
          <w:rPr>
            <w:rFonts w:asciiTheme="minorHAnsi" w:eastAsiaTheme="minorEastAsia" w:hAnsiTheme="minorHAnsi" w:cstheme="minorBidi"/>
            <w:b w:val="0"/>
            <w:noProof/>
            <w:sz w:val="22"/>
            <w:szCs w:val="22"/>
          </w:rPr>
          <w:tab/>
        </w:r>
        <w:r w:rsidR="005B58C1" w:rsidRPr="00686473">
          <w:rPr>
            <w:rStyle w:val="Hyperlink"/>
            <w:noProof/>
          </w:rPr>
          <w:t>System Criticality and High Availability</w:t>
        </w:r>
        <w:r w:rsidR="005B58C1">
          <w:rPr>
            <w:noProof/>
            <w:webHidden/>
          </w:rPr>
          <w:tab/>
        </w:r>
        <w:r w:rsidR="005B58C1">
          <w:rPr>
            <w:noProof/>
            <w:webHidden/>
          </w:rPr>
          <w:fldChar w:fldCharType="begin"/>
        </w:r>
        <w:r w:rsidR="005B58C1">
          <w:rPr>
            <w:noProof/>
            <w:webHidden/>
          </w:rPr>
          <w:instrText xml:space="preserve"> PAGEREF _Toc473621349 \h </w:instrText>
        </w:r>
        <w:r w:rsidR="005B58C1">
          <w:rPr>
            <w:noProof/>
            <w:webHidden/>
          </w:rPr>
        </w:r>
        <w:r w:rsidR="005B58C1">
          <w:rPr>
            <w:noProof/>
            <w:webHidden/>
          </w:rPr>
          <w:fldChar w:fldCharType="separate"/>
        </w:r>
        <w:r w:rsidR="005B58C1">
          <w:rPr>
            <w:noProof/>
            <w:webHidden/>
          </w:rPr>
          <w:t>36</w:t>
        </w:r>
        <w:r w:rsidR="005B58C1">
          <w:rPr>
            <w:noProof/>
            <w:webHidden/>
          </w:rPr>
          <w:fldChar w:fldCharType="end"/>
        </w:r>
      </w:hyperlink>
    </w:p>
    <w:p w14:paraId="7C05D265" w14:textId="77777777" w:rsidR="005B58C1" w:rsidRDefault="00D1247F">
      <w:pPr>
        <w:pStyle w:val="TOC3"/>
        <w:rPr>
          <w:rFonts w:asciiTheme="minorHAnsi" w:eastAsiaTheme="minorEastAsia" w:hAnsiTheme="minorHAnsi" w:cstheme="minorBidi"/>
          <w:b w:val="0"/>
          <w:noProof/>
          <w:sz w:val="22"/>
          <w:szCs w:val="22"/>
        </w:rPr>
      </w:pPr>
      <w:hyperlink w:anchor="_Toc473621350" w:history="1">
        <w:r w:rsidR="005B58C1" w:rsidRPr="00686473">
          <w:rPr>
            <w:rStyle w:val="Hyperlink"/>
            <w:noProof/>
            <w14:scene3d>
              <w14:camera w14:prst="orthographicFront"/>
              <w14:lightRig w14:rig="threePt" w14:dir="t">
                <w14:rot w14:lat="0" w14:lon="0" w14:rev="0"/>
              </w14:lightRig>
            </w14:scene3d>
          </w:rPr>
          <w:t>3.4.2.</w:t>
        </w:r>
        <w:r w:rsidR="005B58C1">
          <w:rPr>
            <w:rFonts w:asciiTheme="minorHAnsi" w:eastAsiaTheme="minorEastAsia" w:hAnsiTheme="minorHAnsi" w:cstheme="minorBidi"/>
            <w:b w:val="0"/>
            <w:noProof/>
            <w:sz w:val="22"/>
            <w:szCs w:val="22"/>
          </w:rPr>
          <w:tab/>
        </w:r>
        <w:r w:rsidR="005B58C1" w:rsidRPr="00686473">
          <w:rPr>
            <w:rStyle w:val="Hyperlink"/>
            <w:noProof/>
          </w:rPr>
          <w:t>Special Technology</w:t>
        </w:r>
        <w:r w:rsidR="005B58C1">
          <w:rPr>
            <w:noProof/>
            <w:webHidden/>
          </w:rPr>
          <w:tab/>
        </w:r>
        <w:r w:rsidR="005B58C1">
          <w:rPr>
            <w:noProof/>
            <w:webHidden/>
          </w:rPr>
          <w:fldChar w:fldCharType="begin"/>
        </w:r>
        <w:r w:rsidR="005B58C1">
          <w:rPr>
            <w:noProof/>
            <w:webHidden/>
          </w:rPr>
          <w:instrText xml:space="preserve"> PAGEREF _Toc473621350 \h </w:instrText>
        </w:r>
        <w:r w:rsidR="005B58C1">
          <w:rPr>
            <w:noProof/>
            <w:webHidden/>
          </w:rPr>
        </w:r>
        <w:r w:rsidR="005B58C1">
          <w:rPr>
            <w:noProof/>
            <w:webHidden/>
          </w:rPr>
          <w:fldChar w:fldCharType="separate"/>
        </w:r>
        <w:r w:rsidR="005B58C1">
          <w:rPr>
            <w:noProof/>
            <w:webHidden/>
          </w:rPr>
          <w:t>37</w:t>
        </w:r>
        <w:r w:rsidR="005B58C1">
          <w:rPr>
            <w:noProof/>
            <w:webHidden/>
          </w:rPr>
          <w:fldChar w:fldCharType="end"/>
        </w:r>
      </w:hyperlink>
    </w:p>
    <w:p w14:paraId="06655991" w14:textId="77777777" w:rsidR="005B58C1" w:rsidRDefault="00D1247F">
      <w:pPr>
        <w:pStyle w:val="TOC3"/>
        <w:rPr>
          <w:rFonts w:asciiTheme="minorHAnsi" w:eastAsiaTheme="minorEastAsia" w:hAnsiTheme="minorHAnsi" w:cstheme="minorBidi"/>
          <w:b w:val="0"/>
          <w:noProof/>
          <w:sz w:val="22"/>
          <w:szCs w:val="22"/>
        </w:rPr>
      </w:pPr>
      <w:hyperlink w:anchor="_Toc473621351" w:history="1">
        <w:r w:rsidR="005B58C1" w:rsidRPr="00686473">
          <w:rPr>
            <w:rStyle w:val="Hyperlink"/>
            <w:noProof/>
            <w14:scene3d>
              <w14:camera w14:prst="orthographicFront"/>
              <w14:lightRig w14:rig="threePt" w14:dir="t">
                <w14:rot w14:lat="0" w14:lon="0" w14:rev="0"/>
              </w14:lightRig>
            </w14:scene3d>
          </w:rPr>
          <w:t>3.4.3.</w:t>
        </w:r>
        <w:r w:rsidR="005B58C1">
          <w:rPr>
            <w:rFonts w:asciiTheme="minorHAnsi" w:eastAsiaTheme="minorEastAsia" w:hAnsiTheme="minorHAnsi" w:cstheme="minorBidi"/>
            <w:b w:val="0"/>
            <w:noProof/>
            <w:sz w:val="22"/>
            <w:szCs w:val="22"/>
          </w:rPr>
          <w:tab/>
        </w:r>
        <w:r w:rsidR="005B58C1" w:rsidRPr="00686473">
          <w:rPr>
            <w:rStyle w:val="Hyperlink"/>
            <w:noProof/>
          </w:rPr>
          <w:t>Technology Locations</w:t>
        </w:r>
        <w:r w:rsidR="005B58C1">
          <w:rPr>
            <w:noProof/>
            <w:webHidden/>
          </w:rPr>
          <w:tab/>
        </w:r>
        <w:r w:rsidR="005B58C1">
          <w:rPr>
            <w:noProof/>
            <w:webHidden/>
          </w:rPr>
          <w:fldChar w:fldCharType="begin"/>
        </w:r>
        <w:r w:rsidR="005B58C1">
          <w:rPr>
            <w:noProof/>
            <w:webHidden/>
          </w:rPr>
          <w:instrText xml:space="preserve"> PAGEREF _Toc473621351 \h </w:instrText>
        </w:r>
        <w:r w:rsidR="005B58C1">
          <w:rPr>
            <w:noProof/>
            <w:webHidden/>
          </w:rPr>
        </w:r>
        <w:r w:rsidR="005B58C1">
          <w:rPr>
            <w:noProof/>
            <w:webHidden/>
          </w:rPr>
          <w:fldChar w:fldCharType="separate"/>
        </w:r>
        <w:r w:rsidR="005B58C1">
          <w:rPr>
            <w:noProof/>
            <w:webHidden/>
          </w:rPr>
          <w:t>37</w:t>
        </w:r>
        <w:r w:rsidR="005B58C1">
          <w:rPr>
            <w:noProof/>
            <w:webHidden/>
          </w:rPr>
          <w:fldChar w:fldCharType="end"/>
        </w:r>
      </w:hyperlink>
    </w:p>
    <w:p w14:paraId="7929C04D" w14:textId="77777777" w:rsidR="005B58C1" w:rsidRDefault="00D1247F">
      <w:pPr>
        <w:pStyle w:val="TOC3"/>
        <w:rPr>
          <w:rFonts w:asciiTheme="minorHAnsi" w:eastAsiaTheme="minorEastAsia" w:hAnsiTheme="minorHAnsi" w:cstheme="minorBidi"/>
          <w:b w:val="0"/>
          <w:noProof/>
          <w:sz w:val="22"/>
          <w:szCs w:val="22"/>
        </w:rPr>
      </w:pPr>
      <w:hyperlink w:anchor="_Toc473621352" w:history="1">
        <w:r w:rsidR="005B58C1" w:rsidRPr="00686473">
          <w:rPr>
            <w:rStyle w:val="Hyperlink"/>
            <w:noProof/>
            <w14:scene3d>
              <w14:camera w14:prst="orthographicFront"/>
              <w14:lightRig w14:rig="threePt" w14:dir="t">
                <w14:rot w14:lat="0" w14:lon="0" w14:rev="0"/>
              </w14:lightRig>
            </w14:scene3d>
          </w:rPr>
          <w:t>3.4.4.</w:t>
        </w:r>
        <w:r w:rsidR="005B58C1">
          <w:rPr>
            <w:rFonts w:asciiTheme="minorHAnsi" w:eastAsiaTheme="minorEastAsia" w:hAnsiTheme="minorHAnsi" w:cstheme="minorBidi"/>
            <w:b w:val="0"/>
            <w:noProof/>
            <w:sz w:val="22"/>
            <w:szCs w:val="22"/>
          </w:rPr>
          <w:tab/>
        </w:r>
        <w:r w:rsidR="005B58C1" w:rsidRPr="00686473">
          <w:rPr>
            <w:rStyle w:val="Hyperlink"/>
            <w:noProof/>
          </w:rPr>
          <w:t>Conceptual Infrastructure Diagram</w:t>
        </w:r>
        <w:r w:rsidR="005B58C1">
          <w:rPr>
            <w:noProof/>
            <w:webHidden/>
          </w:rPr>
          <w:tab/>
        </w:r>
        <w:r w:rsidR="005B58C1">
          <w:rPr>
            <w:noProof/>
            <w:webHidden/>
          </w:rPr>
          <w:fldChar w:fldCharType="begin"/>
        </w:r>
        <w:r w:rsidR="005B58C1">
          <w:rPr>
            <w:noProof/>
            <w:webHidden/>
          </w:rPr>
          <w:instrText xml:space="preserve"> PAGEREF _Toc473621352 \h </w:instrText>
        </w:r>
        <w:r w:rsidR="005B58C1">
          <w:rPr>
            <w:noProof/>
            <w:webHidden/>
          </w:rPr>
        </w:r>
        <w:r w:rsidR="005B58C1">
          <w:rPr>
            <w:noProof/>
            <w:webHidden/>
          </w:rPr>
          <w:fldChar w:fldCharType="separate"/>
        </w:r>
        <w:r w:rsidR="005B58C1">
          <w:rPr>
            <w:noProof/>
            <w:webHidden/>
          </w:rPr>
          <w:t>37</w:t>
        </w:r>
        <w:r w:rsidR="005B58C1">
          <w:rPr>
            <w:noProof/>
            <w:webHidden/>
          </w:rPr>
          <w:fldChar w:fldCharType="end"/>
        </w:r>
      </w:hyperlink>
    </w:p>
    <w:p w14:paraId="51C345C1" w14:textId="77777777" w:rsidR="005B58C1" w:rsidRDefault="00D1247F">
      <w:pPr>
        <w:pStyle w:val="TOC3"/>
        <w:rPr>
          <w:rFonts w:asciiTheme="minorHAnsi" w:eastAsiaTheme="minorEastAsia" w:hAnsiTheme="minorHAnsi" w:cstheme="minorBidi"/>
          <w:b w:val="0"/>
          <w:noProof/>
          <w:sz w:val="22"/>
          <w:szCs w:val="22"/>
        </w:rPr>
      </w:pPr>
      <w:hyperlink w:anchor="_Toc473621353" w:history="1">
        <w:r w:rsidR="005B58C1" w:rsidRPr="00686473">
          <w:rPr>
            <w:rStyle w:val="Hyperlink"/>
            <w:noProof/>
            <w14:scene3d>
              <w14:camera w14:prst="orthographicFront"/>
              <w14:lightRig w14:rig="threePt" w14:dir="t">
                <w14:rot w14:lat="0" w14:lon="0" w14:rev="0"/>
              </w14:lightRig>
            </w14:scene3d>
          </w:rPr>
          <w:t>3.4.5.</w:t>
        </w:r>
        <w:r w:rsidR="005B58C1">
          <w:rPr>
            <w:rFonts w:asciiTheme="minorHAnsi" w:eastAsiaTheme="minorEastAsia" w:hAnsiTheme="minorHAnsi" w:cstheme="minorBidi"/>
            <w:b w:val="0"/>
            <w:noProof/>
            <w:sz w:val="22"/>
            <w:szCs w:val="22"/>
          </w:rPr>
          <w:tab/>
        </w:r>
        <w:r w:rsidR="005B58C1" w:rsidRPr="00686473">
          <w:rPr>
            <w:rStyle w:val="Hyperlink"/>
            <w:noProof/>
          </w:rPr>
          <w:t>Conceptual Infrastructure Design</w:t>
        </w:r>
        <w:r w:rsidR="005B58C1">
          <w:rPr>
            <w:noProof/>
            <w:webHidden/>
          </w:rPr>
          <w:tab/>
        </w:r>
        <w:r w:rsidR="005B58C1">
          <w:rPr>
            <w:noProof/>
            <w:webHidden/>
          </w:rPr>
          <w:fldChar w:fldCharType="begin"/>
        </w:r>
        <w:r w:rsidR="005B58C1">
          <w:rPr>
            <w:noProof/>
            <w:webHidden/>
          </w:rPr>
          <w:instrText xml:space="preserve"> PAGEREF _Toc473621353 \h </w:instrText>
        </w:r>
        <w:r w:rsidR="005B58C1">
          <w:rPr>
            <w:noProof/>
            <w:webHidden/>
          </w:rPr>
        </w:r>
        <w:r w:rsidR="005B58C1">
          <w:rPr>
            <w:noProof/>
            <w:webHidden/>
          </w:rPr>
          <w:fldChar w:fldCharType="separate"/>
        </w:r>
        <w:r w:rsidR="005B58C1">
          <w:rPr>
            <w:noProof/>
            <w:webHidden/>
          </w:rPr>
          <w:t>38</w:t>
        </w:r>
        <w:r w:rsidR="005B58C1">
          <w:rPr>
            <w:noProof/>
            <w:webHidden/>
          </w:rPr>
          <w:fldChar w:fldCharType="end"/>
        </w:r>
      </w:hyperlink>
    </w:p>
    <w:p w14:paraId="4B57D9A6" w14:textId="77777777" w:rsidR="005B58C1" w:rsidRDefault="00D1247F">
      <w:pPr>
        <w:pStyle w:val="TOC3"/>
        <w:rPr>
          <w:rFonts w:asciiTheme="minorHAnsi" w:eastAsiaTheme="minorEastAsia" w:hAnsiTheme="minorHAnsi" w:cstheme="minorBidi"/>
          <w:b w:val="0"/>
          <w:noProof/>
          <w:sz w:val="22"/>
          <w:szCs w:val="22"/>
        </w:rPr>
      </w:pPr>
      <w:hyperlink w:anchor="_Toc473621354" w:history="1">
        <w:r w:rsidR="005B58C1" w:rsidRPr="00686473">
          <w:rPr>
            <w:rStyle w:val="Hyperlink"/>
            <w:noProof/>
            <w14:scene3d>
              <w14:camera w14:prst="orthographicFront"/>
              <w14:lightRig w14:rig="threePt" w14:dir="t">
                <w14:rot w14:lat="0" w14:lon="0" w14:rev="0"/>
              </w14:lightRig>
            </w14:scene3d>
          </w:rPr>
          <w:t>3.4.6.</w:t>
        </w:r>
        <w:r w:rsidR="005B58C1">
          <w:rPr>
            <w:rFonts w:asciiTheme="minorHAnsi" w:eastAsiaTheme="minorEastAsia" w:hAnsiTheme="minorHAnsi" w:cstheme="minorBidi"/>
            <w:b w:val="0"/>
            <w:noProof/>
            <w:sz w:val="22"/>
            <w:szCs w:val="22"/>
          </w:rPr>
          <w:tab/>
        </w:r>
        <w:r w:rsidR="005B58C1" w:rsidRPr="00686473">
          <w:rPr>
            <w:rStyle w:val="Hyperlink"/>
            <w:noProof/>
          </w:rPr>
          <w:t>Special Technology</w:t>
        </w:r>
        <w:r w:rsidR="005B58C1">
          <w:rPr>
            <w:noProof/>
            <w:webHidden/>
          </w:rPr>
          <w:tab/>
        </w:r>
        <w:r w:rsidR="005B58C1">
          <w:rPr>
            <w:noProof/>
            <w:webHidden/>
          </w:rPr>
          <w:fldChar w:fldCharType="begin"/>
        </w:r>
        <w:r w:rsidR="005B58C1">
          <w:rPr>
            <w:noProof/>
            <w:webHidden/>
          </w:rPr>
          <w:instrText xml:space="preserve"> PAGEREF _Toc473621354 \h </w:instrText>
        </w:r>
        <w:r w:rsidR="005B58C1">
          <w:rPr>
            <w:noProof/>
            <w:webHidden/>
          </w:rPr>
        </w:r>
        <w:r w:rsidR="005B58C1">
          <w:rPr>
            <w:noProof/>
            <w:webHidden/>
          </w:rPr>
          <w:fldChar w:fldCharType="separate"/>
        </w:r>
        <w:r w:rsidR="005B58C1">
          <w:rPr>
            <w:noProof/>
            <w:webHidden/>
          </w:rPr>
          <w:t>39</w:t>
        </w:r>
        <w:r w:rsidR="005B58C1">
          <w:rPr>
            <w:noProof/>
            <w:webHidden/>
          </w:rPr>
          <w:fldChar w:fldCharType="end"/>
        </w:r>
      </w:hyperlink>
    </w:p>
    <w:p w14:paraId="04459BA9" w14:textId="77777777" w:rsidR="005B58C1" w:rsidRDefault="00D1247F">
      <w:pPr>
        <w:pStyle w:val="TOC3"/>
        <w:rPr>
          <w:rFonts w:asciiTheme="minorHAnsi" w:eastAsiaTheme="minorEastAsia" w:hAnsiTheme="minorHAnsi" w:cstheme="minorBidi"/>
          <w:b w:val="0"/>
          <w:noProof/>
          <w:sz w:val="22"/>
          <w:szCs w:val="22"/>
        </w:rPr>
      </w:pPr>
      <w:hyperlink w:anchor="_Toc473621355" w:history="1">
        <w:r w:rsidR="005B58C1" w:rsidRPr="00686473">
          <w:rPr>
            <w:rStyle w:val="Hyperlink"/>
            <w:noProof/>
            <w14:scene3d>
              <w14:camera w14:prst="orthographicFront"/>
              <w14:lightRig w14:rig="threePt" w14:dir="t">
                <w14:rot w14:lat="0" w14:lon="0" w14:rev="0"/>
              </w14:lightRig>
            </w14:scene3d>
          </w:rPr>
          <w:t>3.4.7.</w:t>
        </w:r>
        <w:r w:rsidR="005B58C1">
          <w:rPr>
            <w:rFonts w:asciiTheme="minorHAnsi" w:eastAsiaTheme="minorEastAsia" w:hAnsiTheme="minorHAnsi" w:cstheme="minorBidi"/>
            <w:b w:val="0"/>
            <w:noProof/>
            <w:sz w:val="22"/>
            <w:szCs w:val="22"/>
          </w:rPr>
          <w:tab/>
        </w:r>
        <w:r w:rsidR="005B58C1" w:rsidRPr="00686473">
          <w:rPr>
            <w:rStyle w:val="Hyperlink"/>
            <w:noProof/>
          </w:rPr>
          <w:t>Technology Locations</w:t>
        </w:r>
        <w:r w:rsidR="005B58C1">
          <w:rPr>
            <w:noProof/>
            <w:webHidden/>
          </w:rPr>
          <w:tab/>
        </w:r>
        <w:r w:rsidR="005B58C1">
          <w:rPr>
            <w:noProof/>
            <w:webHidden/>
          </w:rPr>
          <w:fldChar w:fldCharType="begin"/>
        </w:r>
        <w:r w:rsidR="005B58C1">
          <w:rPr>
            <w:noProof/>
            <w:webHidden/>
          </w:rPr>
          <w:instrText xml:space="preserve"> PAGEREF _Toc473621355 \h </w:instrText>
        </w:r>
        <w:r w:rsidR="005B58C1">
          <w:rPr>
            <w:noProof/>
            <w:webHidden/>
          </w:rPr>
        </w:r>
        <w:r w:rsidR="005B58C1">
          <w:rPr>
            <w:noProof/>
            <w:webHidden/>
          </w:rPr>
          <w:fldChar w:fldCharType="separate"/>
        </w:r>
        <w:r w:rsidR="005B58C1">
          <w:rPr>
            <w:noProof/>
            <w:webHidden/>
          </w:rPr>
          <w:t>39</w:t>
        </w:r>
        <w:r w:rsidR="005B58C1">
          <w:rPr>
            <w:noProof/>
            <w:webHidden/>
          </w:rPr>
          <w:fldChar w:fldCharType="end"/>
        </w:r>
      </w:hyperlink>
    </w:p>
    <w:p w14:paraId="7D715A83" w14:textId="77777777" w:rsidR="005B58C1" w:rsidRDefault="00D1247F">
      <w:pPr>
        <w:pStyle w:val="TOC1"/>
        <w:rPr>
          <w:rFonts w:asciiTheme="minorHAnsi" w:eastAsiaTheme="minorEastAsia" w:hAnsiTheme="minorHAnsi" w:cstheme="minorBidi"/>
          <w:b w:val="0"/>
          <w:noProof/>
          <w:sz w:val="22"/>
          <w:szCs w:val="22"/>
        </w:rPr>
      </w:pPr>
      <w:hyperlink w:anchor="_Toc473621356" w:history="1">
        <w:r w:rsidR="005B58C1" w:rsidRPr="00686473">
          <w:rPr>
            <w:rStyle w:val="Hyperlink"/>
            <w:noProof/>
          </w:rPr>
          <w:t>4.</w:t>
        </w:r>
        <w:r w:rsidR="005B58C1">
          <w:rPr>
            <w:rFonts w:asciiTheme="minorHAnsi" w:eastAsiaTheme="minorEastAsia" w:hAnsiTheme="minorHAnsi" w:cstheme="minorBidi"/>
            <w:b w:val="0"/>
            <w:noProof/>
            <w:sz w:val="22"/>
            <w:szCs w:val="22"/>
          </w:rPr>
          <w:tab/>
        </w:r>
        <w:r w:rsidR="005B58C1" w:rsidRPr="00686473">
          <w:rPr>
            <w:rStyle w:val="Hyperlink"/>
            <w:noProof/>
          </w:rPr>
          <w:t>System Architecture</w:t>
        </w:r>
        <w:r w:rsidR="005B58C1">
          <w:rPr>
            <w:noProof/>
            <w:webHidden/>
          </w:rPr>
          <w:tab/>
        </w:r>
        <w:r w:rsidR="005B58C1">
          <w:rPr>
            <w:noProof/>
            <w:webHidden/>
          </w:rPr>
          <w:fldChar w:fldCharType="begin"/>
        </w:r>
        <w:r w:rsidR="005B58C1">
          <w:rPr>
            <w:noProof/>
            <w:webHidden/>
          </w:rPr>
          <w:instrText xml:space="preserve"> PAGEREF _Toc473621356 \h </w:instrText>
        </w:r>
        <w:r w:rsidR="005B58C1">
          <w:rPr>
            <w:noProof/>
            <w:webHidden/>
          </w:rPr>
        </w:r>
        <w:r w:rsidR="005B58C1">
          <w:rPr>
            <w:noProof/>
            <w:webHidden/>
          </w:rPr>
          <w:fldChar w:fldCharType="separate"/>
        </w:r>
        <w:r w:rsidR="005B58C1">
          <w:rPr>
            <w:noProof/>
            <w:webHidden/>
          </w:rPr>
          <w:t>39</w:t>
        </w:r>
        <w:r w:rsidR="005B58C1">
          <w:rPr>
            <w:noProof/>
            <w:webHidden/>
          </w:rPr>
          <w:fldChar w:fldCharType="end"/>
        </w:r>
      </w:hyperlink>
    </w:p>
    <w:p w14:paraId="00AA55AB" w14:textId="77777777" w:rsidR="005B58C1" w:rsidRDefault="00D1247F">
      <w:pPr>
        <w:pStyle w:val="TOC2"/>
        <w:rPr>
          <w:rFonts w:asciiTheme="minorHAnsi" w:eastAsiaTheme="minorEastAsia" w:hAnsiTheme="minorHAnsi" w:cstheme="minorBidi"/>
          <w:b w:val="0"/>
          <w:noProof/>
          <w:szCs w:val="22"/>
        </w:rPr>
      </w:pPr>
      <w:hyperlink w:anchor="_Toc473621357" w:history="1">
        <w:r w:rsidR="005B58C1" w:rsidRPr="00686473">
          <w:rPr>
            <w:rStyle w:val="Hyperlink"/>
            <w:noProof/>
          </w:rPr>
          <w:t>4.1.</w:t>
        </w:r>
        <w:r w:rsidR="005B58C1">
          <w:rPr>
            <w:rFonts w:asciiTheme="minorHAnsi" w:eastAsiaTheme="minorEastAsia" w:hAnsiTheme="minorHAnsi" w:cstheme="minorBidi"/>
            <w:b w:val="0"/>
            <w:noProof/>
            <w:szCs w:val="22"/>
          </w:rPr>
          <w:tab/>
        </w:r>
        <w:r w:rsidR="005B58C1" w:rsidRPr="00686473">
          <w:rPr>
            <w:rStyle w:val="Hyperlink"/>
            <w:noProof/>
          </w:rPr>
          <w:t>Hardware Architecture</w:t>
        </w:r>
        <w:r w:rsidR="005B58C1">
          <w:rPr>
            <w:noProof/>
            <w:webHidden/>
          </w:rPr>
          <w:tab/>
        </w:r>
        <w:r w:rsidR="005B58C1">
          <w:rPr>
            <w:noProof/>
            <w:webHidden/>
          </w:rPr>
          <w:fldChar w:fldCharType="begin"/>
        </w:r>
        <w:r w:rsidR="005B58C1">
          <w:rPr>
            <w:noProof/>
            <w:webHidden/>
          </w:rPr>
          <w:instrText xml:space="preserve"> PAGEREF _Toc473621357 \h </w:instrText>
        </w:r>
        <w:r w:rsidR="005B58C1">
          <w:rPr>
            <w:noProof/>
            <w:webHidden/>
          </w:rPr>
        </w:r>
        <w:r w:rsidR="005B58C1">
          <w:rPr>
            <w:noProof/>
            <w:webHidden/>
          </w:rPr>
          <w:fldChar w:fldCharType="separate"/>
        </w:r>
        <w:r w:rsidR="005B58C1">
          <w:rPr>
            <w:noProof/>
            <w:webHidden/>
          </w:rPr>
          <w:t>39</w:t>
        </w:r>
        <w:r w:rsidR="005B58C1">
          <w:rPr>
            <w:noProof/>
            <w:webHidden/>
          </w:rPr>
          <w:fldChar w:fldCharType="end"/>
        </w:r>
      </w:hyperlink>
    </w:p>
    <w:p w14:paraId="21A54130" w14:textId="77777777" w:rsidR="005B58C1" w:rsidRDefault="00D1247F">
      <w:pPr>
        <w:pStyle w:val="TOC2"/>
        <w:rPr>
          <w:rFonts w:asciiTheme="minorHAnsi" w:eastAsiaTheme="minorEastAsia" w:hAnsiTheme="minorHAnsi" w:cstheme="minorBidi"/>
          <w:b w:val="0"/>
          <w:noProof/>
          <w:szCs w:val="22"/>
        </w:rPr>
      </w:pPr>
      <w:hyperlink w:anchor="_Toc473621358" w:history="1">
        <w:r w:rsidR="005B58C1" w:rsidRPr="00686473">
          <w:rPr>
            <w:rStyle w:val="Hyperlink"/>
            <w:noProof/>
          </w:rPr>
          <w:t>4.2.</w:t>
        </w:r>
        <w:r w:rsidR="005B58C1">
          <w:rPr>
            <w:rFonts w:asciiTheme="minorHAnsi" w:eastAsiaTheme="minorEastAsia" w:hAnsiTheme="minorHAnsi" w:cstheme="minorBidi"/>
            <w:b w:val="0"/>
            <w:noProof/>
            <w:szCs w:val="22"/>
          </w:rPr>
          <w:tab/>
        </w:r>
        <w:r w:rsidR="005B58C1" w:rsidRPr="00686473">
          <w:rPr>
            <w:rStyle w:val="Hyperlink"/>
            <w:noProof/>
          </w:rPr>
          <w:t>Software Architecture</w:t>
        </w:r>
        <w:r w:rsidR="005B58C1">
          <w:rPr>
            <w:noProof/>
            <w:webHidden/>
          </w:rPr>
          <w:tab/>
        </w:r>
        <w:r w:rsidR="005B58C1">
          <w:rPr>
            <w:noProof/>
            <w:webHidden/>
          </w:rPr>
          <w:fldChar w:fldCharType="begin"/>
        </w:r>
        <w:r w:rsidR="005B58C1">
          <w:rPr>
            <w:noProof/>
            <w:webHidden/>
          </w:rPr>
          <w:instrText xml:space="preserve"> PAGEREF _Toc473621358 \h </w:instrText>
        </w:r>
        <w:r w:rsidR="005B58C1">
          <w:rPr>
            <w:noProof/>
            <w:webHidden/>
          </w:rPr>
        </w:r>
        <w:r w:rsidR="005B58C1">
          <w:rPr>
            <w:noProof/>
            <w:webHidden/>
          </w:rPr>
          <w:fldChar w:fldCharType="separate"/>
        </w:r>
        <w:r w:rsidR="005B58C1">
          <w:rPr>
            <w:noProof/>
            <w:webHidden/>
          </w:rPr>
          <w:t>39</w:t>
        </w:r>
        <w:r w:rsidR="005B58C1">
          <w:rPr>
            <w:noProof/>
            <w:webHidden/>
          </w:rPr>
          <w:fldChar w:fldCharType="end"/>
        </w:r>
      </w:hyperlink>
    </w:p>
    <w:p w14:paraId="5BC28D87" w14:textId="77777777" w:rsidR="005B58C1" w:rsidRDefault="00D1247F">
      <w:pPr>
        <w:pStyle w:val="TOC2"/>
        <w:rPr>
          <w:rFonts w:asciiTheme="minorHAnsi" w:eastAsiaTheme="minorEastAsia" w:hAnsiTheme="minorHAnsi" w:cstheme="minorBidi"/>
          <w:b w:val="0"/>
          <w:noProof/>
          <w:szCs w:val="22"/>
        </w:rPr>
      </w:pPr>
      <w:hyperlink w:anchor="_Toc473621359" w:history="1">
        <w:r w:rsidR="005B58C1" w:rsidRPr="00686473">
          <w:rPr>
            <w:rStyle w:val="Hyperlink"/>
            <w:noProof/>
          </w:rPr>
          <w:t>4.3.</w:t>
        </w:r>
        <w:r w:rsidR="005B58C1">
          <w:rPr>
            <w:rFonts w:asciiTheme="minorHAnsi" w:eastAsiaTheme="minorEastAsia" w:hAnsiTheme="minorHAnsi" w:cstheme="minorBidi"/>
            <w:b w:val="0"/>
            <w:noProof/>
            <w:szCs w:val="22"/>
          </w:rPr>
          <w:tab/>
        </w:r>
        <w:r w:rsidR="005B58C1" w:rsidRPr="00686473">
          <w:rPr>
            <w:rStyle w:val="Hyperlink"/>
            <w:noProof/>
          </w:rPr>
          <w:t>Communications Architecture</w:t>
        </w:r>
        <w:r w:rsidR="005B58C1">
          <w:rPr>
            <w:noProof/>
            <w:webHidden/>
          </w:rPr>
          <w:tab/>
        </w:r>
        <w:r w:rsidR="005B58C1">
          <w:rPr>
            <w:noProof/>
            <w:webHidden/>
          </w:rPr>
          <w:fldChar w:fldCharType="begin"/>
        </w:r>
        <w:r w:rsidR="005B58C1">
          <w:rPr>
            <w:noProof/>
            <w:webHidden/>
          </w:rPr>
          <w:instrText xml:space="preserve"> PAGEREF _Toc473621359 \h </w:instrText>
        </w:r>
        <w:r w:rsidR="005B58C1">
          <w:rPr>
            <w:noProof/>
            <w:webHidden/>
          </w:rPr>
        </w:r>
        <w:r w:rsidR="005B58C1">
          <w:rPr>
            <w:noProof/>
            <w:webHidden/>
          </w:rPr>
          <w:fldChar w:fldCharType="separate"/>
        </w:r>
        <w:r w:rsidR="005B58C1">
          <w:rPr>
            <w:noProof/>
            <w:webHidden/>
          </w:rPr>
          <w:t>40</w:t>
        </w:r>
        <w:r w:rsidR="005B58C1">
          <w:rPr>
            <w:noProof/>
            <w:webHidden/>
          </w:rPr>
          <w:fldChar w:fldCharType="end"/>
        </w:r>
      </w:hyperlink>
    </w:p>
    <w:p w14:paraId="51BC5723" w14:textId="77777777" w:rsidR="005B58C1" w:rsidRDefault="00D1247F">
      <w:pPr>
        <w:pStyle w:val="TOC2"/>
        <w:rPr>
          <w:rFonts w:asciiTheme="minorHAnsi" w:eastAsiaTheme="minorEastAsia" w:hAnsiTheme="minorHAnsi" w:cstheme="minorBidi"/>
          <w:b w:val="0"/>
          <w:noProof/>
          <w:szCs w:val="22"/>
        </w:rPr>
      </w:pPr>
      <w:hyperlink w:anchor="_Toc473621360" w:history="1">
        <w:r w:rsidR="005B58C1" w:rsidRPr="00686473">
          <w:rPr>
            <w:rStyle w:val="Hyperlink"/>
            <w:noProof/>
          </w:rPr>
          <w:t>4.4.</w:t>
        </w:r>
        <w:r w:rsidR="005B58C1">
          <w:rPr>
            <w:rFonts w:asciiTheme="minorHAnsi" w:eastAsiaTheme="minorEastAsia" w:hAnsiTheme="minorHAnsi" w:cstheme="minorBidi"/>
            <w:b w:val="0"/>
            <w:noProof/>
            <w:szCs w:val="22"/>
          </w:rPr>
          <w:tab/>
        </w:r>
        <w:r w:rsidR="005B58C1" w:rsidRPr="00686473">
          <w:rPr>
            <w:rStyle w:val="Hyperlink"/>
            <w:noProof/>
          </w:rPr>
          <w:t>Service Oriented Architecture</w:t>
        </w:r>
        <w:r w:rsidR="005B58C1">
          <w:rPr>
            <w:noProof/>
            <w:webHidden/>
          </w:rPr>
          <w:tab/>
        </w:r>
        <w:r w:rsidR="005B58C1">
          <w:rPr>
            <w:noProof/>
            <w:webHidden/>
          </w:rPr>
          <w:fldChar w:fldCharType="begin"/>
        </w:r>
        <w:r w:rsidR="005B58C1">
          <w:rPr>
            <w:noProof/>
            <w:webHidden/>
          </w:rPr>
          <w:instrText xml:space="preserve"> PAGEREF _Toc473621360 \h </w:instrText>
        </w:r>
        <w:r w:rsidR="005B58C1">
          <w:rPr>
            <w:noProof/>
            <w:webHidden/>
          </w:rPr>
        </w:r>
        <w:r w:rsidR="005B58C1">
          <w:rPr>
            <w:noProof/>
            <w:webHidden/>
          </w:rPr>
          <w:fldChar w:fldCharType="separate"/>
        </w:r>
        <w:r w:rsidR="005B58C1">
          <w:rPr>
            <w:noProof/>
            <w:webHidden/>
          </w:rPr>
          <w:t>40</w:t>
        </w:r>
        <w:r w:rsidR="005B58C1">
          <w:rPr>
            <w:noProof/>
            <w:webHidden/>
          </w:rPr>
          <w:fldChar w:fldCharType="end"/>
        </w:r>
      </w:hyperlink>
    </w:p>
    <w:p w14:paraId="4167A8D7" w14:textId="77777777" w:rsidR="005B58C1" w:rsidRDefault="00D1247F">
      <w:pPr>
        <w:pStyle w:val="TOC2"/>
        <w:rPr>
          <w:rFonts w:asciiTheme="minorHAnsi" w:eastAsiaTheme="minorEastAsia" w:hAnsiTheme="minorHAnsi" w:cstheme="minorBidi"/>
          <w:b w:val="0"/>
          <w:noProof/>
          <w:szCs w:val="22"/>
        </w:rPr>
      </w:pPr>
      <w:hyperlink w:anchor="_Toc473621361" w:history="1">
        <w:r w:rsidR="005B58C1" w:rsidRPr="00686473">
          <w:rPr>
            <w:rStyle w:val="Hyperlink"/>
            <w:noProof/>
          </w:rPr>
          <w:t>4.5.</w:t>
        </w:r>
        <w:r w:rsidR="005B58C1">
          <w:rPr>
            <w:rFonts w:asciiTheme="minorHAnsi" w:eastAsiaTheme="minorEastAsia" w:hAnsiTheme="minorHAnsi" w:cstheme="minorBidi"/>
            <w:b w:val="0"/>
            <w:noProof/>
            <w:szCs w:val="22"/>
          </w:rPr>
          <w:tab/>
        </w:r>
        <w:r w:rsidR="005B58C1" w:rsidRPr="00686473">
          <w:rPr>
            <w:rStyle w:val="Hyperlink"/>
            <w:noProof/>
          </w:rPr>
          <w:t>Enterprise Architecture</w:t>
        </w:r>
        <w:r w:rsidR="005B58C1">
          <w:rPr>
            <w:noProof/>
            <w:webHidden/>
          </w:rPr>
          <w:tab/>
        </w:r>
        <w:r w:rsidR="005B58C1">
          <w:rPr>
            <w:noProof/>
            <w:webHidden/>
          </w:rPr>
          <w:fldChar w:fldCharType="begin"/>
        </w:r>
        <w:r w:rsidR="005B58C1">
          <w:rPr>
            <w:noProof/>
            <w:webHidden/>
          </w:rPr>
          <w:instrText xml:space="preserve"> PAGEREF _Toc473621361 \h </w:instrText>
        </w:r>
        <w:r w:rsidR="005B58C1">
          <w:rPr>
            <w:noProof/>
            <w:webHidden/>
          </w:rPr>
        </w:r>
        <w:r w:rsidR="005B58C1">
          <w:rPr>
            <w:noProof/>
            <w:webHidden/>
          </w:rPr>
          <w:fldChar w:fldCharType="separate"/>
        </w:r>
        <w:r w:rsidR="005B58C1">
          <w:rPr>
            <w:noProof/>
            <w:webHidden/>
          </w:rPr>
          <w:t>42</w:t>
        </w:r>
        <w:r w:rsidR="005B58C1">
          <w:rPr>
            <w:noProof/>
            <w:webHidden/>
          </w:rPr>
          <w:fldChar w:fldCharType="end"/>
        </w:r>
      </w:hyperlink>
    </w:p>
    <w:p w14:paraId="40C512C0" w14:textId="77777777" w:rsidR="005B58C1" w:rsidRDefault="00D1247F">
      <w:pPr>
        <w:pStyle w:val="TOC2"/>
        <w:rPr>
          <w:rFonts w:asciiTheme="minorHAnsi" w:eastAsiaTheme="minorEastAsia" w:hAnsiTheme="minorHAnsi" w:cstheme="minorBidi"/>
          <w:b w:val="0"/>
          <w:noProof/>
          <w:szCs w:val="22"/>
        </w:rPr>
      </w:pPr>
      <w:hyperlink w:anchor="_Toc473621362" w:history="1">
        <w:r w:rsidR="005B58C1" w:rsidRPr="00686473">
          <w:rPr>
            <w:rStyle w:val="Hyperlink"/>
            <w:noProof/>
          </w:rPr>
          <w:t>4.6.</w:t>
        </w:r>
        <w:r w:rsidR="005B58C1">
          <w:rPr>
            <w:rFonts w:asciiTheme="minorHAnsi" w:eastAsiaTheme="minorEastAsia" w:hAnsiTheme="minorHAnsi" w:cstheme="minorBidi"/>
            <w:b w:val="0"/>
            <w:noProof/>
            <w:szCs w:val="22"/>
          </w:rPr>
          <w:tab/>
        </w:r>
        <w:r w:rsidR="005B58C1" w:rsidRPr="00686473">
          <w:rPr>
            <w:rStyle w:val="Hyperlink"/>
            <w:noProof/>
          </w:rPr>
          <w:t>Development Platform</w:t>
        </w:r>
        <w:r w:rsidR="005B58C1">
          <w:rPr>
            <w:noProof/>
            <w:webHidden/>
          </w:rPr>
          <w:tab/>
        </w:r>
        <w:r w:rsidR="005B58C1">
          <w:rPr>
            <w:noProof/>
            <w:webHidden/>
          </w:rPr>
          <w:fldChar w:fldCharType="begin"/>
        </w:r>
        <w:r w:rsidR="005B58C1">
          <w:rPr>
            <w:noProof/>
            <w:webHidden/>
          </w:rPr>
          <w:instrText xml:space="preserve"> PAGEREF _Toc473621362 \h </w:instrText>
        </w:r>
        <w:r w:rsidR="005B58C1">
          <w:rPr>
            <w:noProof/>
            <w:webHidden/>
          </w:rPr>
        </w:r>
        <w:r w:rsidR="005B58C1">
          <w:rPr>
            <w:noProof/>
            <w:webHidden/>
          </w:rPr>
          <w:fldChar w:fldCharType="separate"/>
        </w:r>
        <w:r w:rsidR="005B58C1">
          <w:rPr>
            <w:noProof/>
            <w:webHidden/>
          </w:rPr>
          <w:t>43</w:t>
        </w:r>
        <w:r w:rsidR="005B58C1">
          <w:rPr>
            <w:noProof/>
            <w:webHidden/>
          </w:rPr>
          <w:fldChar w:fldCharType="end"/>
        </w:r>
      </w:hyperlink>
    </w:p>
    <w:p w14:paraId="636D3700" w14:textId="77777777" w:rsidR="005B58C1" w:rsidRDefault="00D1247F">
      <w:pPr>
        <w:pStyle w:val="TOC1"/>
        <w:rPr>
          <w:rFonts w:asciiTheme="minorHAnsi" w:eastAsiaTheme="minorEastAsia" w:hAnsiTheme="minorHAnsi" w:cstheme="minorBidi"/>
          <w:b w:val="0"/>
          <w:noProof/>
          <w:sz w:val="22"/>
          <w:szCs w:val="22"/>
        </w:rPr>
      </w:pPr>
      <w:hyperlink w:anchor="_Toc473621363" w:history="1">
        <w:r w:rsidR="005B58C1" w:rsidRPr="00686473">
          <w:rPr>
            <w:rStyle w:val="Hyperlink"/>
            <w:noProof/>
          </w:rPr>
          <w:t>5.</w:t>
        </w:r>
        <w:r w:rsidR="005B58C1">
          <w:rPr>
            <w:rFonts w:asciiTheme="minorHAnsi" w:eastAsiaTheme="minorEastAsia" w:hAnsiTheme="minorHAnsi" w:cstheme="minorBidi"/>
            <w:b w:val="0"/>
            <w:noProof/>
            <w:sz w:val="22"/>
            <w:szCs w:val="22"/>
          </w:rPr>
          <w:tab/>
        </w:r>
        <w:r w:rsidR="005B58C1" w:rsidRPr="00686473">
          <w:rPr>
            <w:rStyle w:val="Hyperlink"/>
            <w:noProof/>
          </w:rPr>
          <w:t>Data Design</w:t>
        </w:r>
        <w:r w:rsidR="005B58C1">
          <w:rPr>
            <w:noProof/>
            <w:webHidden/>
          </w:rPr>
          <w:tab/>
        </w:r>
        <w:r w:rsidR="005B58C1">
          <w:rPr>
            <w:noProof/>
            <w:webHidden/>
          </w:rPr>
          <w:fldChar w:fldCharType="begin"/>
        </w:r>
        <w:r w:rsidR="005B58C1">
          <w:rPr>
            <w:noProof/>
            <w:webHidden/>
          </w:rPr>
          <w:instrText xml:space="preserve"> PAGEREF _Toc473621363 \h </w:instrText>
        </w:r>
        <w:r w:rsidR="005B58C1">
          <w:rPr>
            <w:noProof/>
            <w:webHidden/>
          </w:rPr>
        </w:r>
        <w:r w:rsidR="005B58C1">
          <w:rPr>
            <w:noProof/>
            <w:webHidden/>
          </w:rPr>
          <w:fldChar w:fldCharType="separate"/>
        </w:r>
        <w:r w:rsidR="005B58C1">
          <w:rPr>
            <w:noProof/>
            <w:webHidden/>
          </w:rPr>
          <w:t>43</w:t>
        </w:r>
        <w:r w:rsidR="005B58C1">
          <w:rPr>
            <w:noProof/>
            <w:webHidden/>
          </w:rPr>
          <w:fldChar w:fldCharType="end"/>
        </w:r>
      </w:hyperlink>
    </w:p>
    <w:p w14:paraId="6FE3E060" w14:textId="77777777" w:rsidR="005B58C1" w:rsidRDefault="00D1247F">
      <w:pPr>
        <w:pStyle w:val="TOC2"/>
        <w:rPr>
          <w:rFonts w:asciiTheme="minorHAnsi" w:eastAsiaTheme="minorEastAsia" w:hAnsiTheme="minorHAnsi" w:cstheme="minorBidi"/>
          <w:b w:val="0"/>
          <w:noProof/>
          <w:szCs w:val="22"/>
        </w:rPr>
      </w:pPr>
      <w:hyperlink w:anchor="_Toc473621364" w:history="1">
        <w:r w:rsidR="005B58C1" w:rsidRPr="00686473">
          <w:rPr>
            <w:rStyle w:val="Hyperlink"/>
            <w:noProof/>
          </w:rPr>
          <w:t>5.1.</w:t>
        </w:r>
        <w:r w:rsidR="005B58C1">
          <w:rPr>
            <w:rFonts w:asciiTheme="minorHAnsi" w:eastAsiaTheme="minorEastAsia" w:hAnsiTheme="minorHAnsi" w:cstheme="minorBidi"/>
            <w:b w:val="0"/>
            <w:noProof/>
            <w:szCs w:val="22"/>
          </w:rPr>
          <w:tab/>
        </w:r>
        <w:r w:rsidR="005B58C1" w:rsidRPr="00686473">
          <w:rPr>
            <w:rStyle w:val="Hyperlink"/>
            <w:noProof/>
          </w:rPr>
          <w:t>Database Management System Files</w:t>
        </w:r>
        <w:r w:rsidR="005B58C1">
          <w:rPr>
            <w:noProof/>
            <w:webHidden/>
          </w:rPr>
          <w:tab/>
        </w:r>
        <w:r w:rsidR="005B58C1">
          <w:rPr>
            <w:noProof/>
            <w:webHidden/>
          </w:rPr>
          <w:fldChar w:fldCharType="begin"/>
        </w:r>
        <w:r w:rsidR="005B58C1">
          <w:rPr>
            <w:noProof/>
            <w:webHidden/>
          </w:rPr>
          <w:instrText xml:space="preserve"> PAGEREF _Toc473621364 \h </w:instrText>
        </w:r>
        <w:r w:rsidR="005B58C1">
          <w:rPr>
            <w:noProof/>
            <w:webHidden/>
          </w:rPr>
        </w:r>
        <w:r w:rsidR="005B58C1">
          <w:rPr>
            <w:noProof/>
            <w:webHidden/>
          </w:rPr>
          <w:fldChar w:fldCharType="separate"/>
        </w:r>
        <w:r w:rsidR="005B58C1">
          <w:rPr>
            <w:noProof/>
            <w:webHidden/>
          </w:rPr>
          <w:t>43</w:t>
        </w:r>
        <w:r w:rsidR="005B58C1">
          <w:rPr>
            <w:noProof/>
            <w:webHidden/>
          </w:rPr>
          <w:fldChar w:fldCharType="end"/>
        </w:r>
      </w:hyperlink>
    </w:p>
    <w:p w14:paraId="1423B9DD" w14:textId="77777777" w:rsidR="005B58C1" w:rsidRDefault="00D1247F">
      <w:pPr>
        <w:pStyle w:val="TOC2"/>
        <w:rPr>
          <w:rFonts w:asciiTheme="minorHAnsi" w:eastAsiaTheme="minorEastAsia" w:hAnsiTheme="minorHAnsi" w:cstheme="minorBidi"/>
          <w:b w:val="0"/>
          <w:noProof/>
          <w:szCs w:val="22"/>
        </w:rPr>
      </w:pPr>
      <w:hyperlink w:anchor="_Toc473621365" w:history="1">
        <w:r w:rsidR="005B58C1" w:rsidRPr="00686473">
          <w:rPr>
            <w:rStyle w:val="Hyperlink"/>
            <w:noProof/>
          </w:rPr>
          <w:t>5.2.</w:t>
        </w:r>
        <w:r w:rsidR="005B58C1">
          <w:rPr>
            <w:rFonts w:asciiTheme="minorHAnsi" w:eastAsiaTheme="minorEastAsia" w:hAnsiTheme="minorHAnsi" w:cstheme="minorBidi"/>
            <w:b w:val="0"/>
            <w:noProof/>
            <w:szCs w:val="22"/>
          </w:rPr>
          <w:tab/>
        </w:r>
        <w:r w:rsidR="005B58C1" w:rsidRPr="00686473">
          <w:rPr>
            <w:rStyle w:val="Hyperlink"/>
            <w:noProof/>
          </w:rPr>
          <w:t>Non-Database Management System Files</w:t>
        </w:r>
        <w:r w:rsidR="005B58C1">
          <w:rPr>
            <w:noProof/>
            <w:webHidden/>
          </w:rPr>
          <w:tab/>
        </w:r>
        <w:r w:rsidR="005B58C1">
          <w:rPr>
            <w:noProof/>
            <w:webHidden/>
          </w:rPr>
          <w:fldChar w:fldCharType="begin"/>
        </w:r>
        <w:r w:rsidR="005B58C1">
          <w:rPr>
            <w:noProof/>
            <w:webHidden/>
          </w:rPr>
          <w:instrText xml:space="preserve"> PAGEREF _Toc473621365 \h </w:instrText>
        </w:r>
        <w:r w:rsidR="005B58C1">
          <w:rPr>
            <w:noProof/>
            <w:webHidden/>
          </w:rPr>
        </w:r>
        <w:r w:rsidR="005B58C1">
          <w:rPr>
            <w:noProof/>
            <w:webHidden/>
          </w:rPr>
          <w:fldChar w:fldCharType="separate"/>
        </w:r>
        <w:r w:rsidR="005B58C1">
          <w:rPr>
            <w:noProof/>
            <w:webHidden/>
          </w:rPr>
          <w:t>43</w:t>
        </w:r>
        <w:r w:rsidR="005B58C1">
          <w:rPr>
            <w:noProof/>
            <w:webHidden/>
          </w:rPr>
          <w:fldChar w:fldCharType="end"/>
        </w:r>
      </w:hyperlink>
    </w:p>
    <w:p w14:paraId="399E17D8" w14:textId="77777777" w:rsidR="005B58C1" w:rsidRDefault="00D1247F">
      <w:pPr>
        <w:pStyle w:val="TOC2"/>
        <w:rPr>
          <w:rFonts w:asciiTheme="minorHAnsi" w:eastAsiaTheme="minorEastAsia" w:hAnsiTheme="minorHAnsi" w:cstheme="minorBidi"/>
          <w:b w:val="0"/>
          <w:noProof/>
          <w:szCs w:val="22"/>
        </w:rPr>
      </w:pPr>
      <w:hyperlink w:anchor="_Toc473621366" w:history="1">
        <w:r w:rsidR="005B58C1" w:rsidRPr="00686473">
          <w:rPr>
            <w:rStyle w:val="Hyperlink"/>
            <w:noProof/>
          </w:rPr>
          <w:t>5.3.</w:t>
        </w:r>
        <w:r w:rsidR="005B58C1">
          <w:rPr>
            <w:rFonts w:asciiTheme="minorHAnsi" w:eastAsiaTheme="minorEastAsia" w:hAnsiTheme="minorHAnsi" w:cstheme="minorBidi"/>
            <w:b w:val="0"/>
            <w:noProof/>
            <w:szCs w:val="22"/>
          </w:rPr>
          <w:tab/>
        </w:r>
        <w:r w:rsidR="005B58C1" w:rsidRPr="00686473">
          <w:rPr>
            <w:rStyle w:val="Hyperlink"/>
            <w:noProof/>
          </w:rPr>
          <w:t>Local data structures</w:t>
        </w:r>
        <w:r w:rsidR="005B58C1">
          <w:rPr>
            <w:noProof/>
            <w:webHidden/>
          </w:rPr>
          <w:tab/>
        </w:r>
        <w:r w:rsidR="005B58C1">
          <w:rPr>
            <w:noProof/>
            <w:webHidden/>
          </w:rPr>
          <w:fldChar w:fldCharType="begin"/>
        </w:r>
        <w:r w:rsidR="005B58C1">
          <w:rPr>
            <w:noProof/>
            <w:webHidden/>
          </w:rPr>
          <w:instrText xml:space="preserve"> PAGEREF _Toc473621366 \h </w:instrText>
        </w:r>
        <w:r w:rsidR="005B58C1">
          <w:rPr>
            <w:noProof/>
            <w:webHidden/>
          </w:rPr>
        </w:r>
        <w:r w:rsidR="005B58C1">
          <w:rPr>
            <w:noProof/>
            <w:webHidden/>
          </w:rPr>
          <w:fldChar w:fldCharType="separate"/>
        </w:r>
        <w:r w:rsidR="005B58C1">
          <w:rPr>
            <w:noProof/>
            <w:webHidden/>
          </w:rPr>
          <w:t>43</w:t>
        </w:r>
        <w:r w:rsidR="005B58C1">
          <w:rPr>
            <w:noProof/>
            <w:webHidden/>
          </w:rPr>
          <w:fldChar w:fldCharType="end"/>
        </w:r>
      </w:hyperlink>
    </w:p>
    <w:p w14:paraId="01059B08" w14:textId="77777777" w:rsidR="005B58C1" w:rsidRDefault="00D1247F">
      <w:pPr>
        <w:pStyle w:val="TOC1"/>
        <w:rPr>
          <w:rFonts w:asciiTheme="minorHAnsi" w:eastAsiaTheme="minorEastAsia" w:hAnsiTheme="minorHAnsi" w:cstheme="minorBidi"/>
          <w:b w:val="0"/>
          <w:noProof/>
          <w:sz w:val="22"/>
          <w:szCs w:val="22"/>
        </w:rPr>
      </w:pPr>
      <w:hyperlink w:anchor="_Toc473621367" w:history="1">
        <w:r w:rsidR="005B58C1" w:rsidRPr="00686473">
          <w:rPr>
            <w:rStyle w:val="Hyperlink"/>
            <w:noProof/>
          </w:rPr>
          <w:t>6.</w:t>
        </w:r>
        <w:r w:rsidR="005B58C1">
          <w:rPr>
            <w:rFonts w:asciiTheme="minorHAnsi" w:eastAsiaTheme="minorEastAsia" w:hAnsiTheme="minorHAnsi" w:cstheme="minorBidi"/>
            <w:b w:val="0"/>
            <w:noProof/>
            <w:sz w:val="22"/>
            <w:szCs w:val="22"/>
          </w:rPr>
          <w:tab/>
        </w:r>
        <w:r w:rsidR="005B58C1" w:rsidRPr="00686473">
          <w:rPr>
            <w:rStyle w:val="Hyperlink"/>
            <w:noProof/>
          </w:rPr>
          <w:t>Detailed Design</w:t>
        </w:r>
        <w:r w:rsidR="005B58C1">
          <w:rPr>
            <w:noProof/>
            <w:webHidden/>
          </w:rPr>
          <w:tab/>
        </w:r>
        <w:r w:rsidR="005B58C1">
          <w:rPr>
            <w:noProof/>
            <w:webHidden/>
          </w:rPr>
          <w:fldChar w:fldCharType="begin"/>
        </w:r>
        <w:r w:rsidR="005B58C1">
          <w:rPr>
            <w:noProof/>
            <w:webHidden/>
          </w:rPr>
          <w:instrText xml:space="preserve"> PAGEREF _Toc473621367 \h </w:instrText>
        </w:r>
        <w:r w:rsidR="005B58C1">
          <w:rPr>
            <w:noProof/>
            <w:webHidden/>
          </w:rPr>
        </w:r>
        <w:r w:rsidR="005B58C1">
          <w:rPr>
            <w:noProof/>
            <w:webHidden/>
          </w:rPr>
          <w:fldChar w:fldCharType="separate"/>
        </w:r>
        <w:r w:rsidR="005B58C1">
          <w:rPr>
            <w:noProof/>
            <w:webHidden/>
          </w:rPr>
          <w:t>43</w:t>
        </w:r>
        <w:r w:rsidR="005B58C1">
          <w:rPr>
            <w:noProof/>
            <w:webHidden/>
          </w:rPr>
          <w:fldChar w:fldCharType="end"/>
        </w:r>
      </w:hyperlink>
    </w:p>
    <w:p w14:paraId="4F19220D" w14:textId="77777777" w:rsidR="005B58C1" w:rsidRDefault="00D1247F">
      <w:pPr>
        <w:pStyle w:val="TOC2"/>
        <w:rPr>
          <w:rFonts w:asciiTheme="minorHAnsi" w:eastAsiaTheme="minorEastAsia" w:hAnsiTheme="minorHAnsi" w:cstheme="minorBidi"/>
          <w:b w:val="0"/>
          <w:noProof/>
          <w:szCs w:val="22"/>
        </w:rPr>
      </w:pPr>
      <w:hyperlink w:anchor="_Toc473621368" w:history="1">
        <w:r w:rsidR="005B58C1" w:rsidRPr="00686473">
          <w:rPr>
            <w:rStyle w:val="Hyperlink"/>
            <w:noProof/>
          </w:rPr>
          <w:t>6.1.</w:t>
        </w:r>
        <w:r w:rsidR="005B58C1">
          <w:rPr>
            <w:rFonts w:asciiTheme="minorHAnsi" w:eastAsiaTheme="minorEastAsia" w:hAnsiTheme="minorHAnsi" w:cstheme="minorBidi"/>
            <w:b w:val="0"/>
            <w:noProof/>
            <w:szCs w:val="22"/>
          </w:rPr>
          <w:tab/>
        </w:r>
        <w:r w:rsidR="005B58C1" w:rsidRPr="00686473">
          <w:rPr>
            <w:rStyle w:val="Hyperlink"/>
            <w:noProof/>
          </w:rPr>
          <w:t>Communications Design Concept</w:t>
        </w:r>
        <w:r w:rsidR="005B58C1">
          <w:rPr>
            <w:noProof/>
            <w:webHidden/>
          </w:rPr>
          <w:tab/>
        </w:r>
        <w:r w:rsidR="005B58C1">
          <w:rPr>
            <w:noProof/>
            <w:webHidden/>
          </w:rPr>
          <w:fldChar w:fldCharType="begin"/>
        </w:r>
        <w:r w:rsidR="005B58C1">
          <w:rPr>
            <w:noProof/>
            <w:webHidden/>
          </w:rPr>
          <w:instrText xml:space="preserve"> PAGEREF _Toc473621368 \h </w:instrText>
        </w:r>
        <w:r w:rsidR="005B58C1">
          <w:rPr>
            <w:noProof/>
            <w:webHidden/>
          </w:rPr>
        </w:r>
        <w:r w:rsidR="005B58C1">
          <w:rPr>
            <w:noProof/>
            <w:webHidden/>
          </w:rPr>
          <w:fldChar w:fldCharType="separate"/>
        </w:r>
        <w:r w:rsidR="005B58C1">
          <w:rPr>
            <w:noProof/>
            <w:webHidden/>
          </w:rPr>
          <w:t>44</w:t>
        </w:r>
        <w:r w:rsidR="005B58C1">
          <w:rPr>
            <w:noProof/>
            <w:webHidden/>
          </w:rPr>
          <w:fldChar w:fldCharType="end"/>
        </w:r>
      </w:hyperlink>
    </w:p>
    <w:p w14:paraId="123C23A5" w14:textId="77777777" w:rsidR="005B58C1" w:rsidRDefault="00D1247F">
      <w:pPr>
        <w:pStyle w:val="TOC2"/>
        <w:rPr>
          <w:rFonts w:asciiTheme="minorHAnsi" w:eastAsiaTheme="minorEastAsia" w:hAnsiTheme="minorHAnsi" w:cstheme="minorBidi"/>
          <w:b w:val="0"/>
          <w:noProof/>
          <w:szCs w:val="22"/>
        </w:rPr>
      </w:pPr>
      <w:hyperlink w:anchor="_Toc473621369" w:history="1">
        <w:r w:rsidR="005B58C1" w:rsidRPr="00686473">
          <w:rPr>
            <w:rStyle w:val="Hyperlink"/>
            <w:noProof/>
          </w:rPr>
          <w:t>6.2.</w:t>
        </w:r>
        <w:r w:rsidR="005B58C1">
          <w:rPr>
            <w:rFonts w:asciiTheme="minorHAnsi" w:eastAsiaTheme="minorEastAsia" w:hAnsiTheme="minorHAnsi" w:cstheme="minorBidi"/>
            <w:b w:val="0"/>
            <w:noProof/>
            <w:szCs w:val="22"/>
          </w:rPr>
          <w:tab/>
        </w:r>
        <w:r w:rsidR="005B58C1" w:rsidRPr="00686473">
          <w:rPr>
            <w:rStyle w:val="Hyperlink"/>
            <w:noProof/>
          </w:rPr>
          <w:t>Hardware Design</w:t>
        </w:r>
        <w:r w:rsidR="005B58C1">
          <w:rPr>
            <w:noProof/>
            <w:webHidden/>
          </w:rPr>
          <w:tab/>
        </w:r>
        <w:r w:rsidR="005B58C1">
          <w:rPr>
            <w:noProof/>
            <w:webHidden/>
          </w:rPr>
          <w:fldChar w:fldCharType="begin"/>
        </w:r>
        <w:r w:rsidR="005B58C1">
          <w:rPr>
            <w:noProof/>
            <w:webHidden/>
          </w:rPr>
          <w:instrText xml:space="preserve"> PAGEREF _Toc473621369 \h </w:instrText>
        </w:r>
        <w:r w:rsidR="005B58C1">
          <w:rPr>
            <w:noProof/>
            <w:webHidden/>
          </w:rPr>
        </w:r>
        <w:r w:rsidR="005B58C1">
          <w:rPr>
            <w:noProof/>
            <w:webHidden/>
          </w:rPr>
          <w:fldChar w:fldCharType="separate"/>
        </w:r>
        <w:r w:rsidR="005B58C1">
          <w:rPr>
            <w:noProof/>
            <w:webHidden/>
          </w:rPr>
          <w:t>44</w:t>
        </w:r>
        <w:r w:rsidR="005B58C1">
          <w:rPr>
            <w:noProof/>
            <w:webHidden/>
          </w:rPr>
          <w:fldChar w:fldCharType="end"/>
        </w:r>
      </w:hyperlink>
    </w:p>
    <w:p w14:paraId="2830247E" w14:textId="77777777" w:rsidR="005B58C1" w:rsidRDefault="00D1247F">
      <w:pPr>
        <w:pStyle w:val="TOC3"/>
        <w:rPr>
          <w:rFonts w:asciiTheme="minorHAnsi" w:eastAsiaTheme="minorEastAsia" w:hAnsiTheme="minorHAnsi" w:cstheme="minorBidi"/>
          <w:b w:val="0"/>
          <w:noProof/>
          <w:sz w:val="22"/>
          <w:szCs w:val="22"/>
        </w:rPr>
      </w:pPr>
      <w:hyperlink w:anchor="_Toc473621370" w:history="1">
        <w:r w:rsidR="005B58C1" w:rsidRPr="00686473">
          <w:rPr>
            <w:rStyle w:val="Hyperlink"/>
            <w:noProof/>
            <w14:scene3d>
              <w14:camera w14:prst="orthographicFront"/>
              <w14:lightRig w14:rig="threePt" w14:dir="t">
                <w14:rot w14:lat="0" w14:lon="0" w14:rev="0"/>
              </w14:lightRig>
            </w14:scene3d>
          </w:rPr>
          <w:t>6.2.1.</w:t>
        </w:r>
        <w:r w:rsidR="005B58C1">
          <w:rPr>
            <w:rFonts w:asciiTheme="minorHAnsi" w:eastAsiaTheme="minorEastAsia" w:hAnsiTheme="minorHAnsi" w:cstheme="minorBidi"/>
            <w:b w:val="0"/>
            <w:noProof/>
            <w:sz w:val="22"/>
            <w:szCs w:val="22"/>
          </w:rPr>
          <w:tab/>
        </w:r>
        <w:r w:rsidR="005B58C1" w:rsidRPr="00686473">
          <w:rPr>
            <w:rStyle w:val="Hyperlink"/>
            <w:noProof/>
          </w:rPr>
          <w:t>Hardware Scaling</w:t>
        </w:r>
        <w:r w:rsidR="005B58C1">
          <w:rPr>
            <w:noProof/>
            <w:webHidden/>
          </w:rPr>
          <w:tab/>
        </w:r>
        <w:r w:rsidR="005B58C1">
          <w:rPr>
            <w:noProof/>
            <w:webHidden/>
          </w:rPr>
          <w:fldChar w:fldCharType="begin"/>
        </w:r>
        <w:r w:rsidR="005B58C1">
          <w:rPr>
            <w:noProof/>
            <w:webHidden/>
          </w:rPr>
          <w:instrText xml:space="preserve"> PAGEREF _Toc473621370 \h </w:instrText>
        </w:r>
        <w:r w:rsidR="005B58C1">
          <w:rPr>
            <w:noProof/>
            <w:webHidden/>
          </w:rPr>
        </w:r>
        <w:r w:rsidR="005B58C1">
          <w:rPr>
            <w:noProof/>
            <w:webHidden/>
          </w:rPr>
          <w:fldChar w:fldCharType="separate"/>
        </w:r>
        <w:r w:rsidR="005B58C1">
          <w:rPr>
            <w:noProof/>
            <w:webHidden/>
          </w:rPr>
          <w:t>45</w:t>
        </w:r>
        <w:r w:rsidR="005B58C1">
          <w:rPr>
            <w:noProof/>
            <w:webHidden/>
          </w:rPr>
          <w:fldChar w:fldCharType="end"/>
        </w:r>
      </w:hyperlink>
    </w:p>
    <w:p w14:paraId="59F4CE6A" w14:textId="77777777" w:rsidR="005B58C1" w:rsidRDefault="00D1247F">
      <w:pPr>
        <w:pStyle w:val="TOC3"/>
        <w:rPr>
          <w:rFonts w:asciiTheme="minorHAnsi" w:eastAsiaTheme="minorEastAsia" w:hAnsiTheme="minorHAnsi" w:cstheme="minorBidi"/>
          <w:b w:val="0"/>
          <w:noProof/>
          <w:sz w:val="22"/>
          <w:szCs w:val="22"/>
        </w:rPr>
      </w:pPr>
      <w:hyperlink w:anchor="_Toc473621371" w:history="1">
        <w:r w:rsidR="005B58C1" w:rsidRPr="00686473">
          <w:rPr>
            <w:rStyle w:val="Hyperlink"/>
            <w:noProof/>
            <w14:scene3d>
              <w14:camera w14:prst="orthographicFront"/>
              <w14:lightRig w14:rig="threePt" w14:dir="t">
                <w14:rot w14:lat="0" w14:lon="0" w14:rev="0"/>
              </w14:lightRig>
            </w14:scene3d>
          </w:rPr>
          <w:t>6.2.2.</w:t>
        </w:r>
        <w:r w:rsidR="005B58C1">
          <w:rPr>
            <w:rFonts w:asciiTheme="minorHAnsi" w:eastAsiaTheme="minorEastAsia" w:hAnsiTheme="minorHAnsi" w:cstheme="minorBidi"/>
            <w:b w:val="0"/>
            <w:noProof/>
            <w:sz w:val="22"/>
            <w:szCs w:val="22"/>
          </w:rPr>
          <w:tab/>
        </w:r>
        <w:r w:rsidR="005B58C1" w:rsidRPr="00686473">
          <w:rPr>
            <w:rStyle w:val="Hyperlink"/>
            <w:noProof/>
          </w:rPr>
          <w:t>Hardware Environment Configurations</w:t>
        </w:r>
        <w:r w:rsidR="005B58C1">
          <w:rPr>
            <w:noProof/>
            <w:webHidden/>
          </w:rPr>
          <w:tab/>
        </w:r>
        <w:r w:rsidR="005B58C1">
          <w:rPr>
            <w:noProof/>
            <w:webHidden/>
          </w:rPr>
          <w:fldChar w:fldCharType="begin"/>
        </w:r>
        <w:r w:rsidR="005B58C1">
          <w:rPr>
            <w:noProof/>
            <w:webHidden/>
          </w:rPr>
          <w:instrText xml:space="preserve"> PAGEREF _Toc473621371 \h </w:instrText>
        </w:r>
        <w:r w:rsidR="005B58C1">
          <w:rPr>
            <w:noProof/>
            <w:webHidden/>
          </w:rPr>
        </w:r>
        <w:r w:rsidR="005B58C1">
          <w:rPr>
            <w:noProof/>
            <w:webHidden/>
          </w:rPr>
          <w:fldChar w:fldCharType="separate"/>
        </w:r>
        <w:r w:rsidR="005B58C1">
          <w:rPr>
            <w:noProof/>
            <w:webHidden/>
          </w:rPr>
          <w:t>45</w:t>
        </w:r>
        <w:r w:rsidR="005B58C1">
          <w:rPr>
            <w:noProof/>
            <w:webHidden/>
          </w:rPr>
          <w:fldChar w:fldCharType="end"/>
        </w:r>
      </w:hyperlink>
    </w:p>
    <w:p w14:paraId="1F9F8DC7" w14:textId="77777777" w:rsidR="005B58C1" w:rsidRDefault="00D1247F">
      <w:pPr>
        <w:pStyle w:val="TOC2"/>
        <w:rPr>
          <w:rFonts w:asciiTheme="minorHAnsi" w:eastAsiaTheme="minorEastAsia" w:hAnsiTheme="minorHAnsi" w:cstheme="minorBidi"/>
          <w:b w:val="0"/>
          <w:noProof/>
          <w:szCs w:val="22"/>
        </w:rPr>
      </w:pPr>
      <w:hyperlink w:anchor="_Toc473621372" w:history="1">
        <w:r w:rsidR="005B58C1" w:rsidRPr="00686473">
          <w:rPr>
            <w:rStyle w:val="Hyperlink"/>
            <w:noProof/>
          </w:rPr>
          <w:t>6.3.</w:t>
        </w:r>
        <w:r w:rsidR="005B58C1">
          <w:rPr>
            <w:rFonts w:asciiTheme="minorHAnsi" w:eastAsiaTheme="minorEastAsia" w:hAnsiTheme="minorHAnsi" w:cstheme="minorBidi"/>
            <w:b w:val="0"/>
            <w:noProof/>
            <w:szCs w:val="22"/>
          </w:rPr>
          <w:tab/>
        </w:r>
        <w:r w:rsidR="005B58C1" w:rsidRPr="00686473">
          <w:rPr>
            <w:rStyle w:val="Hyperlink"/>
            <w:noProof/>
          </w:rPr>
          <w:t>Software Detailed Design</w:t>
        </w:r>
        <w:r w:rsidR="005B58C1">
          <w:rPr>
            <w:noProof/>
            <w:webHidden/>
          </w:rPr>
          <w:tab/>
        </w:r>
        <w:r w:rsidR="005B58C1">
          <w:rPr>
            <w:noProof/>
            <w:webHidden/>
          </w:rPr>
          <w:fldChar w:fldCharType="begin"/>
        </w:r>
        <w:r w:rsidR="005B58C1">
          <w:rPr>
            <w:noProof/>
            <w:webHidden/>
          </w:rPr>
          <w:instrText xml:space="preserve"> PAGEREF _Toc473621372 \h </w:instrText>
        </w:r>
        <w:r w:rsidR="005B58C1">
          <w:rPr>
            <w:noProof/>
            <w:webHidden/>
          </w:rPr>
        </w:r>
        <w:r w:rsidR="005B58C1">
          <w:rPr>
            <w:noProof/>
            <w:webHidden/>
          </w:rPr>
          <w:fldChar w:fldCharType="separate"/>
        </w:r>
        <w:r w:rsidR="005B58C1">
          <w:rPr>
            <w:noProof/>
            <w:webHidden/>
          </w:rPr>
          <w:t>46</w:t>
        </w:r>
        <w:r w:rsidR="005B58C1">
          <w:rPr>
            <w:noProof/>
            <w:webHidden/>
          </w:rPr>
          <w:fldChar w:fldCharType="end"/>
        </w:r>
      </w:hyperlink>
    </w:p>
    <w:p w14:paraId="470ED9E5" w14:textId="77777777" w:rsidR="005B58C1" w:rsidRDefault="00D1247F">
      <w:pPr>
        <w:pStyle w:val="TOC2"/>
        <w:rPr>
          <w:rFonts w:asciiTheme="minorHAnsi" w:eastAsiaTheme="minorEastAsia" w:hAnsiTheme="minorHAnsi" w:cstheme="minorBidi"/>
          <w:b w:val="0"/>
          <w:noProof/>
          <w:szCs w:val="22"/>
        </w:rPr>
      </w:pPr>
      <w:hyperlink w:anchor="_Toc473621373" w:history="1">
        <w:r w:rsidR="005B58C1" w:rsidRPr="00686473">
          <w:rPr>
            <w:rStyle w:val="Hyperlink"/>
            <w:noProof/>
          </w:rPr>
          <w:t>6.4.</w:t>
        </w:r>
        <w:r w:rsidR="005B58C1">
          <w:rPr>
            <w:rFonts w:asciiTheme="minorHAnsi" w:eastAsiaTheme="minorEastAsia" w:hAnsiTheme="minorHAnsi" w:cstheme="minorBidi"/>
            <w:b w:val="0"/>
            <w:noProof/>
            <w:szCs w:val="22"/>
          </w:rPr>
          <w:tab/>
        </w:r>
        <w:r w:rsidR="005B58C1" w:rsidRPr="00686473">
          <w:rPr>
            <w:rStyle w:val="Hyperlink"/>
            <w:noProof/>
          </w:rPr>
          <w:t>Service Oriented Detailed Design</w:t>
        </w:r>
        <w:r w:rsidR="005B58C1">
          <w:rPr>
            <w:noProof/>
            <w:webHidden/>
          </w:rPr>
          <w:tab/>
        </w:r>
        <w:r w:rsidR="005B58C1">
          <w:rPr>
            <w:noProof/>
            <w:webHidden/>
          </w:rPr>
          <w:fldChar w:fldCharType="begin"/>
        </w:r>
        <w:r w:rsidR="005B58C1">
          <w:rPr>
            <w:noProof/>
            <w:webHidden/>
          </w:rPr>
          <w:instrText xml:space="preserve"> PAGEREF _Toc473621373 \h </w:instrText>
        </w:r>
        <w:r w:rsidR="005B58C1">
          <w:rPr>
            <w:noProof/>
            <w:webHidden/>
          </w:rPr>
        </w:r>
        <w:r w:rsidR="005B58C1">
          <w:rPr>
            <w:noProof/>
            <w:webHidden/>
          </w:rPr>
          <w:fldChar w:fldCharType="separate"/>
        </w:r>
        <w:r w:rsidR="005B58C1">
          <w:rPr>
            <w:noProof/>
            <w:webHidden/>
          </w:rPr>
          <w:t>47</w:t>
        </w:r>
        <w:r w:rsidR="005B58C1">
          <w:rPr>
            <w:noProof/>
            <w:webHidden/>
          </w:rPr>
          <w:fldChar w:fldCharType="end"/>
        </w:r>
      </w:hyperlink>
    </w:p>
    <w:p w14:paraId="1FC9EE6D" w14:textId="77777777" w:rsidR="005B58C1" w:rsidRDefault="00D1247F">
      <w:pPr>
        <w:pStyle w:val="TOC1"/>
        <w:rPr>
          <w:rFonts w:asciiTheme="minorHAnsi" w:eastAsiaTheme="minorEastAsia" w:hAnsiTheme="minorHAnsi" w:cstheme="minorBidi"/>
          <w:b w:val="0"/>
          <w:noProof/>
          <w:sz w:val="22"/>
          <w:szCs w:val="22"/>
        </w:rPr>
      </w:pPr>
      <w:hyperlink w:anchor="_Toc473621374" w:history="1">
        <w:r w:rsidR="005B58C1" w:rsidRPr="00686473">
          <w:rPr>
            <w:rStyle w:val="Hyperlink"/>
            <w:noProof/>
          </w:rPr>
          <w:t>7.</w:t>
        </w:r>
        <w:r w:rsidR="005B58C1">
          <w:rPr>
            <w:rFonts w:asciiTheme="minorHAnsi" w:eastAsiaTheme="minorEastAsia" w:hAnsiTheme="minorHAnsi" w:cstheme="minorBidi"/>
            <w:b w:val="0"/>
            <w:noProof/>
            <w:sz w:val="22"/>
            <w:szCs w:val="22"/>
          </w:rPr>
          <w:tab/>
        </w:r>
        <w:r w:rsidR="005B58C1" w:rsidRPr="00686473">
          <w:rPr>
            <w:rStyle w:val="Hyperlink"/>
            <w:rFonts w:eastAsia="MS Mincho"/>
            <w:noProof/>
            <w:lang w:eastAsia="en-GB"/>
          </w:rPr>
          <w:t>EVSSP2</w:t>
        </w:r>
        <w:r w:rsidR="005B58C1" w:rsidRPr="00686473">
          <w:rPr>
            <w:rStyle w:val="Hyperlink"/>
            <w:noProof/>
          </w:rPr>
          <w:t xml:space="preserve"> AITC Hardware Inventory</w:t>
        </w:r>
        <w:r w:rsidR="005B58C1">
          <w:rPr>
            <w:noProof/>
            <w:webHidden/>
          </w:rPr>
          <w:tab/>
        </w:r>
        <w:r w:rsidR="005B58C1">
          <w:rPr>
            <w:noProof/>
            <w:webHidden/>
          </w:rPr>
          <w:fldChar w:fldCharType="begin"/>
        </w:r>
        <w:r w:rsidR="005B58C1">
          <w:rPr>
            <w:noProof/>
            <w:webHidden/>
          </w:rPr>
          <w:instrText xml:space="preserve"> PAGEREF _Toc473621374 \h </w:instrText>
        </w:r>
        <w:r w:rsidR="005B58C1">
          <w:rPr>
            <w:noProof/>
            <w:webHidden/>
          </w:rPr>
        </w:r>
        <w:r w:rsidR="005B58C1">
          <w:rPr>
            <w:noProof/>
            <w:webHidden/>
          </w:rPr>
          <w:fldChar w:fldCharType="separate"/>
        </w:r>
        <w:r w:rsidR="005B58C1">
          <w:rPr>
            <w:noProof/>
            <w:webHidden/>
          </w:rPr>
          <w:t>48</w:t>
        </w:r>
        <w:r w:rsidR="005B58C1">
          <w:rPr>
            <w:noProof/>
            <w:webHidden/>
          </w:rPr>
          <w:fldChar w:fldCharType="end"/>
        </w:r>
      </w:hyperlink>
    </w:p>
    <w:p w14:paraId="20CC82F9" w14:textId="77777777" w:rsidR="005B58C1" w:rsidRDefault="00D1247F">
      <w:pPr>
        <w:pStyle w:val="TOC1"/>
        <w:rPr>
          <w:rFonts w:asciiTheme="minorHAnsi" w:eastAsiaTheme="minorEastAsia" w:hAnsiTheme="minorHAnsi" w:cstheme="minorBidi"/>
          <w:b w:val="0"/>
          <w:noProof/>
          <w:sz w:val="22"/>
          <w:szCs w:val="22"/>
        </w:rPr>
      </w:pPr>
      <w:hyperlink w:anchor="_Toc473621375" w:history="1">
        <w:r w:rsidR="005B58C1" w:rsidRPr="00686473">
          <w:rPr>
            <w:rStyle w:val="Hyperlink"/>
            <w:noProof/>
          </w:rPr>
          <w:t>8.</w:t>
        </w:r>
        <w:r w:rsidR="005B58C1">
          <w:rPr>
            <w:rFonts w:asciiTheme="minorHAnsi" w:eastAsiaTheme="minorEastAsia" w:hAnsiTheme="minorHAnsi" w:cstheme="minorBidi"/>
            <w:b w:val="0"/>
            <w:noProof/>
            <w:sz w:val="22"/>
            <w:szCs w:val="22"/>
          </w:rPr>
          <w:tab/>
        </w:r>
        <w:r w:rsidR="005B58C1" w:rsidRPr="00686473">
          <w:rPr>
            <w:rStyle w:val="Hyperlink"/>
            <w:noProof/>
          </w:rPr>
          <w:t>Platform Scaling and Tuning</w:t>
        </w:r>
        <w:r w:rsidR="005B58C1">
          <w:rPr>
            <w:noProof/>
            <w:webHidden/>
          </w:rPr>
          <w:tab/>
        </w:r>
        <w:r w:rsidR="005B58C1">
          <w:rPr>
            <w:noProof/>
            <w:webHidden/>
          </w:rPr>
          <w:fldChar w:fldCharType="begin"/>
        </w:r>
        <w:r w:rsidR="005B58C1">
          <w:rPr>
            <w:noProof/>
            <w:webHidden/>
          </w:rPr>
          <w:instrText xml:space="preserve"> PAGEREF _Toc473621375 \h </w:instrText>
        </w:r>
        <w:r w:rsidR="005B58C1">
          <w:rPr>
            <w:noProof/>
            <w:webHidden/>
          </w:rPr>
        </w:r>
        <w:r w:rsidR="005B58C1">
          <w:rPr>
            <w:noProof/>
            <w:webHidden/>
          </w:rPr>
          <w:fldChar w:fldCharType="separate"/>
        </w:r>
        <w:r w:rsidR="005B58C1">
          <w:rPr>
            <w:noProof/>
            <w:webHidden/>
          </w:rPr>
          <w:t>48</w:t>
        </w:r>
        <w:r w:rsidR="005B58C1">
          <w:rPr>
            <w:noProof/>
            <w:webHidden/>
          </w:rPr>
          <w:fldChar w:fldCharType="end"/>
        </w:r>
      </w:hyperlink>
    </w:p>
    <w:p w14:paraId="60C946D9" w14:textId="77777777" w:rsidR="005B58C1" w:rsidRDefault="00D1247F">
      <w:pPr>
        <w:pStyle w:val="TOC2"/>
        <w:rPr>
          <w:rFonts w:asciiTheme="minorHAnsi" w:eastAsiaTheme="minorEastAsia" w:hAnsiTheme="minorHAnsi" w:cstheme="minorBidi"/>
          <w:b w:val="0"/>
          <w:noProof/>
          <w:szCs w:val="22"/>
        </w:rPr>
      </w:pPr>
      <w:hyperlink w:anchor="_Toc473621376" w:history="1">
        <w:r w:rsidR="005B58C1" w:rsidRPr="00686473">
          <w:rPr>
            <w:rStyle w:val="Hyperlink"/>
            <w:noProof/>
          </w:rPr>
          <w:t>8.1.</w:t>
        </w:r>
        <w:r w:rsidR="005B58C1">
          <w:rPr>
            <w:rFonts w:asciiTheme="minorHAnsi" w:eastAsiaTheme="minorEastAsia" w:hAnsiTheme="minorHAnsi" w:cstheme="minorBidi"/>
            <w:b w:val="0"/>
            <w:noProof/>
            <w:szCs w:val="22"/>
          </w:rPr>
          <w:tab/>
        </w:r>
        <w:r w:rsidR="005B58C1" w:rsidRPr="00686473">
          <w:rPr>
            <w:rStyle w:val="Hyperlink"/>
            <w:noProof/>
          </w:rPr>
          <w:t>External Interface Design</w:t>
        </w:r>
        <w:r w:rsidR="005B58C1">
          <w:rPr>
            <w:noProof/>
            <w:webHidden/>
          </w:rPr>
          <w:tab/>
        </w:r>
        <w:r w:rsidR="005B58C1">
          <w:rPr>
            <w:noProof/>
            <w:webHidden/>
          </w:rPr>
          <w:fldChar w:fldCharType="begin"/>
        </w:r>
        <w:r w:rsidR="005B58C1">
          <w:rPr>
            <w:noProof/>
            <w:webHidden/>
          </w:rPr>
          <w:instrText xml:space="preserve"> PAGEREF _Toc473621376 \h </w:instrText>
        </w:r>
        <w:r w:rsidR="005B58C1">
          <w:rPr>
            <w:noProof/>
            <w:webHidden/>
          </w:rPr>
        </w:r>
        <w:r w:rsidR="005B58C1">
          <w:rPr>
            <w:noProof/>
            <w:webHidden/>
          </w:rPr>
          <w:fldChar w:fldCharType="separate"/>
        </w:r>
        <w:r w:rsidR="005B58C1">
          <w:rPr>
            <w:noProof/>
            <w:webHidden/>
          </w:rPr>
          <w:t>49</w:t>
        </w:r>
        <w:r w:rsidR="005B58C1">
          <w:rPr>
            <w:noProof/>
            <w:webHidden/>
          </w:rPr>
          <w:fldChar w:fldCharType="end"/>
        </w:r>
      </w:hyperlink>
    </w:p>
    <w:p w14:paraId="24AFDC1C" w14:textId="77777777" w:rsidR="005B58C1" w:rsidRDefault="00D1247F">
      <w:pPr>
        <w:pStyle w:val="TOC2"/>
        <w:rPr>
          <w:rFonts w:asciiTheme="minorHAnsi" w:eastAsiaTheme="minorEastAsia" w:hAnsiTheme="minorHAnsi" w:cstheme="minorBidi"/>
          <w:b w:val="0"/>
          <w:noProof/>
          <w:szCs w:val="22"/>
        </w:rPr>
      </w:pPr>
      <w:hyperlink w:anchor="_Toc473621377" w:history="1">
        <w:r w:rsidR="005B58C1" w:rsidRPr="00686473">
          <w:rPr>
            <w:rStyle w:val="Hyperlink"/>
            <w:noProof/>
          </w:rPr>
          <w:t>8.2.</w:t>
        </w:r>
        <w:r w:rsidR="005B58C1">
          <w:rPr>
            <w:rFonts w:asciiTheme="minorHAnsi" w:eastAsiaTheme="minorEastAsia" w:hAnsiTheme="minorHAnsi" w:cstheme="minorBidi"/>
            <w:b w:val="0"/>
            <w:noProof/>
            <w:szCs w:val="22"/>
          </w:rPr>
          <w:tab/>
        </w:r>
        <w:r w:rsidR="005B58C1" w:rsidRPr="00686473">
          <w:rPr>
            <w:rStyle w:val="Hyperlink"/>
            <w:noProof/>
          </w:rPr>
          <w:t>Interface Architecture</w:t>
        </w:r>
        <w:r w:rsidR="005B58C1">
          <w:rPr>
            <w:noProof/>
            <w:webHidden/>
          </w:rPr>
          <w:tab/>
        </w:r>
        <w:r w:rsidR="005B58C1">
          <w:rPr>
            <w:noProof/>
            <w:webHidden/>
          </w:rPr>
          <w:fldChar w:fldCharType="begin"/>
        </w:r>
        <w:r w:rsidR="005B58C1">
          <w:rPr>
            <w:noProof/>
            <w:webHidden/>
          </w:rPr>
          <w:instrText xml:space="preserve"> PAGEREF _Toc473621377 \h </w:instrText>
        </w:r>
        <w:r w:rsidR="005B58C1">
          <w:rPr>
            <w:noProof/>
            <w:webHidden/>
          </w:rPr>
        </w:r>
        <w:r w:rsidR="005B58C1">
          <w:rPr>
            <w:noProof/>
            <w:webHidden/>
          </w:rPr>
          <w:fldChar w:fldCharType="separate"/>
        </w:r>
        <w:r w:rsidR="005B58C1">
          <w:rPr>
            <w:noProof/>
            <w:webHidden/>
          </w:rPr>
          <w:t>49</w:t>
        </w:r>
        <w:r w:rsidR="005B58C1">
          <w:rPr>
            <w:noProof/>
            <w:webHidden/>
          </w:rPr>
          <w:fldChar w:fldCharType="end"/>
        </w:r>
      </w:hyperlink>
    </w:p>
    <w:p w14:paraId="099BD985" w14:textId="77777777" w:rsidR="005B58C1" w:rsidRDefault="00D1247F">
      <w:pPr>
        <w:pStyle w:val="TOC2"/>
        <w:rPr>
          <w:rFonts w:asciiTheme="minorHAnsi" w:eastAsiaTheme="minorEastAsia" w:hAnsiTheme="minorHAnsi" w:cstheme="minorBidi"/>
          <w:b w:val="0"/>
          <w:noProof/>
          <w:szCs w:val="22"/>
        </w:rPr>
      </w:pPr>
      <w:hyperlink w:anchor="_Toc473621378" w:history="1">
        <w:r w:rsidR="005B58C1" w:rsidRPr="00686473">
          <w:rPr>
            <w:rStyle w:val="Hyperlink"/>
            <w:noProof/>
          </w:rPr>
          <w:t>8.3.</w:t>
        </w:r>
        <w:r w:rsidR="005B58C1">
          <w:rPr>
            <w:rFonts w:asciiTheme="minorHAnsi" w:eastAsiaTheme="minorEastAsia" w:hAnsiTheme="minorHAnsi" w:cstheme="minorBidi"/>
            <w:b w:val="0"/>
            <w:noProof/>
            <w:szCs w:val="22"/>
          </w:rPr>
          <w:tab/>
        </w:r>
        <w:r w:rsidR="005B58C1" w:rsidRPr="00686473">
          <w:rPr>
            <w:rStyle w:val="Hyperlink"/>
            <w:noProof/>
          </w:rPr>
          <w:t>Interface Detailed Design</w:t>
        </w:r>
        <w:r w:rsidR="005B58C1">
          <w:rPr>
            <w:noProof/>
            <w:webHidden/>
          </w:rPr>
          <w:tab/>
        </w:r>
        <w:r w:rsidR="005B58C1">
          <w:rPr>
            <w:noProof/>
            <w:webHidden/>
          </w:rPr>
          <w:fldChar w:fldCharType="begin"/>
        </w:r>
        <w:r w:rsidR="005B58C1">
          <w:rPr>
            <w:noProof/>
            <w:webHidden/>
          </w:rPr>
          <w:instrText xml:space="preserve"> PAGEREF _Toc473621378 \h </w:instrText>
        </w:r>
        <w:r w:rsidR="005B58C1">
          <w:rPr>
            <w:noProof/>
            <w:webHidden/>
          </w:rPr>
        </w:r>
        <w:r w:rsidR="005B58C1">
          <w:rPr>
            <w:noProof/>
            <w:webHidden/>
          </w:rPr>
          <w:fldChar w:fldCharType="separate"/>
        </w:r>
        <w:r w:rsidR="005B58C1">
          <w:rPr>
            <w:noProof/>
            <w:webHidden/>
          </w:rPr>
          <w:t>49</w:t>
        </w:r>
        <w:r w:rsidR="005B58C1">
          <w:rPr>
            <w:noProof/>
            <w:webHidden/>
          </w:rPr>
          <w:fldChar w:fldCharType="end"/>
        </w:r>
      </w:hyperlink>
    </w:p>
    <w:p w14:paraId="3AF47166" w14:textId="77777777" w:rsidR="005B58C1" w:rsidRDefault="00D1247F">
      <w:pPr>
        <w:pStyle w:val="TOC3"/>
        <w:rPr>
          <w:rFonts w:asciiTheme="minorHAnsi" w:eastAsiaTheme="minorEastAsia" w:hAnsiTheme="minorHAnsi" w:cstheme="minorBidi"/>
          <w:b w:val="0"/>
          <w:noProof/>
          <w:sz w:val="22"/>
          <w:szCs w:val="22"/>
        </w:rPr>
      </w:pPr>
      <w:hyperlink w:anchor="_Toc473621379" w:history="1">
        <w:r w:rsidR="005B58C1" w:rsidRPr="00686473">
          <w:rPr>
            <w:rStyle w:val="Hyperlink"/>
            <w:noProof/>
            <w14:scene3d>
              <w14:camera w14:prst="orthographicFront"/>
              <w14:lightRig w14:rig="threePt" w14:dir="t">
                <w14:rot w14:lat="0" w14:lon="0" w14:rev="0"/>
              </w14:lightRig>
            </w14:scene3d>
          </w:rPr>
          <w:t>8.3.1.</w:t>
        </w:r>
        <w:r w:rsidR="005B58C1">
          <w:rPr>
            <w:rFonts w:asciiTheme="minorHAnsi" w:eastAsiaTheme="minorEastAsia" w:hAnsiTheme="minorHAnsi" w:cstheme="minorBidi"/>
            <w:b w:val="0"/>
            <w:noProof/>
            <w:sz w:val="22"/>
            <w:szCs w:val="22"/>
          </w:rPr>
          <w:tab/>
        </w:r>
        <w:r w:rsidR="005B58C1" w:rsidRPr="00686473">
          <w:rPr>
            <w:rStyle w:val="Hyperlink"/>
            <w:noProof/>
          </w:rPr>
          <w:t>VADIR System Interfaces</w:t>
        </w:r>
        <w:r w:rsidR="005B58C1">
          <w:rPr>
            <w:noProof/>
            <w:webHidden/>
          </w:rPr>
          <w:tab/>
        </w:r>
        <w:r w:rsidR="005B58C1">
          <w:rPr>
            <w:noProof/>
            <w:webHidden/>
          </w:rPr>
          <w:fldChar w:fldCharType="begin"/>
        </w:r>
        <w:r w:rsidR="005B58C1">
          <w:rPr>
            <w:noProof/>
            <w:webHidden/>
          </w:rPr>
          <w:instrText xml:space="preserve"> PAGEREF _Toc473621379 \h </w:instrText>
        </w:r>
        <w:r w:rsidR="005B58C1">
          <w:rPr>
            <w:noProof/>
            <w:webHidden/>
          </w:rPr>
        </w:r>
        <w:r w:rsidR="005B58C1">
          <w:rPr>
            <w:noProof/>
            <w:webHidden/>
          </w:rPr>
          <w:fldChar w:fldCharType="separate"/>
        </w:r>
        <w:r w:rsidR="005B58C1">
          <w:rPr>
            <w:noProof/>
            <w:webHidden/>
          </w:rPr>
          <w:t>50</w:t>
        </w:r>
        <w:r w:rsidR="005B58C1">
          <w:rPr>
            <w:noProof/>
            <w:webHidden/>
          </w:rPr>
          <w:fldChar w:fldCharType="end"/>
        </w:r>
      </w:hyperlink>
    </w:p>
    <w:p w14:paraId="4EAF24BB" w14:textId="77777777" w:rsidR="005B58C1" w:rsidRDefault="00D1247F">
      <w:pPr>
        <w:pStyle w:val="TOC3"/>
        <w:rPr>
          <w:rFonts w:asciiTheme="minorHAnsi" w:eastAsiaTheme="minorEastAsia" w:hAnsiTheme="minorHAnsi" w:cstheme="minorBidi"/>
          <w:b w:val="0"/>
          <w:noProof/>
          <w:sz w:val="22"/>
          <w:szCs w:val="22"/>
        </w:rPr>
      </w:pPr>
      <w:hyperlink w:anchor="_Toc473621380" w:history="1">
        <w:r w:rsidR="005B58C1" w:rsidRPr="00686473">
          <w:rPr>
            <w:rStyle w:val="Hyperlink"/>
            <w:noProof/>
            <w14:scene3d>
              <w14:camera w14:prst="orthographicFront"/>
              <w14:lightRig w14:rig="threePt" w14:dir="t">
                <w14:rot w14:lat="0" w14:lon="0" w14:rev="0"/>
              </w14:lightRig>
            </w14:scene3d>
          </w:rPr>
          <w:t>8.3.2.</w:t>
        </w:r>
        <w:r w:rsidR="005B58C1">
          <w:rPr>
            <w:rFonts w:asciiTheme="minorHAnsi" w:eastAsiaTheme="minorEastAsia" w:hAnsiTheme="minorHAnsi" w:cstheme="minorBidi"/>
            <w:b w:val="0"/>
            <w:noProof/>
            <w:sz w:val="22"/>
            <w:szCs w:val="22"/>
          </w:rPr>
          <w:tab/>
        </w:r>
        <w:r w:rsidR="005B58C1" w:rsidRPr="00686473">
          <w:rPr>
            <w:rStyle w:val="Hyperlink"/>
            <w:noProof/>
          </w:rPr>
          <w:t>Board of Veterans Appeals Interface Definition</w:t>
        </w:r>
        <w:r w:rsidR="005B58C1">
          <w:rPr>
            <w:noProof/>
            <w:webHidden/>
          </w:rPr>
          <w:tab/>
        </w:r>
        <w:r w:rsidR="005B58C1">
          <w:rPr>
            <w:noProof/>
            <w:webHidden/>
          </w:rPr>
          <w:fldChar w:fldCharType="begin"/>
        </w:r>
        <w:r w:rsidR="005B58C1">
          <w:rPr>
            <w:noProof/>
            <w:webHidden/>
          </w:rPr>
          <w:instrText xml:space="preserve"> PAGEREF _Toc473621380 \h </w:instrText>
        </w:r>
        <w:r w:rsidR="005B58C1">
          <w:rPr>
            <w:noProof/>
            <w:webHidden/>
          </w:rPr>
        </w:r>
        <w:r w:rsidR="005B58C1">
          <w:rPr>
            <w:noProof/>
            <w:webHidden/>
          </w:rPr>
          <w:fldChar w:fldCharType="separate"/>
        </w:r>
        <w:r w:rsidR="005B58C1">
          <w:rPr>
            <w:noProof/>
            <w:webHidden/>
          </w:rPr>
          <w:t>50</w:t>
        </w:r>
        <w:r w:rsidR="005B58C1">
          <w:rPr>
            <w:noProof/>
            <w:webHidden/>
          </w:rPr>
          <w:fldChar w:fldCharType="end"/>
        </w:r>
      </w:hyperlink>
    </w:p>
    <w:p w14:paraId="3020E922" w14:textId="77777777" w:rsidR="005B58C1" w:rsidRDefault="00D1247F">
      <w:pPr>
        <w:pStyle w:val="TOC3"/>
        <w:rPr>
          <w:rFonts w:asciiTheme="minorHAnsi" w:eastAsiaTheme="minorEastAsia" w:hAnsiTheme="minorHAnsi" w:cstheme="minorBidi"/>
          <w:b w:val="0"/>
          <w:noProof/>
          <w:sz w:val="22"/>
          <w:szCs w:val="22"/>
        </w:rPr>
      </w:pPr>
      <w:hyperlink w:anchor="_Toc473621381" w:history="1">
        <w:r w:rsidR="005B58C1" w:rsidRPr="00686473">
          <w:rPr>
            <w:rStyle w:val="Hyperlink"/>
            <w:noProof/>
            <w14:scene3d>
              <w14:camera w14:prst="orthographicFront"/>
              <w14:lightRig w14:rig="threePt" w14:dir="t">
                <w14:rot w14:lat="0" w14:lon="0" w14:rev="0"/>
              </w14:lightRig>
            </w14:scene3d>
          </w:rPr>
          <w:t>8.3.3.</w:t>
        </w:r>
        <w:r w:rsidR="005B58C1">
          <w:rPr>
            <w:rFonts w:asciiTheme="minorHAnsi" w:eastAsiaTheme="minorEastAsia" w:hAnsiTheme="minorHAnsi" w:cstheme="minorBidi"/>
            <w:b w:val="0"/>
            <w:noProof/>
            <w:sz w:val="22"/>
            <w:szCs w:val="22"/>
          </w:rPr>
          <w:tab/>
        </w:r>
        <w:r w:rsidR="005B58C1" w:rsidRPr="00686473">
          <w:rPr>
            <w:rStyle w:val="Hyperlink"/>
            <w:noProof/>
          </w:rPr>
          <w:t>BVA System Interfaces</w:t>
        </w:r>
        <w:r w:rsidR="005B58C1">
          <w:rPr>
            <w:noProof/>
            <w:webHidden/>
          </w:rPr>
          <w:tab/>
        </w:r>
        <w:r w:rsidR="005B58C1">
          <w:rPr>
            <w:noProof/>
            <w:webHidden/>
          </w:rPr>
          <w:fldChar w:fldCharType="begin"/>
        </w:r>
        <w:r w:rsidR="005B58C1">
          <w:rPr>
            <w:noProof/>
            <w:webHidden/>
          </w:rPr>
          <w:instrText xml:space="preserve"> PAGEREF _Toc473621381 \h </w:instrText>
        </w:r>
        <w:r w:rsidR="005B58C1">
          <w:rPr>
            <w:noProof/>
            <w:webHidden/>
          </w:rPr>
        </w:r>
        <w:r w:rsidR="005B58C1">
          <w:rPr>
            <w:noProof/>
            <w:webHidden/>
          </w:rPr>
          <w:fldChar w:fldCharType="separate"/>
        </w:r>
        <w:r w:rsidR="005B58C1">
          <w:rPr>
            <w:noProof/>
            <w:webHidden/>
          </w:rPr>
          <w:t>51</w:t>
        </w:r>
        <w:r w:rsidR="005B58C1">
          <w:rPr>
            <w:noProof/>
            <w:webHidden/>
          </w:rPr>
          <w:fldChar w:fldCharType="end"/>
        </w:r>
      </w:hyperlink>
    </w:p>
    <w:p w14:paraId="799C96F6" w14:textId="77777777" w:rsidR="005B58C1" w:rsidRDefault="00D1247F">
      <w:pPr>
        <w:pStyle w:val="TOC3"/>
        <w:rPr>
          <w:rFonts w:asciiTheme="minorHAnsi" w:eastAsiaTheme="minorEastAsia" w:hAnsiTheme="minorHAnsi" w:cstheme="minorBidi"/>
          <w:b w:val="0"/>
          <w:noProof/>
          <w:sz w:val="22"/>
          <w:szCs w:val="22"/>
        </w:rPr>
      </w:pPr>
      <w:hyperlink w:anchor="_Toc473621382" w:history="1">
        <w:r w:rsidR="005B58C1" w:rsidRPr="00686473">
          <w:rPr>
            <w:rStyle w:val="Hyperlink"/>
            <w:noProof/>
            <w14:scene3d>
              <w14:camera w14:prst="orthographicFront"/>
              <w14:lightRig w14:rig="threePt" w14:dir="t">
                <w14:rot w14:lat="0" w14:lon="0" w14:rev="0"/>
              </w14:lightRig>
            </w14:scene3d>
          </w:rPr>
          <w:t>8.3.4.</w:t>
        </w:r>
        <w:r w:rsidR="005B58C1">
          <w:rPr>
            <w:rFonts w:asciiTheme="minorHAnsi" w:eastAsiaTheme="minorEastAsia" w:hAnsiTheme="minorHAnsi" w:cstheme="minorBidi"/>
            <w:b w:val="0"/>
            <w:noProof/>
            <w:sz w:val="22"/>
            <w:szCs w:val="22"/>
          </w:rPr>
          <w:tab/>
        </w:r>
        <w:r w:rsidR="005B58C1" w:rsidRPr="00686473">
          <w:rPr>
            <w:rStyle w:val="Hyperlink"/>
            <w:noProof/>
          </w:rPr>
          <w:t>Employment Center Interface (EC)</w:t>
        </w:r>
        <w:r w:rsidR="005B58C1">
          <w:rPr>
            <w:noProof/>
            <w:webHidden/>
          </w:rPr>
          <w:tab/>
        </w:r>
        <w:r w:rsidR="005B58C1">
          <w:rPr>
            <w:noProof/>
            <w:webHidden/>
          </w:rPr>
          <w:fldChar w:fldCharType="begin"/>
        </w:r>
        <w:r w:rsidR="005B58C1">
          <w:rPr>
            <w:noProof/>
            <w:webHidden/>
          </w:rPr>
          <w:instrText xml:space="preserve"> PAGEREF _Toc473621382 \h </w:instrText>
        </w:r>
        <w:r w:rsidR="005B58C1">
          <w:rPr>
            <w:noProof/>
            <w:webHidden/>
          </w:rPr>
        </w:r>
        <w:r w:rsidR="005B58C1">
          <w:rPr>
            <w:noProof/>
            <w:webHidden/>
          </w:rPr>
          <w:fldChar w:fldCharType="separate"/>
        </w:r>
        <w:r w:rsidR="005B58C1">
          <w:rPr>
            <w:noProof/>
            <w:webHidden/>
          </w:rPr>
          <w:t>51</w:t>
        </w:r>
        <w:r w:rsidR="005B58C1">
          <w:rPr>
            <w:noProof/>
            <w:webHidden/>
          </w:rPr>
          <w:fldChar w:fldCharType="end"/>
        </w:r>
      </w:hyperlink>
    </w:p>
    <w:p w14:paraId="075864DD" w14:textId="77777777" w:rsidR="005B58C1" w:rsidRDefault="00D1247F">
      <w:pPr>
        <w:pStyle w:val="TOC3"/>
        <w:rPr>
          <w:rFonts w:asciiTheme="minorHAnsi" w:eastAsiaTheme="minorEastAsia" w:hAnsiTheme="minorHAnsi" w:cstheme="minorBidi"/>
          <w:b w:val="0"/>
          <w:noProof/>
          <w:sz w:val="22"/>
          <w:szCs w:val="22"/>
        </w:rPr>
      </w:pPr>
      <w:hyperlink w:anchor="_Toc473621383" w:history="1">
        <w:r w:rsidR="005B58C1" w:rsidRPr="00686473">
          <w:rPr>
            <w:rStyle w:val="Hyperlink"/>
            <w:noProof/>
            <w14:scene3d>
              <w14:camera w14:prst="orthographicFront"/>
              <w14:lightRig w14:rig="threePt" w14:dir="t">
                <w14:rot w14:lat="0" w14:lon="0" w14:rev="0"/>
              </w14:lightRig>
            </w14:scene3d>
          </w:rPr>
          <w:t>8.3.5.</w:t>
        </w:r>
        <w:r w:rsidR="005B58C1">
          <w:rPr>
            <w:rFonts w:asciiTheme="minorHAnsi" w:eastAsiaTheme="minorEastAsia" w:hAnsiTheme="minorHAnsi" w:cstheme="minorBidi"/>
            <w:b w:val="0"/>
            <w:noProof/>
            <w:sz w:val="22"/>
            <w:szCs w:val="22"/>
          </w:rPr>
          <w:tab/>
        </w:r>
        <w:r w:rsidR="005B58C1" w:rsidRPr="00686473">
          <w:rPr>
            <w:rStyle w:val="Hyperlink"/>
            <w:noProof/>
          </w:rPr>
          <w:t>DMDC Interface Definition</w:t>
        </w:r>
        <w:r w:rsidR="005B58C1">
          <w:rPr>
            <w:noProof/>
            <w:webHidden/>
          </w:rPr>
          <w:tab/>
        </w:r>
        <w:r w:rsidR="005B58C1">
          <w:rPr>
            <w:noProof/>
            <w:webHidden/>
          </w:rPr>
          <w:fldChar w:fldCharType="begin"/>
        </w:r>
        <w:r w:rsidR="005B58C1">
          <w:rPr>
            <w:noProof/>
            <w:webHidden/>
          </w:rPr>
          <w:instrText xml:space="preserve"> PAGEREF _Toc473621383 \h </w:instrText>
        </w:r>
        <w:r w:rsidR="005B58C1">
          <w:rPr>
            <w:noProof/>
            <w:webHidden/>
          </w:rPr>
        </w:r>
        <w:r w:rsidR="005B58C1">
          <w:rPr>
            <w:noProof/>
            <w:webHidden/>
          </w:rPr>
          <w:fldChar w:fldCharType="separate"/>
        </w:r>
        <w:r w:rsidR="005B58C1">
          <w:rPr>
            <w:noProof/>
            <w:webHidden/>
          </w:rPr>
          <w:t>51</w:t>
        </w:r>
        <w:r w:rsidR="005B58C1">
          <w:rPr>
            <w:noProof/>
            <w:webHidden/>
          </w:rPr>
          <w:fldChar w:fldCharType="end"/>
        </w:r>
      </w:hyperlink>
    </w:p>
    <w:p w14:paraId="652231BF" w14:textId="77777777" w:rsidR="005B58C1" w:rsidRDefault="00D1247F">
      <w:pPr>
        <w:pStyle w:val="TOC3"/>
        <w:rPr>
          <w:rFonts w:asciiTheme="minorHAnsi" w:eastAsiaTheme="minorEastAsia" w:hAnsiTheme="minorHAnsi" w:cstheme="minorBidi"/>
          <w:b w:val="0"/>
          <w:noProof/>
          <w:sz w:val="22"/>
          <w:szCs w:val="22"/>
        </w:rPr>
      </w:pPr>
      <w:hyperlink w:anchor="_Toc473621384" w:history="1">
        <w:r w:rsidR="005B58C1" w:rsidRPr="00686473">
          <w:rPr>
            <w:rStyle w:val="Hyperlink"/>
            <w:noProof/>
            <w14:scene3d>
              <w14:camera w14:prst="orthographicFront"/>
              <w14:lightRig w14:rig="threePt" w14:dir="t">
                <w14:rot w14:lat="0" w14:lon="0" w14:rev="0"/>
              </w14:lightRig>
            </w14:scene3d>
          </w:rPr>
          <w:t>8.3.6.</w:t>
        </w:r>
        <w:r w:rsidR="005B58C1">
          <w:rPr>
            <w:rFonts w:asciiTheme="minorHAnsi" w:eastAsiaTheme="minorEastAsia" w:hAnsiTheme="minorHAnsi" w:cstheme="minorBidi"/>
            <w:b w:val="0"/>
            <w:noProof/>
            <w:sz w:val="22"/>
            <w:szCs w:val="22"/>
          </w:rPr>
          <w:tab/>
        </w:r>
        <w:r w:rsidR="005B58C1" w:rsidRPr="00686473">
          <w:rPr>
            <w:rStyle w:val="Hyperlink"/>
            <w:noProof/>
          </w:rPr>
          <w:t>Forms Platform Interface Definition</w:t>
        </w:r>
        <w:r w:rsidR="005B58C1">
          <w:rPr>
            <w:noProof/>
            <w:webHidden/>
          </w:rPr>
          <w:tab/>
        </w:r>
        <w:r w:rsidR="005B58C1">
          <w:rPr>
            <w:noProof/>
            <w:webHidden/>
          </w:rPr>
          <w:fldChar w:fldCharType="begin"/>
        </w:r>
        <w:r w:rsidR="005B58C1">
          <w:rPr>
            <w:noProof/>
            <w:webHidden/>
          </w:rPr>
          <w:instrText xml:space="preserve"> PAGEREF _Toc473621384 \h </w:instrText>
        </w:r>
        <w:r w:rsidR="005B58C1">
          <w:rPr>
            <w:noProof/>
            <w:webHidden/>
          </w:rPr>
        </w:r>
        <w:r w:rsidR="005B58C1">
          <w:rPr>
            <w:noProof/>
            <w:webHidden/>
          </w:rPr>
          <w:fldChar w:fldCharType="separate"/>
        </w:r>
        <w:r w:rsidR="005B58C1">
          <w:rPr>
            <w:noProof/>
            <w:webHidden/>
          </w:rPr>
          <w:t>52</w:t>
        </w:r>
        <w:r w:rsidR="005B58C1">
          <w:rPr>
            <w:noProof/>
            <w:webHidden/>
          </w:rPr>
          <w:fldChar w:fldCharType="end"/>
        </w:r>
      </w:hyperlink>
    </w:p>
    <w:p w14:paraId="6BDB66D1" w14:textId="77777777" w:rsidR="005B58C1" w:rsidRDefault="00D1247F">
      <w:pPr>
        <w:pStyle w:val="TOC3"/>
        <w:rPr>
          <w:rFonts w:asciiTheme="minorHAnsi" w:eastAsiaTheme="minorEastAsia" w:hAnsiTheme="minorHAnsi" w:cstheme="minorBidi"/>
          <w:b w:val="0"/>
          <w:noProof/>
          <w:sz w:val="22"/>
          <w:szCs w:val="22"/>
        </w:rPr>
      </w:pPr>
      <w:hyperlink w:anchor="_Toc473621385" w:history="1">
        <w:r w:rsidR="005B58C1" w:rsidRPr="00686473">
          <w:rPr>
            <w:rStyle w:val="Hyperlink"/>
            <w:noProof/>
            <w14:scene3d>
              <w14:camera w14:prst="orthographicFront"/>
              <w14:lightRig w14:rig="threePt" w14:dir="t">
                <w14:rot w14:lat="0" w14:lon="0" w14:rev="0"/>
              </w14:lightRig>
            </w14:scene3d>
          </w:rPr>
          <w:t>8.3.7.</w:t>
        </w:r>
        <w:r w:rsidR="005B58C1">
          <w:rPr>
            <w:rFonts w:asciiTheme="minorHAnsi" w:eastAsiaTheme="minorEastAsia" w:hAnsiTheme="minorHAnsi" w:cstheme="minorBidi"/>
            <w:b w:val="0"/>
            <w:noProof/>
            <w:sz w:val="22"/>
            <w:szCs w:val="22"/>
          </w:rPr>
          <w:tab/>
        </w:r>
        <w:r w:rsidR="005B58C1" w:rsidRPr="00686473">
          <w:rPr>
            <w:rStyle w:val="Hyperlink"/>
            <w:noProof/>
          </w:rPr>
          <w:t>Veterans Network (VETSNET) Interface Definition</w:t>
        </w:r>
        <w:r w:rsidR="005B58C1">
          <w:rPr>
            <w:noProof/>
            <w:webHidden/>
          </w:rPr>
          <w:tab/>
        </w:r>
        <w:r w:rsidR="005B58C1">
          <w:rPr>
            <w:noProof/>
            <w:webHidden/>
          </w:rPr>
          <w:fldChar w:fldCharType="begin"/>
        </w:r>
        <w:r w:rsidR="005B58C1">
          <w:rPr>
            <w:noProof/>
            <w:webHidden/>
          </w:rPr>
          <w:instrText xml:space="preserve"> PAGEREF _Toc473621385 \h </w:instrText>
        </w:r>
        <w:r w:rsidR="005B58C1">
          <w:rPr>
            <w:noProof/>
            <w:webHidden/>
          </w:rPr>
        </w:r>
        <w:r w:rsidR="005B58C1">
          <w:rPr>
            <w:noProof/>
            <w:webHidden/>
          </w:rPr>
          <w:fldChar w:fldCharType="separate"/>
        </w:r>
        <w:r w:rsidR="005B58C1">
          <w:rPr>
            <w:noProof/>
            <w:webHidden/>
          </w:rPr>
          <w:t>52</w:t>
        </w:r>
        <w:r w:rsidR="005B58C1">
          <w:rPr>
            <w:noProof/>
            <w:webHidden/>
          </w:rPr>
          <w:fldChar w:fldCharType="end"/>
        </w:r>
      </w:hyperlink>
    </w:p>
    <w:p w14:paraId="5B04587C" w14:textId="77777777" w:rsidR="005B58C1" w:rsidRDefault="00D1247F">
      <w:pPr>
        <w:pStyle w:val="TOC3"/>
        <w:rPr>
          <w:rFonts w:asciiTheme="minorHAnsi" w:eastAsiaTheme="minorEastAsia" w:hAnsiTheme="minorHAnsi" w:cstheme="minorBidi"/>
          <w:b w:val="0"/>
          <w:noProof/>
          <w:sz w:val="22"/>
          <w:szCs w:val="22"/>
        </w:rPr>
      </w:pPr>
      <w:hyperlink w:anchor="_Toc473621386" w:history="1">
        <w:r w:rsidR="005B58C1" w:rsidRPr="00686473">
          <w:rPr>
            <w:rStyle w:val="Hyperlink"/>
            <w:noProof/>
            <w14:scene3d>
              <w14:camera w14:prst="orthographicFront"/>
              <w14:lightRig w14:rig="threePt" w14:dir="t">
                <w14:rot w14:lat="0" w14:lon="0" w14:rev="0"/>
              </w14:lightRig>
            </w14:scene3d>
          </w:rPr>
          <w:t>8.3.8.</w:t>
        </w:r>
        <w:r w:rsidR="005B58C1">
          <w:rPr>
            <w:rFonts w:asciiTheme="minorHAnsi" w:eastAsiaTheme="minorEastAsia" w:hAnsiTheme="minorHAnsi" w:cstheme="minorBidi"/>
            <w:b w:val="0"/>
            <w:noProof/>
            <w:sz w:val="22"/>
            <w:szCs w:val="22"/>
          </w:rPr>
          <w:tab/>
        </w:r>
        <w:r w:rsidR="005B58C1" w:rsidRPr="00686473">
          <w:rPr>
            <w:rStyle w:val="Hyperlink"/>
            <w:noProof/>
          </w:rPr>
          <w:t>MHS Learn Interface Definition</w:t>
        </w:r>
        <w:r w:rsidR="005B58C1">
          <w:rPr>
            <w:noProof/>
            <w:webHidden/>
          </w:rPr>
          <w:tab/>
        </w:r>
        <w:r w:rsidR="005B58C1">
          <w:rPr>
            <w:noProof/>
            <w:webHidden/>
          </w:rPr>
          <w:fldChar w:fldCharType="begin"/>
        </w:r>
        <w:r w:rsidR="005B58C1">
          <w:rPr>
            <w:noProof/>
            <w:webHidden/>
          </w:rPr>
          <w:instrText xml:space="preserve"> PAGEREF _Toc473621386 \h </w:instrText>
        </w:r>
        <w:r w:rsidR="005B58C1">
          <w:rPr>
            <w:noProof/>
            <w:webHidden/>
          </w:rPr>
        </w:r>
        <w:r w:rsidR="005B58C1">
          <w:rPr>
            <w:noProof/>
            <w:webHidden/>
          </w:rPr>
          <w:fldChar w:fldCharType="separate"/>
        </w:r>
        <w:r w:rsidR="005B58C1">
          <w:rPr>
            <w:noProof/>
            <w:webHidden/>
          </w:rPr>
          <w:t>53</w:t>
        </w:r>
        <w:r w:rsidR="005B58C1">
          <w:rPr>
            <w:noProof/>
            <w:webHidden/>
          </w:rPr>
          <w:fldChar w:fldCharType="end"/>
        </w:r>
      </w:hyperlink>
    </w:p>
    <w:p w14:paraId="50C370ED" w14:textId="77777777" w:rsidR="005B58C1" w:rsidRDefault="00D1247F">
      <w:pPr>
        <w:pStyle w:val="TOC3"/>
        <w:rPr>
          <w:rFonts w:asciiTheme="minorHAnsi" w:eastAsiaTheme="minorEastAsia" w:hAnsiTheme="minorHAnsi" w:cstheme="minorBidi"/>
          <w:b w:val="0"/>
          <w:noProof/>
          <w:sz w:val="22"/>
          <w:szCs w:val="22"/>
        </w:rPr>
      </w:pPr>
      <w:hyperlink w:anchor="_Toc473621387" w:history="1">
        <w:r w:rsidR="005B58C1" w:rsidRPr="00686473">
          <w:rPr>
            <w:rStyle w:val="Hyperlink"/>
            <w:noProof/>
            <w14:scene3d>
              <w14:camera w14:prst="orthographicFront"/>
              <w14:lightRig w14:rig="threePt" w14:dir="t">
                <w14:rot w14:lat="0" w14:lon="0" w14:rev="0"/>
              </w14:lightRig>
            </w14:scene3d>
          </w:rPr>
          <w:t>8.3.9.</w:t>
        </w:r>
        <w:r w:rsidR="005B58C1">
          <w:rPr>
            <w:rFonts w:asciiTheme="minorHAnsi" w:eastAsiaTheme="minorEastAsia" w:hAnsiTheme="minorHAnsi" w:cstheme="minorBidi"/>
            <w:b w:val="0"/>
            <w:noProof/>
            <w:sz w:val="22"/>
            <w:szCs w:val="22"/>
          </w:rPr>
          <w:tab/>
        </w:r>
        <w:r w:rsidR="005B58C1" w:rsidRPr="00686473">
          <w:rPr>
            <w:rStyle w:val="Hyperlink"/>
            <w:noProof/>
          </w:rPr>
          <w:t>Patient Authorization Interface Definition</w:t>
        </w:r>
        <w:r w:rsidR="005B58C1">
          <w:rPr>
            <w:noProof/>
            <w:webHidden/>
          </w:rPr>
          <w:tab/>
        </w:r>
        <w:r w:rsidR="005B58C1">
          <w:rPr>
            <w:noProof/>
            <w:webHidden/>
          </w:rPr>
          <w:fldChar w:fldCharType="begin"/>
        </w:r>
        <w:r w:rsidR="005B58C1">
          <w:rPr>
            <w:noProof/>
            <w:webHidden/>
          </w:rPr>
          <w:instrText xml:space="preserve"> PAGEREF _Toc473621387 \h </w:instrText>
        </w:r>
        <w:r w:rsidR="005B58C1">
          <w:rPr>
            <w:noProof/>
            <w:webHidden/>
          </w:rPr>
        </w:r>
        <w:r w:rsidR="005B58C1">
          <w:rPr>
            <w:noProof/>
            <w:webHidden/>
          </w:rPr>
          <w:fldChar w:fldCharType="separate"/>
        </w:r>
        <w:r w:rsidR="005B58C1">
          <w:rPr>
            <w:noProof/>
            <w:webHidden/>
          </w:rPr>
          <w:t>54</w:t>
        </w:r>
        <w:r w:rsidR="005B58C1">
          <w:rPr>
            <w:noProof/>
            <w:webHidden/>
          </w:rPr>
          <w:fldChar w:fldCharType="end"/>
        </w:r>
      </w:hyperlink>
    </w:p>
    <w:p w14:paraId="74D012CE" w14:textId="77777777" w:rsidR="005B58C1" w:rsidRDefault="00D1247F">
      <w:pPr>
        <w:pStyle w:val="TOC1"/>
        <w:rPr>
          <w:rFonts w:asciiTheme="minorHAnsi" w:eastAsiaTheme="minorEastAsia" w:hAnsiTheme="minorHAnsi" w:cstheme="minorBidi"/>
          <w:b w:val="0"/>
          <w:noProof/>
          <w:sz w:val="22"/>
          <w:szCs w:val="22"/>
        </w:rPr>
      </w:pPr>
      <w:hyperlink w:anchor="_Toc473621388" w:history="1">
        <w:r w:rsidR="005B58C1" w:rsidRPr="00686473">
          <w:rPr>
            <w:rStyle w:val="Hyperlink"/>
            <w:noProof/>
          </w:rPr>
          <w:t>9.</w:t>
        </w:r>
        <w:r w:rsidR="005B58C1">
          <w:rPr>
            <w:rFonts w:asciiTheme="minorHAnsi" w:eastAsiaTheme="minorEastAsia" w:hAnsiTheme="minorHAnsi" w:cstheme="minorBidi"/>
            <w:b w:val="0"/>
            <w:noProof/>
            <w:sz w:val="22"/>
            <w:szCs w:val="22"/>
          </w:rPr>
          <w:tab/>
        </w:r>
        <w:r w:rsidR="005B58C1" w:rsidRPr="00686473">
          <w:rPr>
            <w:rStyle w:val="Hyperlink"/>
            <w:noProof/>
          </w:rPr>
          <w:t>Human-Machine Interface</w:t>
        </w:r>
        <w:r w:rsidR="005B58C1">
          <w:rPr>
            <w:noProof/>
            <w:webHidden/>
          </w:rPr>
          <w:tab/>
        </w:r>
        <w:r w:rsidR="005B58C1">
          <w:rPr>
            <w:noProof/>
            <w:webHidden/>
          </w:rPr>
          <w:fldChar w:fldCharType="begin"/>
        </w:r>
        <w:r w:rsidR="005B58C1">
          <w:rPr>
            <w:noProof/>
            <w:webHidden/>
          </w:rPr>
          <w:instrText xml:space="preserve"> PAGEREF _Toc473621388 \h </w:instrText>
        </w:r>
        <w:r w:rsidR="005B58C1">
          <w:rPr>
            <w:noProof/>
            <w:webHidden/>
          </w:rPr>
        </w:r>
        <w:r w:rsidR="005B58C1">
          <w:rPr>
            <w:noProof/>
            <w:webHidden/>
          </w:rPr>
          <w:fldChar w:fldCharType="separate"/>
        </w:r>
        <w:r w:rsidR="005B58C1">
          <w:rPr>
            <w:noProof/>
            <w:webHidden/>
          </w:rPr>
          <w:t>56</w:t>
        </w:r>
        <w:r w:rsidR="005B58C1">
          <w:rPr>
            <w:noProof/>
            <w:webHidden/>
          </w:rPr>
          <w:fldChar w:fldCharType="end"/>
        </w:r>
      </w:hyperlink>
    </w:p>
    <w:p w14:paraId="6D6E5973" w14:textId="77777777" w:rsidR="005B58C1" w:rsidRDefault="00D1247F">
      <w:pPr>
        <w:pStyle w:val="TOC2"/>
        <w:rPr>
          <w:rFonts w:asciiTheme="minorHAnsi" w:eastAsiaTheme="minorEastAsia" w:hAnsiTheme="minorHAnsi" w:cstheme="minorBidi"/>
          <w:b w:val="0"/>
          <w:noProof/>
          <w:szCs w:val="22"/>
        </w:rPr>
      </w:pPr>
      <w:hyperlink w:anchor="_Toc473621389" w:history="1">
        <w:r w:rsidR="005B58C1" w:rsidRPr="00686473">
          <w:rPr>
            <w:rStyle w:val="Hyperlink"/>
            <w:noProof/>
          </w:rPr>
          <w:t>9.1.</w:t>
        </w:r>
        <w:r w:rsidR="005B58C1">
          <w:rPr>
            <w:rFonts w:asciiTheme="minorHAnsi" w:eastAsiaTheme="minorEastAsia" w:hAnsiTheme="minorHAnsi" w:cstheme="minorBidi"/>
            <w:b w:val="0"/>
            <w:noProof/>
            <w:szCs w:val="22"/>
          </w:rPr>
          <w:tab/>
        </w:r>
        <w:r w:rsidR="005B58C1" w:rsidRPr="00686473">
          <w:rPr>
            <w:rStyle w:val="Hyperlink"/>
            <w:noProof/>
          </w:rPr>
          <w:t>Interface Design Rules</w:t>
        </w:r>
        <w:r w:rsidR="005B58C1">
          <w:rPr>
            <w:noProof/>
            <w:webHidden/>
          </w:rPr>
          <w:tab/>
        </w:r>
        <w:r w:rsidR="005B58C1">
          <w:rPr>
            <w:noProof/>
            <w:webHidden/>
          </w:rPr>
          <w:fldChar w:fldCharType="begin"/>
        </w:r>
        <w:r w:rsidR="005B58C1">
          <w:rPr>
            <w:noProof/>
            <w:webHidden/>
          </w:rPr>
          <w:instrText xml:space="preserve"> PAGEREF _Toc473621389 \h </w:instrText>
        </w:r>
        <w:r w:rsidR="005B58C1">
          <w:rPr>
            <w:noProof/>
            <w:webHidden/>
          </w:rPr>
        </w:r>
        <w:r w:rsidR="005B58C1">
          <w:rPr>
            <w:noProof/>
            <w:webHidden/>
          </w:rPr>
          <w:fldChar w:fldCharType="separate"/>
        </w:r>
        <w:r w:rsidR="005B58C1">
          <w:rPr>
            <w:noProof/>
            <w:webHidden/>
          </w:rPr>
          <w:t>56</w:t>
        </w:r>
        <w:r w:rsidR="005B58C1">
          <w:rPr>
            <w:noProof/>
            <w:webHidden/>
          </w:rPr>
          <w:fldChar w:fldCharType="end"/>
        </w:r>
      </w:hyperlink>
    </w:p>
    <w:p w14:paraId="3D6A9148" w14:textId="77777777" w:rsidR="005B58C1" w:rsidRDefault="00D1247F">
      <w:pPr>
        <w:pStyle w:val="TOC2"/>
        <w:rPr>
          <w:rFonts w:asciiTheme="minorHAnsi" w:eastAsiaTheme="minorEastAsia" w:hAnsiTheme="minorHAnsi" w:cstheme="minorBidi"/>
          <w:b w:val="0"/>
          <w:noProof/>
          <w:szCs w:val="22"/>
        </w:rPr>
      </w:pPr>
      <w:hyperlink w:anchor="_Toc473621390" w:history="1">
        <w:r w:rsidR="005B58C1" w:rsidRPr="00686473">
          <w:rPr>
            <w:rStyle w:val="Hyperlink"/>
            <w:noProof/>
          </w:rPr>
          <w:t>9.2.</w:t>
        </w:r>
        <w:r w:rsidR="005B58C1">
          <w:rPr>
            <w:rFonts w:asciiTheme="minorHAnsi" w:eastAsiaTheme="minorEastAsia" w:hAnsiTheme="minorHAnsi" w:cstheme="minorBidi"/>
            <w:b w:val="0"/>
            <w:noProof/>
            <w:szCs w:val="22"/>
          </w:rPr>
          <w:tab/>
        </w:r>
        <w:r w:rsidR="005B58C1" w:rsidRPr="00686473">
          <w:rPr>
            <w:rStyle w:val="Hyperlink"/>
            <w:noProof/>
          </w:rPr>
          <w:t>Inputs</w:t>
        </w:r>
        <w:r w:rsidR="005B58C1">
          <w:rPr>
            <w:noProof/>
            <w:webHidden/>
          </w:rPr>
          <w:tab/>
        </w:r>
        <w:r w:rsidR="005B58C1">
          <w:rPr>
            <w:noProof/>
            <w:webHidden/>
          </w:rPr>
          <w:fldChar w:fldCharType="begin"/>
        </w:r>
        <w:r w:rsidR="005B58C1">
          <w:rPr>
            <w:noProof/>
            <w:webHidden/>
          </w:rPr>
          <w:instrText xml:space="preserve"> PAGEREF _Toc473621390 \h </w:instrText>
        </w:r>
        <w:r w:rsidR="005B58C1">
          <w:rPr>
            <w:noProof/>
            <w:webHidden/>
          </w:rPr>
        </w:r>
        <w:r w:rsidR="005B58C1">
          <w:rPr>
            <w:noProof/>
            <w:webHidden/>
          </w:rPr>
          <w:fldChar w:fldCharType="separate"/>
        </w:r>
        <w:r w:rsidR="005B58C1">
          <w:rPr>
            <w:noProof/>
            <w:webHidden/>
          </w:rPr>
          <w:t>56</w:t>
        </w:r>
        <w:r w:rsidR="005B58C1">
          <w:rPr>
            <w:noProof/>
            <w:webHidden/>
          </w:rPr>
          <w:fldChar w:fldCharType="end"/>
        </w:r>
      </w:hyperlink>
    </w:p>
    <w:p w14:paraId="3C543E6A" w14:textId="77777777" w:rsidR="005B58C1" w:rsidRDefault="00D1247F">
      <w:pPr>
        <w:pStyle w:val="TOC2"/>
        <w:rPr>
          <w:rFonts w:asciiTheme="minorHAnsi" w:eastAsiaTheme="minorEastAsia" w:hAnsiTheme="minorHAnsi" w:cstheme="minorBidi"/>
          <w:b w:val="0"/>
          <w:noProof/>
          <w:szCs w:val="22"/>
        </w:rPr>
      </w:pPr>
      <w:hyperlink w:anchor="_Toc473621391" w:history="1">
        <w:r w:rsidR="005B58C1" w:rsidRPr="00686473">
          <w:rPr>
            <w:rStyle w:val="Hyperlink"/>
            <w:noProof/>
          </w:rPr>
          <w:t>9.3.</w:t>
        </w:r>
        <w:r w:rsidR="005B58C1">
          <w:rPr>
            <w:rFonts w:asciiTheme="minorHAnsi" w:eastAsiaTheme="minorEastAsia" w:hAnsiTheme="minorHAnsi" w:cstheme="minorBidi"/>
            <w:b w:val="0"/>
            <w:noProof/>
            <w:szCs w:val="22"/>
          </w:rPr>
          <w:tab/>
        </w:r>
        <w:r w:rsidR="005B58C1" w:rsidRPr="00686473">
          <w:rPr>
            <w:rStyle w:val="Hyperlink"/>
            <w:noProof/>
          </w:rPr>
          <w:t>Outputs</w:t>
        </w:r>
        <w:r w:rsidR="005B58C1">
          <w:rPr>
            <w:noProof/>
            <w:webHidden/>
          </w:rPr>
          <w:tab/>
        </w:r>
        <w:r w:rsidR="005B58C1">
          <w:rPr>
            <w:noProof/>
            <w:webHidden/>
          </w:rPr>
          <w:fldChar w:fldCharType="begin"/>
        </w:r>
        <w:r w:rsidR="005B58C1">
          <w:rPr>
            <w:noProof/>
            <w:webHidden/>
          </w:rPr>
          <w:instrText xml:space="preserve"> PAGEREF _Toc473621391 \h </w:instrText>
        </w:r>
        <w:r w:rsidR="005B58C1">
          <w:rPr>
            <w:noProof/>
            <w:webHidden/>
          </w:rPr>
        </w:r>
        <w:r w:rsidR="005B58C1">
          <w:rPr>
            <w:noProof/>
            <w:webHidden/>
          </w:rPr>
          <w:fldChar w:fldCharType="separate"/>
        </w:r>
        <w:r w:rsidR="005B58C1">
          <w:rPr>
            <w:noProof/>
            <w:webHidden/>
          </w:rPr>
          <w:t>56</w:t>
        </w:r>
        <w:r w:rsidR="005B58C1">
          <w:rPr>
            <w:noProof/>
            <w:webHidden/>
          </w:rPr>
          <w:fldChar w:fldCharType="end"/>
        </w:r>
      </w:hyperlink>
    </w:p>
    <w:p w14:paraId="06EB3863" w14:textId="77777777" w:rsidR="005B58C1" w:rsidRDefault="00D1247F">
      <w:pPr>
        <w:pStyle w:val="TOC2"/>
        <w:rPr>
          <w:rFonts w:asciiTheme="minorHAnsi" w:eastAsiaTheme="minorEastAsia" w:hAnsiTheme="minorHAnsi" w:cstheme="minorBidi"/>
          <w:b w:val="0"/>
          <w:noProof/>
          <w:szCs w:val="22"/>
        </w:rPr>
      </w:pPr>
      <w:hyperlink w:anchor="_Toc473621392" w:history="1">
        <w:r w:rsidR="005B58C1" w:rsidRPr="00686473">
          <w:rPr>
            <w:rStyle w:val="Hyperlink"/>
            <w:noProof/>
          </w:rPr>
          <w:t>9.4.</w:t>
        </w:r>
        <w:r w:rsidR="005B58C1">
          <w:rPr>
            <w:rFonts w:asciiTheme="minorHAnsi" w:eastAsiaTheme="minorEastAsia" w:hAnsiTheme="minorHAnsi" w:cstheme="minorBidi"/>
            <w:b w:val="0"/>
            <w:noProof/>
            <w:szCs w:val="22"/>
          </w:rPr>
          <w:tab/>
        </w:r>
        <w:r w:rsidR="005B58C1" w:rsidRPr="00686473">
          <w:rPr>
            <w:rStyle w:val="Hyperlink"/>
            <w:noProof/>
          </w:rPr>
          <w:t>Navigation Hierarchy</w:t>
        </w:r>
        <w:r w:rsidR="005B58C1">
          <w:rPr>
            <w:noProof/>
            <w:webHidden/>
          </w:rPr>
          <w:tab/>
        </w:r>
        <w:r w:rsidR="005B58C1">
          <w:rPr>
            <w:noProof/>
            <w:webHidden/>
          </w:rPr>
          <w:fldChar w:fldCharType="begin"/>
        </w:r>
        <w:r w:rsidR="005B58C1">
          <w:rPr>
            <w:noProof/>
            <w:webHidden/>
          </w:rPr>
          <w:instrText xml:space="preserve"> PAGEREF _Toc473621392 \h </w:instrText>
        </w:r>
        <w:r w:rsidR="005B58C1">
          <w:rPr>
            <w:noProof/>
            <w:webHidden/>
          </w:rPr>
        </w:r>
        <w:r w:rsidR="005B58C1">
          <w:rPr>
            <w:noProof/>
            <w:webHidden/>
          </w:rPr>
          <w:fldChar w:fldCharType="separate"/>
        </w:r>
        <w:r w:rsidR="005B58C1">
          <w:rPr>
            <w:noProof/>
            <w:webHidden/>
          </w:rPr>
          <w:t>56</w:t>
        </w:r>
        <w:r w:rsidR="005B58C1">
          <w:rPr>
            <w:noProof/>
            <w:webHidden/>
          </w:rPr>
          <w:fldChar w:fldCharType="end"/>
        </w:r>
      </w:hyperlink>
    </w:p>
    <w:p w14:paraId="08DED335" w14:textId="77777777" w:rsidR="005B58C1" w:rsidRDefault="00D1247F">
      <w:pPr>
        <w:pStyle w:val="TOC1"/>
        <w:rPr>
          <w:rFonts w:asciiTheme="minorHAnsi" w:eastAsiaTheme="minorEastAsia" w:hAnsiTheme="minorHAnsi" w:cstheme="minorBidi"/>
          <w:b w:val="0"/>
          <w:noProof/>
          <w:sz w:val="22"/>
          <w:szCs w:val="22"/>
        </w:rPr>
      </w:pPr>
      <w:hyperlink w:anchor="_Toc473621393" w:history="1">
        <w:r w:rsidR="005B58C1" w:rsidRPr="00686473">
          <w:rPr>
            <w:rStyle w:val="Hyperlink"/>
            <w:noProof/>
          </w:rPr>
          <w:t>10.</w:t>
        </w:r>
        <w:r w:rsidR="005B58C1">
          <w:rPr>
            <w:rFonts w:asciiTheme="minorHAnsi" w:eastAsiaTheme="minorEastAsia" w:hAnsiTheme="minorHAnsi" w:cstheme="minorBidi"/>
            <w:b w:val="0"/>
            <w:noProof/>
            <w:sz w:val="22"/>
            <w:szCs w:val="22"/>
          </w:rPr>
          <w:tab/>
        </w:r>
        <w:r w:rsidR="005B58C1" w:rsidRPr="00686473">
          <w:rPr>
            <w:rStyle w:val="Hyperlink"/>
            <w:noProof/>
          </w:rPr>
          <w:t>EVSS Platform Consolidation Overview</w:t>
        </w:r>
        <w:r w:rsidR="005B58C1">
          <w:rPr>
            <w:noProof/>
            <w:webHidden/>
          </w:rPr>
          <w:tab/>
        </w:r>
        <w:r w:rsidR="005B58C1">
          <w:rPr>
            <w:noProof/>
            <w:webHidden/>
          </w:rPr>
          <w:fldChar w:fldCharType="begin"/>
        </w:r>
        <w:r w:rsidR="005B58C1">
          <w:rPr>
            <w:noProof/>
            <w:webHidden/>
          </w:rPr>
          <w:instrText xml:space="preserve"> PAGEREF _Toc473621393 \h </w:instrText>
        </w:r>
        <w:r w:rsidR="005B58C1">
          <w:rPr>
            <w:noProof/>
            <w:webHidden/>
          </w:rPr>
        </w:r>
        <w:r w:rsidR="005B58C1">
          <w:rPr>
            <w:noProof/>
            <w:webHidden/>
          </w:rPr>
          <w:fldChar w:fldCharType="separate"/>
        </w:r>
        <w:r w:rsidR="005B58C1">
          <w:rPr>
            <w:noProof/>
            <w:webHidden/>
          </w:rPr>
          <w:t>56</w:t>
        </w:r>
        <w:r w:rsidR="005B58C1">
          <w:rPr>
            <w:noProof/>
            <w:webHidden/>
          </w:rPr>
          <w:fldChar w:fldCharType="end"/>
        </w:r>
      </w:hyperlink>
    </w:p>
    <w:p w14:paraId="6759564B" w14:textId="77777777" w:rsidR="005B58C1" w:rsidRDefault="00D1247F">
      <w:pPr>
        <w:pStyle w:val="TOC2"/>
        <w:rPr>
          <w:rFonts w:asciiTheme="minorHAnsi" w:eastAsiaTheme="minorEastAsia" w:hAnsiTheme="minorHAnsi" w:cstheme="minorBidi"/>
          <w:b w:val="0"/>
          <w:noProof/>
          <w:szCs w:val="22"/>
        </w:rPr>
      </w:pPr>
      <w:hyperlink w:anchor="_Toc473621394" w:history="1">
        <w:r w:rsidR="005B58C1" w:rsidRPr="00686473">
          <w:rPr>
            <w:rStyle w:val="Hyperlink"/>
            <w:noProof/>
          </w:rPr>
          <w:t>10.1.</w:t>
        </w:r>
        <w:r w:rsidR="005B58C1">
          <w:rPr>
            <w:rFonts w:asciiTheme="minorHAnsi" w:eastAsiaTheme="minorEastAsia" w:hAnsiTheme="minorHAnsi" w:cstheme="minorBidi"/>
            <w:b w:val="0"/>
            <w:noProof/>
            <w:szCs w:val="22"/>
          </w:rPr>
          <w:tab/>
        </w:r>
        <w:r w:rsidR="005B58C1" w:rsidRPr="00686473">
          <w:rPr>
            <w:rStyle w:val="Hyperlink"/>
            <w:noProof/>
          </w:rPr>
          <w:t>Introduction to the Platform</w:t>
        </w:r>
        <w:r w:rsidR="005B58C1">
          <w:rPr>
            <w:noProof/>
            <w:webHidden/>
          </w:rPr>
          <w:tab/>
        </w:r>
        <w:r w:rsidR="005B58C1">
          <w:rPr>
            <w:noProof/>
            <w:webHidden/>
          </w:rPr>
          <w:fldChar w:fldCharType="begin"/>
        </w:r>
        <w:r w:rsidR="005B58C1">
          <w:rPr>
            <w:noProof/>
            <w:webHidden/>
          </w:rPr>
          <w:instrText xml:space="preserve"> PAGEREF _Toc473621394 \h </w:instrText>
        </w:r>
        <w:r w:rsidR="005B58C1">
          <w:rPr>
            <w:noProof/>
            <w:webHidden/>
          </w:rPr>
        </w:r>
        <w:r w:rsidR="005B58C1">
          <w:rPr>
            <w:noProof/>
            <w:webHidden/>
          </w:rPr>
          <w:fldChar w:fldCharType="separate"/>
        </w:r>
        <w:r w:rsidR="005B58C1">
          <w:rPr>
            <w:noProof/>
            <w:webHidden/>
          </w:rPr>
          <w:t>57</w:t>
        </w:r>
        <w:r w:rsidR="005B58C1">
          <w:rPr>
            <w:noProof/>
            <w:webHidden/>
          </w:rPr>
          <w:fldChar w:fldCharType="end"/>
        </w:r>
      </w:hyperlink>
    </w:p>
    <w:p w14:paraId="6950645E" w14:textId="77777777" w:rsidR="005B58C1" w:rsidRDefault="00D1247F">
      <w:pPr>
        <w:pStyle w:val="TOC2"/>
        <w:rPr>
          <w:rFonts w:asciiTheme="minorHAnsi" w:eastAsiaTheme="minorEastAsia" w:hAnsiTheme="minorHAnsi" w:cstheme="minorBidi"/>
          <w:b w:val="0"/>
          <w:noProof/>
          <w:szCs w:val="22"/>
        </w:rPr>
      </w:pPr>
      <w:hyperlink w:anchor="_Toc473621395" w:history="1">
        <w:r w:rsidR="005B58C1" w:rsidRPr="00686473">
          <w:rPr>
            <w:rStyle w:val="Hyperlink"/>
            <w:noProof/>
          </w:rPr>
          <w:t>10.2.</w:t>
        </w:r>
        <w:r w:rsidR="005B58C1">
          <w:rPr>
            <w:rFonts w:asciiTheme="minorHAnsi" w:eastAsiaTheme="minorEastAsia" w:hAnsiTheme="minorHAnsi" w:cstheme="minorBidi"/>
            <w:b w:val="0"/>
            <w:noProof/>
            <w:szCs w:val="22"/>
          </w:rPr>
          <w:tab/>
        </w:r>
        <w:r w:rsidR="005B58C1" w:rsidRPr="00686473">
          <w:rPr>
            <w:rStyle w:val="Hyperlink"/>
            <w:noProof/>
          </w:rPr>
          <w:t>Convert EBN Business Commands and Services to reusable components</w:t>
        </w:r>
        <w:r w:rsidR="005B58C1">
          <w:rPr>
            <w:noProof/>
            <w:webHidden/>
          </w:rPr>
          <w:tab/>
        </w:r>
        <w:r w:rsidR="005B58C1">
          <w:rPr>
            <w:noProof/>
            <w:webHidden/>
          </w:rPr>
          <w:fldChar w:fldCharType="begin"/>
        </w:r>
        <w:r w:rsidR="005B58C1">
          <w:rPr>
            <w:noProof/>
            <w:webHidden/>
          </w:rPr>
          <w:instrText xml:space="preserve"> PAGEREF _Toc473621395 \h </w:instrText>
        </w:r>
        <w:r w:rsidR="005B58C1">
          <w:rPr>
            <w:noProof/>
            <w:webHidden/>
          </w:rPr>
        </w:r>
        <w:r w:rsidR="005B58C1">
          <w:rPr>
            <w:noProof/>
            <w:webHidden/>
          </w:rPr>
          <w:fldChar w:fldCharType="separate"/>
        </w:r>
        <w:r w:rsidR="005B58C1">
          <w:rPr>
            <w:noProof/>
            <w:webHidden/>
          </w:rPr>
          <w:t>58</w:t>
        </w:r>
        <w:r w:rsidR="005B58C1">
          <w:rPr>
            <w:noProof/>
            <w:webHidden/>
          </w:rPr>
          <w:fldChar w:fldCharType="end"/>
        </w:r>
      </w:hyperlink>
    </w:p>
    <w:p w14:paraId="4C276448" w14:textId="77777777" w:rsidR="005B58C1" w:rsidRDefault="00D1247F">
      <w:pPr>
        <w:pStyle w:val="TOC2"/>
        <w:rPr>
          <w:rFonts w:asciiTheme="minorHAnsi" w:eastAsiaTheme="minorEastAsia" w:hAnsiTheme="minorHAnsi" w:cstheme="minorBidi"/>
          <w:b w:val="0"/>
          <w:noProof/>
          <w:szCs w:val="22"/>
        </w:rPr>
      </w:pPr>
      <w:hyperlink w:anchor="_Toc473621396" w:history="1">
        <w:r w:rsidR="005B58C1" w:rsidRPr="00686473">
          <w:rPr>
            <w:rStyle w:val="Hyperlink"/>
            <w:noProof/>
          </w:rPr>
          <w:t>10.3.</w:t>
        </w:r>
        <w:r w:rsidR="005B58C1">
          <w:rPr>
            <w:rFonts w:asciiTheme="minorHAnsi" w:eastAsiaTheme="minorEastAsia" w:hAnsiTheme="minorHAnsi" w:cstheme="minorBidi"/>
            <w:b w:val="0"/>
            <w:noProof/>
            <w:szCs w:val="22"/>
          </w:rPr>
          <w:tab/>
        </w:r>
        <w:r w:rsidR="005B58C1" w:rsidRPr="00686473">
          <w:rPr>
            <w:rStyle w:val="Hyperlink"/>
            <w:noProof/>
          </w:rPr>
          <w:t>Provide a common, consolidated role-based access control framework</w:t>
        </w:r>
        <w:r w:rsidR="005B58C1">
          <w:rPr>
            <w:noProof/>
            <w:webHidden/>
          </w:rPr>
          <w:tab/>
        </w:r>
        <w:r w:rsidR="005B58C1">
          <w:rPr>
            <w:noProof/>
            <w:webHidden/>
          </w:rPr>
          <w:fldChar w:fldCharType="begin"/>
        </w:r>
        <w:r w:rsidR="005B58C1">
          <w:rPr>
            <w:noProof/>
            <w:webHidden/>
          </w:rPr>
          <w:instrText xml:space="preserve"> PAGEREF _Toc473621396 \h </w:instrText>
        </w:r>
        <w:r w:rsidR="005B58C1">
          <w:rPr>
            <w:noProof/>
            <w:webHidden/>
          </w:rPr>
        </w:r>
        <w:r w:rsidR="005B58C1">
          <w:rPr>
            <w:noProof/>
            <w:webHidden/>
          </w:rPr>
          <w:fldChar w:fldCharType="separate"/>
        </w:r>
        <w:r w:rsidR="005B58C1">
          <w:rPr>
            <w:noProof/>
            <w:webHidden/>
          </w:rPr>
          <w:t>59</w:t>
        </w:r>
        <w:r w:rsidR="005B58C1">
          <w:rPr>
            <w:noProof/>
            <w:webHidden/>
          </w:rPr>
          <w:fldChar w:fldCharType="end"/>
        </w:r>
      </w:hyperlink>
    </w:p>
    <w:p w14:paraId="1E3EFAD8" w14:textId="77777777" w:rsidR="005B58C1" w:rsidRDefault="00D1247F">
      <w:pPr>
        <w:pStyle w:val="TOC1"/>
        <w:rPr>
          <w:rFonts w:asciiTheme="minorHAnsi" w:eastAsiaTheme="minorEastAsia" w:hAnsiTheme="minorHAnsi" w:cstheme="minorBidi"/>
          <w:b w:val="0"/>
          <w:noProof/>
          <w:sz w:val="22"/>
          <w:szCs w:val="22"/>
        </w:rPr>
      </w:pPr>
      <w:hyperlink w:anchor="_Toc473621397" w:history="1">
        <w:r w:rsidR="005B58C1" w:rsidRPr="00686473">
          <w:rPr>
            <w:rStyle w:val="Hyperlink"/>
            <w:noProof/>
          </w:rPr>
          <w:t>11.</w:t>
        </w:r>
        <w:r w:rsidR="005B58C1">
          <w:rPr>
            <w:rFonts w:asciiTheme="minorHAnsi" w:eastAsiaTheme="minorEastAsia" w:hAnsiTheme="minorHAnsi" w:cstheme="minorBidi"/>
            <w:b w:val="0"/>
            <w:noProof/>
            <w:sz w:val="22"/>
            <w:szCs w:val="22"/>
          </w:rPr>
          <w:tab/>
        </w:r>
        <w:r w:rsidR="005B58C1" w:rsidRPr="00686473">
          <w:rPr>
            <w:rStyle w:val="Hyperlink"/>
            <w:noProof/>
          </w:rPr>
          <w:t>System Integrity Controls</w:t>
        </w:r>
        <w:r w:rsidR="005B58C1">
          <w:rPr>
            <w:noProof/>
            <w:webHidden/>
          </w:rPr>
          <w:tab/>
        </w:r>
        <w:r w:rsidR="005B58C1">
          <w:rPr>
            <w:noProof/>
            <w:webHidden/>
          </w:rPr>
          <w:fldChar w:fldCharType="begin"/>
        </w:r>
        <w:r w:rsidR="005B58C1">
          <w:rPr>
            <w:noProof/>
            <w:webHidden/>
          </w:rPr>
          <w:instrText xml:space="preserve"> PAGEREF _Toc473621397 \h </w:instrText>
        </w:r>
        <w:r w:rsidR="005B58C1">
          <w:rPr>
            <w:noProof/>
            <w:webHidden/>
          </w:rPr>
        </w:r>
        <w:r w:rsidR="005B58C1">
          <w:rPr>
            <w:noProof/>
            <w:webHidden/>
          </w:rPr>
          <w:fldChar w:fldCharType="separate"/>
        </w:r>
        <w:r w:rsidR="005B58C1">
          <w:rPr>
            <w:noProof/>
            <w:webHidden/>
          </w:rPr>
          <w:t>60</w:t>
        </w:r>
        <w:r w:rsidR="005B58C1">
          <w:rPr>
            <w:noProof/>
            <w:webHidden/>
          </w:rPr>
          <w:fldChar w:fldCharType="end"/>
        </w:r>
      </w:hyperlink>
    </w:p>
    <w:p w14:paraId="7129FE64" w14:textId="77777777" w:rsidR="005B58C1" w:rsidRDefault="00D1247F">
      <w:pPr>
        <w:pStyle w:val="TOC2"/>
        <w:rPr>
          <w:rFonts w:asciiTheme="minorHAnsi" w:eastAsiaTheme="minorEastAsia" w:hAnsiTheme="minorHAnsi" w:cstheme="minorBidi"/>
          <w:b w:val="0"/>
          <w:noProof/>
          <w:szCs w:val="22"/>
        </w:rPr>
      </w:pPr>
      <w:hyperlink w:anchor="_Toc473621398" w:history="1">
        <w:r w:rsidR="005B58C1" w:rsidRPr="00686473">
          <w:rPr>
            <w:rStyle w:val="Hyperlink"/>
            <w:noProof/>
          </w:rPr>
          <w:t>11.1.</w:t>
        </w:r>
        <w:r w:rsidR="005B58C1">
          <w:rPr>
            <w:rFonts w:asciiTheme="minorHAnsi" w:eastAsiaTheme="minorEastAsia" w:hAnsiTheme="minorHAnsi" w:cstheme="minorBidi"/>
            <w:b w:val="0"/>
            <w:noProof/>
            <w:szCs w:val="22"/>
          </w:rPr>
          <w:tab/>
        </w:r>
        <w:r w:rsidR="005B58C1" w:rsidRPr="00686473">
          <w:rPr>
            <w:rStyle w:val="Hyperlink"/>
            <w:noProof/>
          </w:rPr>
          <w:t>Characterization of the Information</w:t>
        </w:r>
        <w:r w:rsidR="005B58C1">
          <w:rPr>
            <w:noProof/>
            <w:webHidden/>
          </w:rPr>
          <w:tab/>
        </w:r>
        <w:r w:rsidR="005B58C1">
          <w:rPr>
            <w:noProof/>
            <w:webHidden/>
          </w:rPr>
          <w:fldChar w:fldCharType="begin"/>
        </w:r>
        <w:r w:rsidR="005B58C1">
          <w:rPr>
            <w:noProof/>
            <w:webHidden/>
          </w:rPr>
          <w:instrText xml:space="preserve"> PAGEREF _Toc473621398 \h </w:instrText>
        </w:r>
        <w:r w:rsidR="005B58C1">
          <w:rPr>
            <w:noProof/>
            <w:webHidden/>
          </w:rPr>
        </w:r>
        <w:r w:rsidR="005B58C1">
          <w:rPr>
            <w:noProof/>
            <w:webHidden/>
          </w:rPr>
          <w:fldChar w:fldCharType="separate"/>
        </w:r>
        <w:r w:rsidR="005B58C1">
          <w:rPr>
            <w:noProof/>
            <w:webHidden/>
          </w:rPr>
          <w:t>60</w:t>
        </w:r>
        <w:r w:rsidR="005B58C1">
          <w:rPr>
            <w:noProof/>
            <w:webHidden/>
          </w:rPr>
          <w:fldChar w:fldCharType="end"/>
        </w:r>
      </w:hyperlink>
    </w:p>
    <w:p w14:paraId="73113EEE" w14:textId="77777777" w:rsidR="005B58C1" w:rsidRDefault="00D1247F">
      <w:pPr>
        <w:pStyle w:val="TOC3"/>
        <w:rPr>
          <w:rFonts w:asciiTheme="minorHAnsi" w:eastAsiaTheme="minorEastAsia" w:hAnsiTheme="minorHAnsi" w:cstheme="minorBidi"/>
          <w:b w:val="0"/>
          <w:noProof/>
          <w:sz w:val="22"/>
          <w:szCs w:val="22"/>
        </w:rPr>
      </w:pPr>
      <w:hyperlink w:anchor="_Toc473621399" w:history="1">
        <w:r w:rsidR="005B58C1" w:rsidRPr="00686473">
          <w:rPr>
            <w:rStyle w:val="Hyperlink"/>
            <w:noProof/>
            <w14:scene3d>
              <w14:camera w14:prst="orthographicFront"/>
              <w14:lightRig w14:rig="threePt" w14:dir="t">
                <w14:rot w14:lat="0" w14:lon="0" w14:rev="0"/>
              </w14:lightRig>
            </w14:scene3d>
          </w:rPr>
          <w:t>11.1.1.</w:t>
        </w:r>
        <w:r w:rsidR="005B58C1">
          <w:rPr>
            <w:rFonts w:asciiTheme="minorHAnsi" w:eastAsiaTheme="minorEastAsia" w:hAnsiTheme="minorHAnsi" w:cstheme="minorBidi"/>
            <w:b w:val="0"/>
            <w:noProof/>
            <w:sz w:val="22"/>
            <w:szCs w:val="22"/>
          </w:rPr>
          <w:tab/>
        </w:r>
        <w:r w:rsidR="005B58C1" w:rsidRPr="00686473">
          <w:rPr>
            <w:rStyle w:val="Hyperlink"/>
            <w:noProof/>
          </w:rPr>
          <w:t>What information is collected, used, disseminated, or maintained in the system?</w:t>
        </w:r>
        <w:r w:rsidR="005B58C1">
          <w:rPr>
            <w:noProof/>
            <w:webHidden/>
          </w:rPr>
          <w:tab/>
        </w:r>
        <w:r w:rsidR="005B58C1">
          <w:rPr>
            <w:noProof/>
            <w:webHidden/>
          </w:rPr>
          <w:fldChar w:fldCharType="begin"/>
        </w:r>
        <w:r w:rsidR="005B58C1">
          <w:rPr>
            <w:noProof/>
            <w:webHidden/>
          </w:rPr>
          <w:instrText xml:space="preserve"> PAGEREF _Toc473621399 \h </w:instrText>
        </w:r>
        <w:r w:rsidR="005B58C1">
          <w:rPr>
            <w:noProof/>
            <w:webHidden/>
          </w:rPr>
        </w:r>
        <w:r w:rsidR="005B58C1">
          <w:rPr>
            <w:noProof/>
            <w:webHidden/>
          </w:rPr>
          <w:fldChar w:fldCharType="separate"/>
        </w:r>
        <w:r w:rsidR="005B58C1">
          <w:rPr>
            <w:noProof/>
            <w:webHidden/>
          </w:rPr>
          <w:t>60</w:t>
        </w:r>
        <w:r w:rsidR="005B58C1">
          <w:rPr>
            <w:noProof/>
            <w:webHidden/>
          </w:rPr>
          <w:fldChar w:fldCharType="end"/>
        </w:r>
      </w:hyperlink>
    </w:p>
    <w:p w14:paraId="77A8335C" w14:textId="77777777" w:rsidR="005B58C1" w:rsidRDefault="00D1247F">
      <w:pPr>
        <w:pStyle w:val="TOC3"/>
        <w:rPr>
          <w:rFonts w:asciiTheme="minorHAnsi" w:eastAsiaTheme="minorEastAsia" w:hAnsiTheme="minorHAnsi" w:cstheme="minorBidi"/>
          <w:b w:val="0"/>
          <w:noProof/>
          <w:sz w:val="22"/>
          <w:szCs w:val="22"/>
        </w:rPr>
      </w:pPr>
      <w:hyperlink w:anchor="_Toc473621400" w:history="1">
        <w:r w:rsidR="005B58C1" w:rsidRPr="00686473">
          <w:rPr>
            <w:rStyle w:val="Hyperlink"/>
            <w:noProof/>
            <w14:scene3d>
              <w14:camera w14:prst="orthographicFront"/>
              <w14:lightRig w14:rig="threePt" w14:dir="t">
                <w14:rot w14:lat="0" w14:lon="0" w14:rev="0"/>
              </w14:lightRig>
            </w14:scene3d>
          </w:rPr>
          <w:t>11.1.2.</w:t>
        </w:r>
        <w:r w:rsidR="005B58C1">
          <w:rPr>
            <w:rFonts w:asciiTheme="minorHAnsi" w:eastAsiaTheme="minorEastAsia" w:hAnsiTheme="minorHAnsi" w:cstheme="minorBidi"/>
            <w:b w:val="0"/>
            <w:noProof/>
            <w:sz w:val="22"/>
            <w:szCs w:val="22"/>
          </w:rPr>
          <w:tab/>
        </w:r>
        <w:r w:rsidR="005B58C1" w:rsidRPr="00686473">
          <w:rPr>
            <w:rStyle w:val="Hyperlink"/>
            <w:noProof/>
          </w:rPr>
          <w:t>Why is the Information being collected?</w:t>
        </w:r>
        <w:r w:rsidR="005B58C1">
          <w:rPr>
            <w:noProof/>
            <w:webHidden/>
          </w:rPr>
          <w:tab/>
        </w:r>
        <w:r w:rsidR="005B58C1">
          <w:rPr>
            <w:noProof/>
            <w:webHidden/>
          </w:rPr>
          <w:fldChar w:fldCharType="begin"/>
        </w:r>
        <w:r w:rsidR="005B58C1">
          <w:rPr>
            <w:noProof/>
            <w:webHidden/>
          </w:rPr>
          <w:instrText xml:space="preserve"> PAGEREF _Toc473621400 \h </w:instrText>
        </w:r>
        <w:r w:rsidR="005B58C1">
          <w:rPr>
            <w:noProof/>
            <w:webHidden/>
          </w:rPr>
        </w:r>
        <w:r w:rsidR="005B58C1">
          <w:rPr>
            <w:noProof/>
            <w:webHidden/>
          </w:rPr>
          <w:fldChar w:fldCharType="separate"/>
        </w:r>
        <w:r w:rsidR="005B58C1">
          <w:rPr>
            <w:noProof/>
            <w:webHidden/>
          </w:rPr>
          <w:t>62</w:t>
        </w:r>
        <w:r w:rsidR="005B58C1">
          <w:rPr>
            <w:noProof/>
            <w:webHidden/>
          </w:rPr>
          <w:fldChar w:fldCharType="end"/>
        </w:r>
      </w:hyperlink>
    </w:p>
    <w:p w14:paraId="0AC736DA" w14:textId="77777777" w:rsidR="005B58C1" w:rsidRDefault="00D1247F">
      <w:pPr>
        <w:pStyle w:val="TOC3"/>
        <w:rPr>
          <w:rFonts w:asciiTheme="minorHAnsi" w:eastAsiaTheme="minorEastAsia" w:hAnsiTheme="minorHAnsi" w:cstheme="minorBidi"/>
          <w:b w:val="0"/>
          <w:noProof/>
          <w:sz w:val="22"/>
          <w:szCs w:val="22"/>
        </w:rPr>
      </w:pPr>
      <w:hyperlink w:anchor="_Toc473621401" w:history="1">
        <w:r w:rsidR="005B58C1" w:rsidRPr="00686473">
          <w:rPr>
            <w:rStyle w:val="Hyperlink"/>
            <w:noProof/>
            <w14:scene3d>
              <w14:camera w14:prst="orthographicFront"/>
              <w14:lightRig w14:rig="threePt" w14:dir="t">
                <w14:rot w14:lat="0" w14:lon="0" w14:rev="0"/>
              </w14:lightRig>
            </w14:scene3d>
          </w:rPr>
          <w:t>11.1.3.</w:t>
        </w:r>
        <w:r w:rsidR="005B58C1">
          <w:rPr>
            <w:rFonts w:asciiTheme="minorHAnsi" w:eastAsiaTheme="minorEastAsia" w:hAnsiTheme="minorHAnsi" w:cstheme="minorBidi"/>
            <w:b w:val="0"/>
            <w:noProof/>
            <w:sz w:val="22"/>
            <w:szCs w:val="22"/>
          </w:rPr>
          <w:tab/>
        </w:r>
        <w:r w:rsidR="005B58C1" w:rsidRPr="00686473">
          <w:rPr>
            <w:rStyle w:val="Hyperlink"/>
            <w:noProof/>
          </w:rPr>
          <w:t>How is the information collected?</w:t>
        </w:r>
        <w:r w:rsidR="005B58C1">
          <w:rPr>
            <w:noProof/>
            <w:webHidden/>
          </w:rPr>
          <w:tab/>
        </w:r>
        <w:r w:rsidR="005B58C1">
          <w:rPr>
            <w:noProof/>
            <w:webHidden/>
          </w:rPr>
          <w:fldChar w:fldCharType="begin"/>
        </w:r>
        <w:r w:rsidR="005B58C1">
          <w:rPr>
            <w:noProof/>
            <w:webHidden/>
          </w:rPr>
          <w:instrText xml:space="preserve"> PAGEREF _Toc473621401 \h </w:instrText>
        </w:r>
        <w:r w:rsidR="005B58C1">
          <w:rPr>
            <w:noProof/>
            <w:webHidden/>
          </w:rPr>
        </w:r>
        <w:r w:rsidR="005B58C1">
          <w:rPr>
            <w:noProof/>
            <w:webHidden/>
          </w:rPr>
          <w:fldChar w:fldCharType="separate"/>
        </w:r>
        <w:r w:rsidR="005B58C1">
          <w:rPr>
            <w:noProof/>
            <w:webHidden/>
          </w:rPr>
          <w:t>62</w:t>
        </w:r>
        <w:r w:rsidR="005B58C1">
          <w:rPr>
            <w:noProof/>
            <w:webHidden/>
          </w:rPr>
          <w:fldChar w:fldCharType="end"/>
        </w:r>
      </w:hyperlink>
    </w:p>
    <w:p w14:paraId="1790085D" w14:textId="77777777" w:rsidR="005B58C1" w:rsidRDefault="00D1247F">
      <w:pPr>
        <w:pStyle w:val="TOC3"/>
        <w:rPr>
          <w:rFonts w:asciiTheme="minorHAnsi" w:eastAsiaTheme="minorEastAsia" w:hAnsiTheme="minorHAnsi" w:cstheme="minorBidi"/>
          <w:b w:val="0"/>
          <w:noProof/>
          <w:sz w:val="22"/>
          <w:szCs w:val="22"/>
        </w:rPr>
      </w:pPr>
      <w:hyperlink w:anchor="_Toc473621402" w:history="1">
        <w:r w:rsidR="005B58C1" w:rsidRPr="00686473">
          <w:rPr>
            <w:rStyle w:val="Hyperlink"/>
            <w:noProof/>
            <w14:scene3d>
              <w14:camera w14:prst="orthographicFront"/>
              <w14:lightRig w14:rig="threePt" w14:dir="t">
                <w14:rot w14:lat="0" w14:lon="0" w14:rev="0"/>
              </w14:lightRig>
            </w14:scene3d>
          </w:rPr>
          <w:t>11.1.4.</w:t>
        </w:r>
        <w:r w:rsidR="005B58C1">
          <w:rPr>
            <w:rFonts w:asciiTheme="minorHAnsi" w:eastAsiaTheme="minorEastAsia" w:hAnsiTheme="minorHAnsi" w:cstheme="minorBidi"/>
            <w:b w:val="0"/>
            <w:noProof/>
            <w:sz w:val="22"/>
            <w:szCs w:val="22"/>
          </w:rPr>
          <w:tab/>
        </w:r>
        <w:r w:rsidR="005B58C1" w:rsidRPr="00686473">
          <w:rPr>
            <w:rStyle w:val="Hyperlink"/>
            <w:noProof/>
          </w:rPr>
          <w:t>How will the information be checked for accuracy?</w:t>
        </w:r>
        <w:r w:rsidR="005B58C1">
          <w:rPr>
            <w:noProof/>
            <w:webHidden/>
          </w:rPr>
          <w:tab/>
        </w:r>
        <w:r w:rsidR="005B58C1">
          <w:rPr>
            <w:noProof/>
            <w:webHidden/>
          </w:rPr>
          <w:fldChar w:fldCharType="begin"/>
        </w:r>
        <w:r w:rsidR="005B58C1">
          <w:rPr>
            <w:noProof/>
            <w:webHidden/>
          </w:rPr>
          <w:instrText xml:space="preserve"> PAGEREF _Toc473621402 \h </w:instrText>
        </w:r>
        <w:r w:rsidR="005B58C1">
          <w:rPr>
            <w:noProof/>
            <w:webHidden/>
          </w:rPr>
        </w:r>
        <w:r w:rsidR="005B58C1">
          <w:rPr>
            <w:noProof/>
            <w:webHidden/>
          </w:rPr>
          <w:fldChar w:fldCharType="separate"/>
        </w:r>
        <w:r w:rsidR="005B58C1">
          <w:rPr>
            <w:noProof/>
            <w:webHidden/>
          </w:rPr>
          <w:t>63</w:t>
        </w:r>
        <w:r w:rsidR="005B58C1">
          <w:rPr>
            <w:noProof/>
            <w:webHidden/>
          </w:rPr>
          <w:fldChar w:fldCharType="end"/>
        </w:r>
      </w:hyperlink>
    </w:p>
    <w:p w14:paraId="0B9D8FFC" w14:textId="77777777" w:rsidR="005B58C1" w:rsidRDefault="00D1247F">
      <w:pPr>
        <w:pStyle w:val="TOC2"/>
        <w:rPr>
          <w:rFonts w:asciiTheme="minorHAnsi" w:eastAsiaTheme="minorEastAsia" w:hAnsiTheme="minorHAnsi" w:cstheme="minorBidi"/>
          <w:b w:val="0"/>
          <w:noProof/>
          <w:szCs w:val="22"/>
        </w:rPr>
      </w:pPr>
      <w:hyperlink w:anchor="_Toc473621403" w:history="1">
        <w:r w:rsidR="005B58C1" w:rsidRPr="00686473">
          <w:rPr>
            <w:rStyle w:val="Hyperlink"/>
            <w:noProof/>
          </w:rPr>
          <w:t>11.2.</w:t>
        </w:r>
        <w:r w:rsidR="005B58C1">
          <w:rPr>
            <w:rFonts w:asciiTheme="minorHAnsi" w:eastAsiaTheme="minorEastAsia" w:hAnsiTheme="minorHAnsi" w:cstheme="minorBidi"/>
            <w:b w:val="0"/>
            <w:noProof/>
            <w:szCs w:val="22"/>
          </w:rPr>
          <w:tab/>
        </w:r>
        <w:r w:rsidR="005B58C1" w:rsidRPr="00686473">
          <w:rPr>
            <w:rStyle w:val="Hyperlink"/>
            <w:noProof/>
          </w:rPr>
          <w:t>Privacy Impact Analysis</w:t>
        </w:r>
        <w:r w:rsidR="005B58C1">
          <w:rPr>
            <w:noProof/>
            <w:webHidden/>
          </w:rPr>
          <w:tab/>
        </w:r>
        <w:r w:rsidR="005B58C1">
          <w:rPr>
            <w:noProof/>
            <w:webHidden/>
          </w:rPr>
          <w:fldChar w:fldCharType="begin"/>
        </w:r>
        <w:r w:rsidR="005B58C1">
          <w:rPr>
            <w:noProof/>
            <w:webHidden/>
          </w:rPr>
          <w:instrText xml:space="preserve"> PAGEREF _Toc473621403 \h </w:instrText>
        </w:r>
        <w:r w:rsidR="005B58C1">
          <w:rPr>
            <w:noProof/>
            <w:webHidden/>
          </w:rPr>
        </w:r>
        <w:r w:rsidR="005B58C1">
          <w:rPr>
            <w:noProof/>
            <w:webHidden/>
          </w:rPr>
          <w:fldChar w:fldCharType="separate"/>
        </w:r>
        <w:r w:rsidR="005B58C1">
          <w:rPr>
            <w:noProof/>
            <w:webHidden/>
          </w:rPr>
          <w:t>63</w:t>
        </w:r>
        <w:r w:rsidR="005B58C1">
          <w:rPr>
            <w:noProof/>
            <w:webHidden/>
          </w:rPr>
          <w:fldChar w:fldCharType="end"/>
        </w:r>
      </w:hyperlink>
    </w:p>
    <w:p w14:paraId="36A972DD" w14:textId="77777777" w:rsidR="005B58C1" w:rsidRDefault="00D1247F">
      <w:pPr>
        <w:pStyle w:val="TOC2"/>
        <w:rPr>
          <w:rFonts w:asciiTheme="minorHAnsi" w:eastAsiaTheme="minorEastAsia" w:hAnsiTheme="minorHAnsi" w:cstheme="minorBidi"/>
          <w:b w:val="0"/>
          <w:noProof/>
          <w:szCs w:val="22"/>
        </w:rPr>
      </w:pPr>
      <w:hyperlink w:anchor="_Toc473621404" w:history="1">
        <w:r w:rsidR="005B58C1" w:rsidRPr="00686473">
          <w:rPr>
            <w:rStyle w:val="Hyperlink"/>
            <w:noProof/>
          </w:rPr>
          <w:t>11.3.</w:t>
        </w:r>
        <w:r w:rsidR="005B58C1">
          <w:rPr>
            <w:rFonts w:asciiTheme="minorHAnsi" w:eastAsiaTheme="minorEastAsia" w:hAnsiTheme="minorHAnsi" w:cstheme="minorBidi"/>
            <w:b w:val="0"/>
            <w:noProof/>
            <w:szCs w:val="22"/>
          </w:rPr>
          <w:tab/>
        </w:r>
        <w:r w:rsidR="005B58C1" w:rsidRPr="00686473">
          <w:rPr>
            <w:rStyle w:val="Hyperlink"/>
            <w:noProof/>
          </w:rPr>
          <w:t>Uses of the Information</w:t>
        </w:r>
        <w:r w:rsidR="005B58C1">
          <w:rPr>
            <w:noProof/>
            <w:webHidden/>
          </w:rPr>
          <w:tab/>
        </w:r>
        <w:r w:rsidR="005B58C1">
          <w:rPr>
            <w:noProof/>
            <w:webHidden/>
          </w:rPr>
          <w:fldChar w:fldCharType="begin"/>
        </w:r>
        <w:r w:rsidR="005B58C1">
          <w:rPr>
            <w:noProof/>
            <w:webHidden/>
          </w:rPr>
          <w:instrText xml:space="preserve"> PAGEREF _Toc473621404 \h </w:instrText>
        </w:r>
        <w:r w:rsidR="005B58C1">
          <w:rPr>
            <w:noProof/>
            <w:webHidden/>
          </w:rPr>
        </w:r>
        <w:r w:rsidR="005B58C1">
          <w:rPr>
            <w:noProof/>
            <w:webHidden/>
          </w:rPr>
          <w:fldChar w:fldCharType="separate"/>
        </w:r>
        <w:r w:rsidR="005B58C1">
          <w:rPr>
            <w:noProof/>
            <w:webHidden/>
          </w:rPr>
          <w:t>63</w:t>
        </w:r>
        <w:r w:rsidR="005B58C1">
          <w:rPr>
            <w:noProof/>
            <w:webHidden/>
          </w:rPr>
          <w:fldChar w:fldCharType="end"/>
        </w:r>
      </w:hyperlink>
    </w:p>
    <w:p w14:paraId="1DA86A98" w14:textId="77777777" w:rsidR="005B58C1" w:rsidRDefault="00D1247F">
      <w:pPr>
        <w:pStyle w:val="TOC3"/>
        <w:rPr>
          <w:rFonts w:asciiTheme="minorHAnsi" w:eastAsiaTheme="minorEastAsia" w:hAnsiTheme="minorHAnsi" w:cstheme="minorBidi"/>
          <w:b w:val="0"/>
          <w:noProof/>
          <w:sz w:val="22"/>
          <w:szCs w:val="22"/>
        </w:rPr>
      </w:pPr>
      <w:hyperlink w:anchor="_Toc473621405" w:history="1">
        <w:r w:rsidR="005B58C1" w:rsidRPr="00686473">
          <w:rPr>
            <w:rStyle w:val="Hyperlink"/>
            <w:noProof/>
            <w14:scene3d>
              <w14:camera w14:prst="orthographicFront"/>
              <w14:lightRig w14:rig="threePt" w14:dir="t">
                <w14:rot w14:lat="0" w14:lon="0" w14:rev="0"/>
              </w14:lightRig>
            </w14:scene3d>
          </w:rPr>
          <w:t>11.3.1.</w:t>
        </w:r>
        <w:r w:rsidR="005B58C1">
          <w:rPr>
            <w:rFonts w:asciiTheme="minorHAnsi" w:eastAsiaTheme="minorEastAsia" w:hAnsiTheme="minorHAnsi" w:cstheme="minorBidi"/>
            <w:b w:val="0"/>
            <w:noProof/>
            <w:sz w:val="22"/>
            <w:szCs w:val="22"/>
          </w:rPr>
          <w:tab/>
        </w:r>
        <w:r w:rsidR="005B58C1" w:rsidRPr="00686473">
          <w:rPr>
            <w:rStyle w:val="Hyperlink"/>
            <w:noProof/>
          </w:rPr>
          <w:t>Describe all the uses of information collected for the portal.</w:t>
        </w:r>
        <w:r w:rsidR="005B58C1">
          <w:rPr>
            <w:noProof/>
            <w:webHidden/>
          </w:rPr>
          <w:tab/>
        </w:r>
        <w:r w:rsidR="005B58C1">
          <w:rPr>
            <w:noProof/>
            <w:webHidden/>
          </w:rPr>
          <w:fldChar w:fldCharType="begin"/>
        </w:r>
        <w:r w:rsidR="005B58C1">
          <w:rPr>
            <w:noProof/>
            <w:webHidden/>
          </w:rPr>
          <w:instrText xml:space="preserve"> PAGEREF _Toc473621405 \h </w:instrText>
        </w:r>
        <w:r w:rsidR="005B58C1">
          <w:rPr>
            <w:noProof/>
            <w:webHidden/>
          </w:rPr>
        </w:r>
        <w:r w:rsidR="005B58C1">
          <w:rPr>
            <w:noProof/>
            <w:webHidden/>
          </w:rPr>
          <w:fldChar w:fldCharType="separate"/>
        </w:r>
        <w:r w:rsidR="005B58C1">
          <w:rPr>
            <w:noProof/>
            <w:webHidden/>
          </w:rPr>
          <w:t>63</w:t>
        </w:r>
        <w:r w:rsidR="005B58C1">
          <w:rPr>
            <w:noProof/>
            <w:webHidden/>
          </w:rPr>
          <w:fldChar w:fldCharType="end"/>
        </w:r>
      </w:hyperlink>
    </w:p>
    <w:p w14:paraId="610E08AE" w14:textId="77777777" w:rsidR="005B58C1" w:rsidRDefault="00D1247F">
      <w:pPr>
        <w:pStyle w:val="TOC3"/>
        <w:rPr>
          <w:rFonts w:asciiTheme="minorHAnsi" w:eastAsiaTheme="minorEastAsia" w:hAnsiTheme="minorHAnsi" w:cstheme="minorBidi"/>
          <w:b w:val="0"/>
          <w:noProof/>
          <w:sz w:val="22"/>
          <w:szCs w:val="22"/>
        </w:rPr>
      </w:pPr>
      <w:hyperlink w:anchor="_Toc473621406" w:history="1">
        <w:r w:rsidR="005B58C1" w:rsidRPr="00686473">
          <w:rPr>
            <w:rStyle w:val="Hyperlink"/>
            <w:noProof/>
            <w14:scene3d>
              <w14:camera w14:prst="orthographicFront"/>
              <w14:lightRig w14:rig="threePt" w14:dir="t">
                <w14:rot w14:lat="0" w14:lon="0" w14:rev="0"/>
              </w14:lightRig>
            </w14:scene3d>
          </w:rPr>
          <w:t>11.3.2.</w:t>
        </w:r>
        <w:r w:rsidR="005B58C1">
          <w:rPr>
            <w:rFonts w:asciiTheme="minorHAnsi" w:eastAsiaTheme="minorEastAsia" w:hAnsiTheme="minorHAnsi" w:cstheme="minorBidi"/>
            <w:b w:val="0"/>
            <w:noProof/>
            <w:sz w:val="22"/>
            <w:szCs w:val="22"/>
          </w:rPr>
          <w:tab/>
        </w:r>
        <w:r w:rsidR="005B58C1" w:rsidRPr="00686473">
          <w:rPr>
            <w:rStyle w:val="Hyperlink"/>
            <w:noProof/>
          </w:rPr>
          <w:t>What types of tools are used to analyze data and what types of data may be produced?</w:t>
        </w:r>
        <w:r w:rsidR="005B58C1">
          <w:rPr>
            <w:noProof/>
            <w:webHidden/>
          </w:rPr>
          <w:tab/>
        </w:r>
        <w:r w:rsidR="005B58C1">
          <w:rPr>
            <w:noProof/>
            <w:webHidden/>
          </w:rPr>
          <w:fldChar w:fldCharType="begin"/>
        </w:r>
        <w:r w:rsidR="005B58C1">
          <w:rPr>
            <w:noProof/>
            <w:webHidden/>
          </w:rPr>
          <w:instrText xml:space="preserve"> PAGEREF _Toc473621406 \h </w:instrText>
        </w:r>
        <w:r w:rsidR="005B58C1">
          <w:rPr>
            <w:noProof/>
            <w:webHidden/>
          </w:rPr>
        </w:r>
        <w:r w:rsidR="005B58C1">
          <w:rPr>
            <w:noProof/>
            <w:webHidden/>
          </w:rPr>
          <w:fldChar w:fldCharType="separate"/>
        </w:r>
        <w:r w:rsidR="005B58C1">
          <w:rPr>
            <w:noProof/>
            <w:webHidden/>
          </w:rPr>
          <w:t>64</w:t>
        </w:r>
        <w:r w:rsidR="005B58C1">
          <w:rPr>
            <w:noProof/>
            <w:webHidden/>
          </w:rPr>
          <w:fldChar w:fldCharType="end"/>
        </w:r>
      </w:hyperlink>
    </w:p>
    <w:p w14:paraId="726FF5A4" w14:textId="77777777" w:rsidR="005B58C1" w:rsidRDefault="00D1247F">
      <w:pPr>
        <w:pStyle w:val="TOC3"/>
        <w:rPr>
          <w:rFonts w:asciiTheme="minorHAnsi" w:eastAsiaTheme="minorEastAsia" w:hAnsiTheme="minorHAnsi" w:cstheme="minorBidi"/>
          <w:b w:val="0"/>
          <w:noProof/>
          <w:sz w:val="22"/>
          <w:szCs w:val="22"/>
        </w:rPr>
      </w:pPr>
      <w:hyperlink w:anchor="_Toc473621407" w:history="1">
        <w:r w:rsidR="005B58C1" w:rsidRPr="00686473">
          <w:rPr>
            <w:rStyle w:val="Hyperlink"/>
            <w:noProof/>
            <w14:scene3d>
              <w14:camera w14:prst="orthographicFront"/>
              <w14:lightRig w14:rig="threePt" w14:dir="t">
                <w14:rot w14:lat="0" w14:lon="0" w14:rev="0"/>
              </w14:lightRig>
            </w14:scene3d>
          </w:rPr>
          <w:t>11.3.3.</w:t>
        </w:r>
        <w:r w:rsidR="005B58C1">
          <w:rPr>
            <w:rFonts w:asciiTheme="minorHAnsi" w:eastAsiaTheme="minorEastAsia" w:hAnsiTheme="minorHAnsi" w:cstheme="minorBidi"/>
            <w:b w:val="0"/>
            <w:noProof/>
            <w:sz w:val="22"/>
            <w:szCs w:val="22"/>
          </w:rPr>
          <w:tab/>
        </w:r>
        <w:r w:rsidR="005B58C1" w:rsidRPr="00686473">
          <w:rPr>
            <w:rStyle w:val="Hyperlink"/>
            <w:noProof/>
          </w:rPr>
          <w:t>If the system uses commercial or publicly available data please explain why and how it is used.</w:t>
        </w:r>
        <w:r w:rsidR="005B58C1">
          <w:rPr>
            <w:noProof/>
            <w:webHidden/>
          </w:rPr>
          <w:tab/>
        </w:r>
        <w:r w:rsidR="005B58C1">
          <w:rPr>
            <w:noProof/>
            <w:webHidden/>
          </w:rPr>
          <w:fldChar w:fldCharType="begin"/>
        </w:r>
        <w:r w:rsidR="005B58C1">
          <w:rPr>
            <w:noProof/>
            <w:webHidden/>
          </w:rPr>
          <w:instrText xml:space="preserve"> PAGEREF _Toc473621407 \h </w:instrText>
        </w:r>
        <w:r w:rsidR="005B58C1">
          <w:rPr>
            <w:noProof/>
            <w:webHidden/>
          </w:rPr>
        </w:r>
        <w:r w:rsidR="005B58C1">
          <w:rPr>
            <w:noProof/>
            <w:webHidden/>
          </w:rPr>
          <w:fldChar w:fldCharType="separate"/>
        </w:r>
        <w:r w:rsidR="005B58C1">
          <w:rPr>
            <w:noProof/>
            <w:webHidden/>
          </w:rPr>
          <w:t>64</w:t>
        </w:r>
        <w:r w:rsidR="005B58C1">
          <w:rPr>
            <w:noProof/>
            <w:webHidden/>
          </w:rPr>
          <w:fldChar w:fldCharType="end"/>
        </w:r>
      </w:hyperlink>
    </w:p>
    <w:p w14:paraId="4C2F8D23" w14:textId="77777777" w:rsidR="005B58C1" w:rsidRDefault="00D1247F">
      <w:pPr>
        <w:pStyle w:val="TOC2"/>
        <w:rPr>
          <w:rFonts w:asciiTheme="minorHAnsi" w:eastAsiaTheme="minorEastAsia" w:hAnsiTheme="minorHAnsi" w:cstheme="minorBidi"/>
          <w:b w:val="0"/>
          <w:noProof/>
          <w:szCs w:val="22"/>
        </w:rPr>
      </w:pPr>
      <w:hyperlink w:anchor="_Toc473621408" w:history="1">
        <w:r w:rsidR="005B58C1" w:rsidRPr="00686473">
          <w:rPr>
            <w:rStyle w:val="Hyperlink"/>
            <w:noProof/>
          </w:rPr>
          <w:t>11.4.</w:t>
        </w:r>
        <w:r w:rsidR="005B58C1">
          <w:rPr>
            <w:rFonts w:asciiTheme="minorHAnsi" w:eastAsiaTheme="minorEastAsia" w:hAnsiTheme="minorHAnsi" w:cstheme="minorBidi"/>
            <w:b w:val="0"/>
            <w:noProof/>
            <w:szCs w:val="22"/>
          </w:rPr>
          <w:tab/>
        </w:r>
        <w:r w:rsidR="005B58C1" w:rsidRPr="00686473">
          <w:rPr>
            <w:rStyle w:val="Hyperlink"/>
            <w:noProof/>
          </w:rPr>
          <w:t>Data Retention</w:t>
        </w:r>
        <w:r w:rsidR="005B58C1">
          <w:rPr>
            <w:noProof/>
            <w:webHidden/>
          </w:rPr>
          <w:tab/>
        </w:r>
        <w:r w:rsidR="005B58C1">
          <w:rPr>
            <w:noProof/>
            <w:webHidden/>
          </w:rPr>
          <w:fldChar w:fldCharType="begin"/>
        </w:r>
        <w:r w:rsidR="005B58C1">
          <w:rPr>
            <w:noProof/>
            <w:webHidden/>
          </w:rPr>
          <w:instrText xml:space="preserve"> PAGEREF _Toc473621408 \h </w:instrText>
        </w:r>
        <w:r w:rsidR="005B58C1">
          <w:rPr>
            <w:noProof/>
            <w:webHidden/>
          </w:rPr>
        </w:r>
        <w:r w:rsidR="005B58C1">
          <w:rPr>
            <w:noProof/>
            <w:webHidden/>
          </w:rPr>
          <w:fldChar w:fldCharType="separate"/>
        </w:r>
        <w:r w:rsidR="005B58C1">
          <w:rPr>
            <w:noProof/>
            <w:webHidden/>
          </w:rPr>
          <w:t>64</w:t>
        </w:r>
        <w:r w:rsidR="005B58C1">
          <w:rPr>
            <w:noProof/>
            <w:webHidden/>
          </w:rPr>
          <w:fldChar w:fldCharType="end"/>
        </w:r>
      </w:hyperlink>
    </w:p>
    <w:p w14:paraId="57465B98" w14:textId="77777777" w:rsidR="005B58C1" w:rsidRDefault="00D1247F">
      <w:pPr>
        <w:pStyle w:val="TOC3"/>
        <w:rPr>
          <w:rFonts w:asciiTheme="minorHAnsi" w:eastAsiaTheme="minorEastAsia" w:hAnsiTheme="minorHAnsi" w:cstheme="minorBidi"/>
          <w:b w:val="0"/>
          <w:noProof/>
          <w:sz w:val="22"/>
          <w:szCs w:val="22"/>
        </w:rPr>
      </w:pPr>
      <w:hyperlink w:anchor="_Toc473621409" w:history="1">
        <w:r w:rsidR="005B58C1" w:rsidRPr="00686473">
          <w:rPr>
            <w:rStyle w:val="Hyperlink"/>
            <w:noProof/>
            <w14:scene3d>
              <w14:camera w14:prst="orthographicFront"/>
              <w14:lightRig w14:rig="threePt" w14:dir="t">
                <w14:rot w14:lat="0" w14:lon="0" w14:rev="0"/>
              </w14:lightRig>
            </w14:scene3d>
          </w:rPr>
          <w:t>11.4.1.</w:t>
        </w:r>
        <w:r w:rsidR="005B58C1">
          <w:rPr>
            <w:rFonts w:asciiTheme="minorHAnsi" w:eastAsiaTheme="minorEastAsia" w:hAnsiTheme="minorHAnsi" w:cstheme="minorBidi"/>
            <w:b w:val="0"/>
            <w:noProof/>
            <w:sz w:val="22"/>
            <w:szCs w:val="22"/>
          </w:rPr>
          <w:tab/>
        </w:r>
        <w:r w:rsidR="005B58C1" w:rsidRPr="00686473">
          <w:rPr>
            <w:rStyle w:val="Hyperlink"/>
            <w:noProof/>
          </w:rPr>
          <w:t>What information is retained?</w:t>
        </w:r>
        <w:r w:rsidR="005B58C1">
          <w:rPr>
            <w:noProof/>
            <w:webHidden/>
          </w:rPr>
          <w:tab/>
        </w:r>
        <w:r w:rsidR="005B58C1">
          <w:rPr>
            <w:noProof/>
            <w:webHidden/>
          </w:rPr>
          <w:fldChar w:fldCharType="begin"/>
        </w:r>
        <w:r w:rsidR="005B58C1">
          <w:rPr>
            <w:noProof/>
            <w:webHidden/>
          </w:rPr>
          <w:instrText xml:space="preserve"> PAGEREF _Toc473621409 \h </w:instrText>
        </w:r>
        <w:r w:rsidR="005B58C1">
          <w:rPr>
            <w:noProof/>
            <w:webHidden/>
          </w:rPr>
        </w:r>
        <w:r w:rsidR="005B58C1">
          <w:rPr>
            <w:noProof/>
            <w:webHidden/>
          </w:rPr>
          <w:fldChar w:fldCharType="separate"/>
        </w:r>
        <w:r w:rsidR="005B58C1">
          <w:rPr>
            <w:noProof/>
            <w:webHidden/>
          </w:rPr>
          <w:t>64</w:t>
        </w:r>
        <w:r w:rsidR="005B58C1">
          <w:rPr>
            <w:noProof/>
            <w:webHidden/>
          </w:rPr>
          <w:fldChar w:fldCharType="end"/>
        </w:r>
      </w:hyperlink>
    </w:p>
    <w:p w14:paraId="4134B4EE" w14:textId="77777777" w:rsidR="005B58C1" w:rsidRDefault="00D1247F">
      <w:pPr>
        <w:pStyle w:val="TOC3"/>
        <w:rPr>
          <w:rFonts w:asciiTheme="minorHAnsi" w:eastAsiaTheme="minorEastAsia" w:hAnsiTheme="minorHAnsi" w:cstheme="minorBidi"/>
          <w:b w:val="0"/>
          <w:noProof/>
          <w:sz w:val="22"/>
          <w:szCs w:val="22"/>
        </w:rPr>
      </w:pPr>
      <w:hyperlink w:anchor="_Toc473621410" w:history="1">
        <w:r w:rsidR="005B58C1" w:rsidRPr="00686473">
          <w:rPr>
            <w:rStyle w:val="Hyperlink"/>
            <w:noProof/>
            <w14:scene3d>
              <w14:camera w14:prst="orthographicFront"/>
              <w14:lightRig w14:rig="threePt" w14:dir="t">
                <w14:rot w14:lat="0" w14:lon="0" w14:rev="0"/>
              </w14:lightRig>
            </w14:scene3d>
          </w:rPr>
          <w:t>11.4.2.</w:t>
        </w:r>
        <w:r w:rsidR="005B58C1">
          <w:rPr>
            <w:rFonts w:asciiTheme="minorHAnsi" w:eastAsiaTheme="minorEastAsia" w:hAnsiTheme="minorHAnsi" w:cstheme="minorBidi"/>
            <w:b w:val="0"/>
            <w:noProof/>
            <w:sz w:val="22"/>
            <w:szCs w:val="22"/>
          </w:rPr>
          <w:tab/>
        </w:r>
        <w:r w:rsidR="005B58C1" w:rsidRPr="00686473">
          <w:rPr>
            <w:rStyle w:val="Hyperlink"/>
            <w:noProof/>
          </w:rPr>
          <w:t>How long is the information retained?</w:t>
        </w:r>
        <w:r w:rsidR="005B58C1">
          <w:rPr>
            <w:noProof/>
            <w:webHidden/>
          </w:rPr>
          <w:tab/>
        </w:r>
        <w:r w:rsidR="005B58C1">
          <w:rPr>
            <w:noProof/>
            <w:webHidden/>
          </w:rPr>
          <w:fldChar w:fldCharType="begin"/>
        </w:r>
        <w:r w:rsidR="005B58C1">
          <w:rPr>
            <w:noProof/>
            <w:webHidden/>
          </w:rPr>
          <w:instrText xml:space="preserve"> PAGEREF _Toc473621410 \h </w:instrText>
        </w:r>
        <w:r w:rsidR="005B58C1">
          <w:rPr>
            <w:noProof/>
            <w:webHidden/>
          </w:rPr>
        </w:r>
        <w:r w:rsidR="005B58C1">
          <w:rPr>
            <w:noProof/>
            <w:webHidden/>
          </w:rPr>
          <w:fldChar w:fldCharType="separate"/>
        </w:r>
        <w:r w:rsidR="005B58C1">
          <w:rPr>
            <w:noProof/>
            <w:webHidden/>
          </w:rPr>
          <w:t>64</w:t>
        </w:r>
        <w:r w:rsidR="005B58C1">
          <w:rPr>
            <w:noProof/>
            <w:webHidden/>
          </w:rPr>
          <w:fldChar w:fldCharType="end"/>
        </w:r>
      </w:hyperlink>
    </w:p>
    <w:p w14:paraId="1E0DD8B8" w14:textId="77777777" w:rsidR="005B58C1" w:rsidRDefault="00D1247F">
      <w:pPr>
        <w:pStyle w:val="TOC3"/>
        <w:rPr>
          <w:rFonts w:asciiTheme="minorHAnsi" w:eastAsiaTheme="minorEastAsia" w:hAnsiTheme="minorHAnsi" w:cstheme="minorBidi"/>
          <w:b w:val="0"/>
          <w:noProof/>
          <w:sz w:val="22"/>
          <w:szCs w:val="22"/>
        </w:rPr>
      </w:pPr>
      <w:hyperlink w:anchor="_Toc473621411" w:history="1">
        <w:r w:rsidR="005B58C1" w:rsidRPr="00686473">
          <w:rPr>
            <w:rStyle w:val="Hyperlink"/>
            <w:noProof/>
            <w14:scene3d>
              <w14:camera w14:prst="orthographicFront"/>
              <w14:lightRig w14:rig="threePt" w14:dir="t">
                <w14:rot w14:lat="0" w14:lon="0" w14:rev="0"/>
              </w14:lightRig>
            </w14:scene3d>
          </w:rPr>
          <w:t>11.4.3.</w:t>
        </w:r>
        <w:r w:rsidR="005B58C1">
          <w:rPr>
            <w:rFonts w:asciiTheme="minorHAnsi" w:eastAsiaTheme="minorEastAsia" w:hAnsiTheme="minorHAnsi" w:cstheme="minorBidi"/>
            <w:b w:val="0"/>
            <w:noProof/>
            <w:sz w:val="22"/>
            <w:szCs w:val="22"/>
          </w:rPr>
          <w:tab/>
        </w:r>
        <w:r w:rsidR="005B58C1" w:rsidRPr="00686473">
          <w:rPr>
            <w:rStyle w:val="Hyperlink"/>
            <w:noProof/>
          </w:rPr>
          <w:t>Discuss the risks associated with the length of time data is retained and how those risks are mitigated.</w:t>
        </w:r>
        <w:r w:rsidR="005B58C1">
          <w:rPr>
            <w:noProof/>
            <w:webHidden/>
          </w:rPr>
          <w:tab/>
        </w:r>
        <w:r w:rsidR="005B58C1">
          <w:rPr>
            <w:noProof/>
            <w:webHidden/>
          </w:rPr>
          <w:fldChar w:fldCharType="begin"/>
        </w:r>
        <w:r w:rsidR="005B58C1">
          <w:rPr>
            <w:noProof/>
            <w:webHidden/>
          </w:rPr>
          <w:instrText xml:space="preserve"> PAGEREF _Toc473621411 \h </w:instrText>
        </w:r>
        <w:r w:rsidR="005B58C1">
          <w:rPr>
            <w:noProof/>
            <w:webHidden/>
          </w:rPr>
        </w:r>
        <w:r w:rsidR="005B58C1">
          <w:rPr>
            <w:noProof/>
            <w:webHidden/>
          </w:rPr>
          <w:fldChar w:fldCharType="separate"/>
        </w:r>
        <w:r w:rsidR="005B58C1">
          <w:rPr>
            <w:noProof/>
            <w:webHidden/>
          </w:rPr>
          <w:t>64</w:t>
        </w:r>
        <w:r w:rsidR="005B58C1">
          <w:rPr>
            <w:noProof/>
            <w:webHidden/>
          </w:rPr>
          <w:fldChar w:fldCharType="end"/>
        </w:r>
      </w:hyperlink>
    </w:p>
    <w:p w14:paraId="143FBE8C" w14:textId="77777777" w:rsidR="005B58C1" w:rsidRDefault="00D1247F">
      <w:pPr>
        <w:pStyle w:val="TOC2"/>
        <w:rPr>
          <w:rFonts w:asciiTheme="minorHAnsi" w:eastAsiaTheme="minorEastAsia" w:hAnsiTheme="minorHAnsi" w:cstheme="minorBidi"/>
          <w:b w:val="0"/>
          <w:noProof/>
          <w:szCs w:val="22"/>
        </w:rPr>
      </w:pPr>
      <w:hyperlink w:anchor="_Toc473621412" w:history="1">
        <w:r w:rsidR="005B58C1" w:rsidRPr="00686473">
          <w:rPr>
            <w:rStyle w:val="Hyperlink"/>
            <w:noProof/>
          </w:rPr>
          <w:t>11.5.</w:t>
        </w:r>
        <w:r w:rsidR="005B58C1">
          <w:rPr>
            <w:rFonts w:asciiTheme="minorHAnsi" w:eastAsiaTheme="minorEastAsia" w:hAnsiTheme="minorHAnsi" w:cstheme="minorBidi"/>
            <w:b w:val="0"/>
            <w:noProof/>
            <w:szCs w:val="22"/>
          </w:rPr>
          <w:tab/>
        </w:r>
        <w:r w:rsidR="005B58C1" w:rsidRPr="00686473">
          <w:rPr>
            <w:rStyle w:val="Hyperlink"/>
            <w:noProof/>
          </w:rPr>
          <w:t>Incident Responses</w:t>
        </w:r>
        <w:r w:rsidR="005B58C1">
          <w:rPr>
            <w:noProof/>
            <w:webHidden/>
          </w:rPr>
          <w:tab/>
        </w:r>
        <w:r w:rsidR="005B58C1">
          <w:rPr>
            <w:noProof/>
            <w:webHidden/>
          </w:rPr>
          <w:fldChar w:fldCharType="begin"/>
        </w:r>
        <w:r w:rsidR="005B58C1">
          <w:rPr>
            <w:noProof/>
            <w:webHidden/>
          </w:rPr>
          <w:instrText xml:space="preserve"> PAGEREF _Toc473621412 \h </w:instrText>
        </w:r>
        <w:r w:rsidR="005B58C1">
          <w:rPr>
            <w:noProof/>
            <w:webHidden/>
          </w:rPr>
        </w:r>
        <w:r w:rsidR="005B58C1">
          <w:rPr>
            <w:noProof/>
            <w:webHidden/>
          </w:rPr>
          <w:fldChar w:fldCharType="separate"/>
        </w:r>
        <w:r w:rsidR="005B58C1">
          <w:rPr>
            <w:noProof/>
            <w:webHidden/>
          </w:rPr>
          <w:t>64</w:t>
        </w:r>
        <w:r w:rsidR="005B58C1">
          <w:rPr>
            <w:noProof/>
            <w:webHidden/>
          </w:rPr>
          <w:fldChar w:fldCharType="end"/>
        </w:r>
      </w:hyperlink>
    </w:p>
    <w:p w14:paraId="6C7DC112" w14:textId="77777777" w:rsidR="005B58C1" w:rsidRDefault="00D1247F">
      <w:pPr>
        <w:pStyle w:val="TOC1"/>
        <w:rPr>
          <w:rFonts w:asciiTheme="minorHAnsi" w:eastAsiaTheme="minorEastAsia" w:hAnsiTheme="minorHAnsi" w:cstheme="minorBidi"/>
          <w:b w:val="0"/>
          <w:noProof/>
          <w:sz w:val="22"/>
          <w:szCs w:val="22"/>
        </w:rPr>
      </w:pPr>
      <w:hyperlink w:anchor="_Toc473621413" w:history="1">
        <w:r w:rsidR="005B58C1" w:rsidRPr="00686473">
          <w:rPr>
            <w:rStyle w:val="Hyperlink"/>
            <w:noProof/>
          </w:rPr>
          <w:t>12.</w:t>
        </w:r>
        <w:r w:rsidR="005B58C1">
          <w:rPr>
            <w:rFonts w:asciiTheme="minorHAnsi" w:eastAsiaTheme="minorEastAsia" w:hAnsiTheme="minorHAnsi" w:cstheme="minorBidi"/>
            <w:b w:val="0"/>
            <w:noProof/>
            <w:sz w:val="22"/>
            <w:szCs w:val="22"/>
          </w:rPr>
          <w:tab/>
        </w:r>
        <w:r w:rsidR="005B58C1" w:rsidRPr="00686473">
          <w:rPr>
            <w:rStyle w:val="Hyperlink"/>
            <w:noProof/>
          </w:rPr>
          <w:t>EVSSP2 VSO Work Queue</w:t>
        </w:r>
        <w:r w:rsidR="005B58C1">
          <w:rPr>
            <w:noProof/>
            <w:webHidden/>
          </w:rPr>
          <w:tab/>
        </w:r>
        <w:r w:rsidR="005B58C1">
          <w:rPr>
            <w:noProof/>
            <w:webHidden/>
          </w:rPr>
          <w:fldChar w:fldCharType="begin"/>
        </w:r>
        <w:r w:rsidR="005B58C1">
          <w:rPr>
            <w:noProof/>
            <w:webHidden/>
          </w:rPr>
          <w:instrText xml:space="preserve"> PAGEREF _Toc473621413 \h </w:instrText>
        </w:r>
        <w:r w:rsidR="005B58C1">
          <w:rPr>
            <w:noProof/>
            <w:webHidden/>
          </w:rPr>
        </w:r>
        <w:r w:rsidR="005B58C1">
          <w:rPr>
            <w:noProof/>
            <w:webHidden/>
          </w:rPr>
          <w:fldChar w:fldCharType="separate"/>
        </w:r>
        <w:r w:rsidR="005B58C1">
          <w:rPr>
            <w:noProof/>
            <w:webHidden/>
          </w:rPr>
          <w:t>65</w:t>
        </w:r>
        <w:r w:rsidR="005B58C1">
          <w:rPr>
            <w:noProof/>
            <w:webHidden/>
          </w:rPr>
          <w:fldChar w:fldCharType="end"/>
        </w:r>
      </w:hyperlink>
    </w:p>
    <w:p w14:paraId="2F64C2EE" w14:textId="77777777" w:rsidR="005B58C1" w:rsidRDefault="00D1247F">
      <w:pPr>
        <w:pStyle w:val="TOC2"/>
        <w:rPr>
          <w:rFonts w:asciiTheme="minorHAnsi" w:eastAsiaTheme="minorEastAsia" w:hAnsiTheme="minorHAnsi" w:cstheme="minorBidi"/>
          <w:b w:val="0"/>
          <w:noProof/>
          <w:szCs w:val="22"/>
        </w:rPr>
      </w:pPr>
      <w:hyperlink w:anchor="_Toc473621414" w:history="1">
        <w:r w:rsidR="005B58C1" w:rsidRPr="00686473">
          <w:rPr>
            <w:rStyle w:val="Hyperlink"/>
            <w:noProof/>
          </w:rPr>
          <w:t>12.1.</w:t>
        </w:r>
        <w:r w:rsidR="005B58C1">
          <w:rPr>
            <w:rFonts w:asciiTheme="minorHAnsi" w:eastAsiaTheme="minorEastAsia" w:hAnsiTheme="minorHAnsi" w:cstheme="minorBidi"/>
            <w:b w:val="0"/>
            <w:noProof/>
            <w:szCs w:val="22"/>
          </w:rPr>
          <w:tab/>
        </w:r>
        <w:r w:rsidR="005B58C1" w:rsidRPr="00686473">
          <w:rPr>
            <w:rStyle w:val="Hyperlink"/>
            <w:noProof/>
          </w:rPr>
          <w:t>Introduction</w:t>
        </w:r>
        <w:r w:rsidR="005B58C1">
          <w:rPr>
            <w:noProof/>
            <w:webHidden/>
          </w:rPr>
          <w:tab/>
        </w:r>
        <w:r w:rsidR="005B58C1">
          <w:rPr>
            <w:noProof/>
            <w:webHidden/>
          </w:rPr>
          <w:fldChar w:fldCharType="begin"/>
        </w:r>
        <w:r w:rsidR="005B58C1">
          <w:rPr>
            <w:noProof/>
            <w:webHidden/>
          </w:rPr>
          <w:instrText xml:space="preserve"> PAGEREF _Toc473621414 \h </w:instrText>
        </w:r>
        <w:r w:rsidR="005B58C1">
          <w:rPr>
            <w:noProof/>
            <w:webHidden/>
          </w:rPr>
        </w:r>
        <w:r w:rsidR="005B58C1">
          <w:rPr>
            <w:noProof/>
            <w:webHidden/>
          </w:rPr>
          <w:fldChar w:fldCharType="separate"/>
        </w:r>
        <w:r w:rsidR="005B58C1">
          <w:rPr>
            <w:noProof/>
            <w:webHidden/>
          </w:rPr>
          <w:t>65</w:t>
        </w:r>
        <w:r w:rsidR="005B58C1">
          <w:rPr>
            <w:noProof/>
            <w:webHidden/>
          </w:rPr>
          <w:fldChar w:fldCharType="end"/>
        </w:r>
      </w:hyperlink>
    </w:p>
    <w:p w14:paraId="4796F3CF" w14:textId="77777777" w:rsidR="005B58C1" w:rsidRDefault="00D1247F">
      <w:pPr>
        <w:pStyle w:val="TOC2"/>
        <w:rPr>
          <w:rFonts w:asciiTheme="minorHAnsi" w:eastAsiaTheme="minorEastAsia" w:hAnsiTheme="minorHAnsi" w:cstheme="minorBidi"/>
          <w:b w:val="0"/>
          <w:noProof/>
          <w:szCs w:val="22"/>
        </w:rPr>
      </w:pPr>
      <w:hyperlink w:anchor="_Toc473621415" w:history="1">
        <w:r w:rsidR="005B58C1" w:rsidRPr="00686473">
          <w:rPr>
            <w:rStyle w:val="Hyperlink"/>
            <w:noProof/>
          </w:rPr>
          <w:t>12.2.</w:t>
        </w:r>
        <w:r w:rsidR="005B58C1">
          <w:rPr>
            <w:rFonts w:asciiTheme="minorHAnsi" w:eastAsiaTheme="minorEastAsia" w:hAnsiTheme="minorHAnsi" w:cstheme="minorBidi"/>
            <w:b w:val="0"/>
            <w:noProof/>
            <w:szCs w:val="22"/>
          </w:rPr>
          <w:tab/>
        </w:r>
        <w:r w:rsidR="005B58C1" w:rsidRPr="00686473">
          <w:rPr>
            <w:rStyle w:val="Hyperlink"/>
            <w:noProof/>
          </w:rPr>
          <w:t>Scope</w:t>
        </w:r>
        <w:r w:rsidR="005B58C1">
          <w:rPr>
            <w:noProof/>
            <w:webHidden/>
          </w:rPr>
          <w:tab/>
        </w:r>
        <w:r w:rsidR="005B58C1">
          <w:rPr>
            <w:noProof/>
            <w:webHidden/>
          </w:rPr>
          <w:fldChar w:fldCharType="begin"/>
        </w:r>
        <w:r w:rsidR="005B58C1">
          <w:rPr>
            <w:noProof/>
            <w:webHidden/>
          </w:rPr>
          <w:instrText xml:space="preserve"> PAGEREF _Toc473621415 \h </w:instrText>
        </w:r>
        <w:r w:rsidR="005B58C1">
          <w:rPr>
            <w:noProof/>
            <w:webHidden/>
          </w:rPr>
        </w:r>
        <w:r w:rsidR="005B58C1">
          <w:rPr>
            <w:noProof/>
            <w:webHidden/>
          </w:rPr>
          <w:fldChar w:fldCharType="separate"/>
        </w:r>
        <w:r w:rsidR="005B58C1">
          <w:rPr>
            <w:noProof/>
            <w:webHidden/>
          </w:rPr>
          <w:t>65</w:t>
        </w:r>
        <w:r w:rsidR="005B58C1">
          <w:rPr>
            <w:noProof/>
            <w:webHidden/>
          </w:rPr>
          <w:fldChar w:fldCharType="end"/>
        </w:r>
      </w:hyperlink>
    </w:p>
    <w:p w14:paraId="051433C1" w14:textId="77777777" w:rsidR="005B58C1" w:rsidRDefault="00D1247F">
      <w:pPr>
        <w:pStyle w:val="TOC2"/>
        <w:rPr>
          <w:rFonts w:asciiTheme="minorHAnsi" w:eastAsiaTheme="minorEastAsia" w:hAnsiTheme="minorHAnsi" w:cstheme="minorBidi"/>
          <w:b w:val="0"/>
          <w:noProof/>
          <w:szCs w:val="22"/>
        </w:rPr>
      </w:pPr>
      <w:hyperlink w:anchor="_Toc473621416" w:history="1">
        <w:r w:rsidR="005B58C1" w:rsidRPr="00686473">
          <w:rPr>
            <w:rStyle w:val="Hyperlink"/>
            <w:noProof/>
          </w:rPr>
          <w:t>12.3.</w:t>
        </w:r>
        <w:r w:rsidR="005B58C1">
          <w:rPr>
            <w:rFonts w:asciiTheme="minorHAnsi" w:eastAsiaTheme="minorEastAsia" w:hAnsiTheme="minorHAnsi" w:cstheme="minorBidi"/>
            <w:b w:val="0"/>
            <w:noProof/>
            <w:szCs w:val="22"/>
          </w:rPr>
          <w:tab/>
        </w:r>
        <w:r w:rsidR="005B58C1" w:rsidRPr="00686473">
          <w:rPr>
            <w:rStyle w:val="Hyperlink"/>
            <w:noProof/>
          </w:rPr>
          <w:t>Summary of Feature</w:t>
        </w:r>
        <w:r w:rsidR="005B58C1">
          <w:rPr>
            <w:noProof/>
            <w:webHidden/>
          </w:rPr>
          <w:tab/>
        </w:r>
        <w:r w:rsidR="005B58C1">
          <w:rPr>
            <w:noProof/>
            <w:webHidden/>
          </w:rPr>
          <w:fldChar w:fldCharType="begin"/>
        </w:r>
        <w:r w:rsidR="005B58C1">
          <w:rPr>
            <w:noProof/>
            <w:webHidden/>
          </w:rPr>
          <w:instrText xml:space="preserve"> PAGEREF _Toc473621416 \h </w:instrText>
        </w:r>
        <w:r w:rsidR="005B58C1">
          <w:rPr>
            <w:noProof/>
            <w:webHidden/>
          </w:rPr>
        </w:r>
        <w:r w:rsidR="005B58C1">
          <w:rPr>
            <w:noProof/>
            <w:webHidden/>
          </w:rPr>
          <w:fldChar w:fldCharType="separate"/>
        </w:r>
        <w:r w:rsidR="005B58C1">
          <w:rPr>
            <w:noProof/>
            <w:webHidden/>
          </w:rPr>
          <w:t>65</w:t>
        </w:r>
        <w:r w:rsidR="005B58C1">
          <w:rPr>
            <w:noProof/>
            <w:webHidden/>
          </w:rPr>
          <w:fldChar w:fldCharType="end"/>
        </w:r>
      </w:hyperlink>
    </w:p>
    <w:p w14:paraId="731227A3" w14:textId="77777777" w:rsidR="005B58C1" w:rsidRDefault="00D1247F">
      <w:pPr>
        <w:pStyle w:val="TOC2"/>
        <w:rPr>
          <w:rFonts w:asciiTheme="minorHAnsi" w:eastAsiaTheme="minorEastAsia" w:hAnsiTheme="minorHAnsi" w:cstheme="minorBidi"/>
          <w:b w:val="0"/>
          <w:noProof/>
          <w:szCs w:val="22"/>
        </w:rPr>
      </w:pPr>
      <w:hyperlink w:anchor="_Toc473621417" w:history="1">
        <w:r w:rsidR="005B58C1" w:rsidRPr="00686473">
          <w:rPr>
            <w:rStyle w:val="Hyperlink"/>
            <w:noProof/>
          </w:rPr>
          <w:t>12.4.</w:t>
        </w:r>
        <w:r w:rsidR="005B58C1">
          <w:rPr>
            <w:rFonts w:asciiTheme="minorHAnsi" w:eastAsiaTheme="minorEastAsia" w:hAnsiTheme="minorHAnsi" w:cstheme="minorBidi"/>
            <w:b w:val="0"/>
            <w:noProof/>
            <w:szCs w:val="22"/>
          </w:rPr>
          <w:tab/>
        </w:r>
        <w:r w:rsidR="005B58C1" w:rsidRPr="00686473">
          <w:rPr>
            <w:rStyle w:val="Hyperlink"/>
            <w:noProof/>
          </w:rPr>
          <w:t>Major Components</w:t>
        </w:r>
        <w:r w:rsidR="005B58C1">
          <w:rPr>
            <w:noProof/>
            <w:webHidden/>
          </w:rPr>
          <w:tab/>
        </w:r>
        <w:r w:rsidR="005B58C1">
          <w:rPr>
            <w:noProof/>
            <w:webHidden/>
          </w:rPr>
          <w:fldChar w:fldCharType="begin"/>
        </w:r>
        <w:r w:rsidR="005B58C1">
          <w:rPr>
            <w:noProof/>
            <w:webHidden/>
          </w:rPr>
          <w:instrText xml:space="preserve"> PAGEREF _Toc473621417 \h </w:instrText>
        </w:r>
        <w:r w:rsidR="005B58C1">
          <w:rPr>
            <w:noProof/>
            <w:webHidden/>
          </w:rPr>
        </w:r>
        <w:r w:rsidR="005B58C1">
          <w:rPr>
            <w:noProof/>
            <w:webHidden/>
          </w:rPr>
          <w:fldChar w:fldCharType="separate"/>
        </w:r>
        <w:r w:rsidR="005B58C1">
          <w:rPr>
            <w:noProof/>
            <w:webHidden/>
          </w:rPr>
          <w:t>65</w:t>
        </w:r>
        <w:r w:rsidR="005B58C1">
          <w:rPr>
            <w:noProof/>
            <w:webHidden/>
          </w:rPr>
          <w:fldChar w:fldCharType="end"/>
        </w:r>
      </w:hyperlink>
    </w:p>
    <w:p w14:paraId="1A877EB8" w14:textId="77777777" w:rsidR="005B58C1" w:rsidRDefault="00D1247F">
      <w:pPr>
        <w:pStyle w:val="TOC3"/>
        <w:rPr>
          <w:rFonts w:asciiTheme="minorHAnsi" w:eastAsiaTheme="minorEastAsia" w:hAnsiTheme="minorHAnsi" w:cstheme="minorBidi"/>
          <w:b w:val="0"/>
          <w:noProof/>
          <w:sz w:val="22"/>
          <w:szCs w:val="22"/>
        </w:rPr>
      </w:pPr>
      <w:hyperlink w:anchor="_Toc473621418" w:history="1">
        <w:r w:rsidR="005B58C1" w:rsidRPr="00686473">
          <w:rPr>
            <w:rStyle w:val="Hyperlink"/>
            <w:noProof/>
            <w14:scene3d>
              <w14:camera w14:prst="orthographicFront"/>
              <w14:lightRig w14:rig="threePt" w14:dir="t">
                <w14:rot w14:lat="0" w14:lon="0" w14:rev="0"/>
              </w14:lightRig>
            </w14:scene3d>
          </w:rPr>
          <w:t>12.4.1.</w:t>
        </w:r>
        <w:r w:rsidR="005B58C1">
          <w:rPr>
            <w:rFonts w:asciiTheme="minorHAnsi" w:eastAsiaTheme="minorEastAsia" w:hAnsiTheme="minorHAnsi" w:cstheme="minorBidi"/>
            <w:b w:val="0"/>
            <w:noProof/>
            <w:sz w:val="22"/>
            <w:szCs w:val="22"/>
          </w:rPr>
          <w:tab/>
        </w:r>
        <w:r w:rsidR="005B58C1" w:rsidRPr="00686473">
          <w:rPr>
            <w:rStyle w:val="Hyperlink"/>
            <w:noProof/>
          </w:rPr>
          <w:t>Web parts</w:t>
        </w:r>
        <w:r w:rsidR="005B58C1">
          <w:rPr>
            <w:noProof/>
            <w:webHidden/>
          </w:rPr>
          <w:tab/>
        </w:r>
        <w:r w:rsidR="005B58C1">
          <w:rPr>
            <w:noProof/>
            <w:webHidden/>
          </w:rPr>
          <w:fldChar w:fldCharType="begin"/>
        </w:r>
        <w:r w:rsidR="005B58C1">
          <w:rPr>
            <w:noProof/>
            <w:webHidden/>
          </w:rPr>
          <w:instrText xml:space="preserve"> PAGEREF _Toc473621418 \h </w:instrText>
        </w:r>
        <w:r w:rsidR="005B58C1">
          <w:rPr>
            <w:noProof/>
            <w:webHidden/>
          </w:rPr>
        </w:r>
        <w:r w:rsidR="005B58C1">
          <w:rPr>
            <w:noProof/>
            <w:webHidden/>
          </w:rPr>
          <w:fldChar w:fldCharType="separate"/>
        </w:r>
        <w:r w:rsidR="005B58C1">
          <w:rPr>
            <w:noProof/>
            <w:webHidden/>
          </w:rPr>
          <w:t>65</w:t>
        </w:r>
        <w:r w:rsidR="005B58C1">
          <w:rPr>
            <w:noProof/>
            <w:webHidden/>
          </w:rPr>
          <w:fldChar w:fldCharType="end"/>
        </w:r>
      </w:hyperlink>
    </w:p>
    <w:p w14:paraId="5B151EE6" w14:textId="77777777" w:rsidR="005B58C1" w:rsidRDefault="00D1247F">
      <w:pPr>
        <w:pStyle w:val="TOC3"/>
        <w:rPr>
          <w:rFonts w:asciiTheme="minorHAnsi" w:eastAsiaTheme="minorEastAsia" w:hAnsiTheme="minorHAnsi" w:cstheme="minorBidi"/>
          <w:b w:val="0"/>
          <w:noProof/>
          <w:sz w:val="22"/>
          <w:szCs w:val="22"/>
        </w:rPr>
      </w:pPr>
      <w:hyperlink w:anchor="_Toc473621419" w:history="1">
        <w:r w:rsidR="005B58C1" w:rsidRPr="00686473">
          <w:rPr>
            <w:rStyle w:val="Hyperlink"/>
            <w:noProof/>
            <w14:scene3d>
              <w14:camera w14:prst="orthographicFront"/>
              <w14:lightRig w14:rig="threePt" w14:dir="t">
                <w14:rot w14:lat="0" w14:lon="0" w14:rev="0"/>
              </w14:lightRig>
            </w14:scene3d>
          </w:rPr>
          <w:t>12.4.2.</w:t>
        </w:r>
        <w:r w:rsidR="005B58C1">
          <w:rPr>
            <w:rFonts w:asciiTheme="minorHAnsi" w:eastAsiaTheme="minorEastAsia" w:hAnsiTheme="minorHAnsi" w:cstheme="minorBidi"/>
            <w:b w:val="0"/>
            <w:noProof/>
            <w:sz w:val="22"/>
            <w:szCs w:val="22"/>
          </w:rPr>
          <w:tab/>
        </w:r>
        <w:r w:rsidR="005B58C1" w:rsidRPr="00686473">
          <w:rPr>
            <w:rStyle w:val="Hyperlink"/>
            <w:noProof/>
          </w:rPr>
          <w:t>Services</w:t>
        </w:r>
        <w:r w:rsidR="005B58C1">
          <w:rPr>
            <w:noProof/>
            <w:webHidden/>
          </w:rPr>
          <w:tab/>
        </w:r>
        <w:r w:rsidR="005B58C1">
          <w:rPr>
            <w:noProof/>
            <w:webHidden/>
          </w:rPr>
          <w:fldChar w:fldCharType="begin"/>
        </w:r>
        <w:r w:rsidR="005B58C1">
          <w:rPr>
            <w:noProof/>
            <w:webHidden/>
          </w:rPr>
          <w:instrText xml:space="preserve"> PAGEREF _Toc473621419 \h </w:instrText>
        </w:r>
        <w:r w:rsidR="005B58C1">
          <w:rPr>
            <w:noProof/>
            <w:webHidden/>
          </w:rPr>
        </w:r>
        <w:r w:rsidR="005B58C1">
          <w:rPr>
            <w:noProof/>
            <w:webHidden/>
          </w:rPr>
          <w:fldChar w:fldCharType="separate"/>
        </w:r>
        <w:r w:rsidR="005B58C1">
          <w:rPr>
            <w:noProof/>
            <w:webHidden/>
          </w:rPr>
          <w:t>65</w:t>
        </w:r>
        <w:r w:rsidR="005B58C1">
          <w:rPr>
            <w:noProof/>
            <w:webHidden/>
          </w:rPr>
          <w:fldChar w:fldCharType="end"/>
        </w:r>
      </w:hyperlink>
    </w:p>
    <w:p w14:paraId="544F5763" w14:textId="77777777" w:rsidR="005B58C1" w:rsidRDefault="00D1247F">
      <w:pPr>
        <w:pStyle w:val="TOC3"/>
        <w:rPr>
          <w:rFonts w:asciiTheme="minorHAnsi" w:eastAsiaTheme="minorEastAsia" w:hAnsiTheme="minorHAnsi" w:cstheme="minorBidi"/>
          <w:b w:val="0"/>
          <w:noProof/>
          <w:sz w:val="22"/>
          <w:szCs w:val="22"/>
        </w:rPr>
      </w:pPr>
      <w:hyperlink w:anchor="_Toc473621420" w:history="1">
        <w:r w:rsidR="005B58C1" w:rsidRPr="00686473">
          <w:rPr>
            <w:rStyle w:val="Hyperlink"/>
            <w:noProof/>
            <w14:scene3d>
              <w14:camera w14:prst="orthographicFront"/>
              <w14:lightRig w14:rig="threePt" w14:dir="t">
                <w14:rot w14:lat="0" w14:lon="0" w14:rev="0"/>
              </w14:lightRig>
            </w14:scene3d>
          </w:rPr>
          <w:t>12.4.3.</w:t>
        </w:r>
        <w:r w:rsidR="005B58C1">
          <w:rPr>
            <w:rFonts w:asciiTheme="minorHAnsi" w:eastAsiaTheme="minorEastAsia" w:hAnsiTheme="minorHAnsi" w:cstheme="minorBidi"/>
            <w:b w:val="0"/>
            <w:noProof/>
            <w:sz w:val="22"/>
            <w:szCs w:val="22"/>
          </w:rPr>
          <w:tab/>
        </w:r>
        <w:r w:rsidR="005B58C1" w:rsidRPr="00686473">
          <w:rPr>
            <w:rStyle w:val="Hyperlink"/>
            <w:noProof/>
          </w:rPr>
          <w:t>VSO Work Queue</w:t>
        </w:r>
        <w:r w:rsidR="005B58C1">
          <w:rPr>
            <w:noProof/>
            <w:webHidden/>
          </w:rPr>
          <w:tab/>
        </w:r>
        <w:r w:rsidR="005B58C1">
          <w:rPr>
            <w:noProof/>
            <w:webHidden/>
          </w:rPr>
          <w:fldChar w:fldCharType="begin"/>
        </w:r>
        <w:r w:rsidR="005B58C1">
          <w:rPr>
            <w:noProof/>
            <w:webHidden/>
          </w:rPr>
          <w:instrText xml:space="preserve"> PAGEREF _Toc473621420 \h </w:instrText>
        </w:r>
        <w:r w:rsidR="005B58C1">
          <w:rPr>
            <w:noProof/>
            <w:webHidden/>
          </w:rPr>
        </w:r>
        <w:r w:rsidR="005B58C1">
          <w:rPr>
            <w:noProof/>
            <w:webHidden/>
          </w:rPr>
          <w:fldChar w:fldCharType="separate"/>
        </w:r>
        <w:r w:rsidR="005B58C1">
          <w:rPr>
            <w:noProof/>
            <w:webHidden/>
          </w:rPr>
          <w:t>65</w:t>
        </w:r>
        <w:r w:rsidR="005B58C1">
          <w:rPr>
            <w:noProof/>
            <w:webHidden/>
          </w:rPr>
          <w:fldChar w:fldCharType="end"/>
        </w:r>
      </w:hyperlink>
    </w:p>
    <w:p w14:paraId="02D85825" w14:textId="77777777" w:rsidR="005B58C1" w:rsidRDefault="00D1247F">
      <w:pPr>
        <w:pStyle w:val="TOC3"/>
        <w:rPr>
          <w:rFonts w:asciiTheme="minorHAnsi" w:eastAsiaTheme="minorEastAsia" w:hAnsiTheme="minorHAnsi" w:cstheme="minorBidi"/>
          <w:b w:val="0"/>
          <w:noProof/>
          <w:sz w:val="22"/>
          <w:szCs w:val="22"/>
        </w:rPr>
      </w:pPr>
      <w:hyperlink w:anchor="_Toc473621421" w:history="1">
        <w:r w:rsidR="005B58C1" w:rsidRPr="00686473">
          <w:rPr>
            <w:rStyle w:val="Hyperlink"/>
            <w:noProof/>
            <w14:scene3d>
              <w14:camera w14:prst="orthographicFront"/>
              <w14:lightRig w14:rig="threePt" w14:dir="t">
                <w14:rot w14:lat="0" w14:lon="0" w14:rev="0"/>
              </w14:lightRig>
            </w14:scene3d>
          </w:rPr>
          <w:t>12.4.4.</w:t>
        </w:r>
        <w:r w:rsidR="005B58C1">
          <w:rPr>
            <w:rFonts w:asciiTheme="minorHAnsi" w:eastAsiaTheme="minorEastAsia" w:hAnsiTheme="minorHAnsi" w:cstheme="minorBidi"/>
            <w:b w:val="0"/>
            <w:noProof/>
            <w:sz w:val="22"/>
            <w:szCs w:val="22"/>
          </w:rPr>
          <w:tab/>
        </w:r>
        <w:r w:rsidR="005B58C1" w:rsidRPr="00686473">
          <w:rPr>
            <w:rStyle w:val="Hyperlink"/>
            <w:noProof/>
          </w:rPr>
          <w:t>VSO Work Queue Search Results</w:t>
        </w:r>
        <w:r w:rsidR="005B58C1">
          <w:rPr>
            <w:noProof/>
            <w:webHidden/>
          </w:rPr>
          <w:tab/>
        </w:r>
        <w:r w:rsidR="005B58C1">
          <w:rPr>
            <w:noProof/>
            <w:webHidden/>
          </w:rPr>
          <w:fldChar w:fldCharType="begin"/>
        </w:r>
        <w:r w:rsidR="005B58C1">
          <w:rPr>
            <w:noProof/>
            <w:webHidden/>
          </w:rPr>
          <w:instrText xml:space="preserve"> PAGEREF _Toc473621421 \h </w:instrText>
        </w:r>
        <w:r w:rsidR="005B58C1">
          <w:rPr>
            <w:noProof/>
            <w:webHidden/>
          </w:rPr>
        </w:r>
        <w:r w:rsidR="005B58C1">
          <w:rPr>
            <w:noProof/>
            <w:webHidden/>
          </w:rPr>
          <w:fldChar w:fldCharType="separate"/>
        </w:r>
        <w:r w:rsidR="005B58C1">
          <w:rPr>
            <w:noProof/>
            <w:webHidden/>
          </w:rPr>
          <w:t>66</w:t>
        </w:r>
        <w:r w:rsidR="005B58C1">
          <w:rPr>
            <w:noProof/>
            <w:webHidden/>
          </w:rPr>
          <w:fldChar w:fldCharType="end"/>
        </w:r>
      </w:hyperlink>
    </w:p>
    <w:p w14:paraId="40BA3B7D" w14:textId="77777777" w:rsidR="005B58C1" w:rsidRDefault="00D1247F">
      <w:pPr>
        <w:pStyle w:val="TOC3"/>
        <w:rPr>
          <w:rFonts w:asciiTheme="minorHAnsi" w:eastAsiaTheme="minorEastAsia" w:hAnsiTheme="minorHAnsi" w:cstheme="minorBidi"/>
          <w:b w:val="0"/>
          <w:noProof/>
          <w:sz w:val="22"/>
          <w:szCs w:val="22"/>
        </w:rPr>
      </w:pPr>
      <w:hyperlink w:anchor="_Toc473621422" w:history="1">
        <w:r w:rsidR="005B58C1" w:rsidRPr="00686473">
          <w:rPr>
            <w:rStyle w:val="Hyperlink"/>
            <w:noProof/>
            <w14:scene3d>
              <w14:camera w14:prst="orthographicFront"/>
              <w14:lightRig w14:rig="threePt" w14:dir="t">
                <w14:rot w14:lat="0" w14:lon="0" w14:rev="0"/>
              </w14:lightRig>
            </w14:scene3d>
          </w:rPr>
          <w:t>12.4.5.</w:t>
        </w:r>
        <w:r w:rsidR="005B58C1">
          <w:rPr>
            <w:rFonts w:asciiTheme="minorHAnsi" w:eastAsiaTheme="minorEastAsia" w:hAnsiTheme="minorHAnsi" w:cstheme="minorBidi"/>
            <w:b w:val="0"/>
            <w:noProof/>
            <w:sz w:val="22"/>
            <w:szCs w:val="22"/>
          </w:rPr>
          <w:tab/>
        </w:r>
        <w:r w:rsidR="005B58C1" w:rsidRPr="00686473">
          <w:rPr>
            <w:rStyle w:val="Hyperlink"/>
            <w:noProof/>
          </w:rPr>
          <w:t>BGS Work Queue Web Service</w:t>
        </w:r>
        <w:r w:rsidR="005B58C1">
          <w:rPr>
            <w:noProof/>
            <w:webHidden/>
          </w:rPr>
          <w:tab/>
        </w:r>
        <w:r w:rsidR="005B58C1">
          <w:rPr>
            <w:noProof/>
            <w:webHidden/>
          </w:rPr>
          <w:fldChar w:fldCharType="begin"/>
        </w:r>
        <w:r w:rsidR="005B58C1">
          <w:rPr>
            <w:noProof/>
            <w:webHidden/>
          </w:rPr>
          <w:instrText xml:space="preserve"> PAGEREF _Toc473621422 \h </w:instrText>
        </w:r>
        <w:r w:rsidR="005B58C1">
          <w:rPr>
            <w:noProof/>
            <w:webHidden/>
          </w:rPr>
        </w:r>
        <w:r w:rsidR="005B58C1">
          <w:rPr>
            <w:noProof/>
            <w:webHidden/>
          </w:rPr>
          <w:fldChar w:fldCharType="separate"/>
        </w:r>
        <w:r w:rsidR="005B58C1">
          <w:rPr>
            <w:noProof/>
            <w:webHidden/>
          </w:rPr>
          <w:t>66</w:t>
        </w:r>
        <w:r w:rsidR="005B58C1">
          <w:rPr>
            <w:noProof/>
            <w:webHidden/>
          </w:rPr>
          <w:fldChar w:fldCharType="end"/>
        </w:r>
      </w:hyperlink>
    </w:p>
    <w:p w14:paraId="4388FF28" w14:textId="77777777" w:rsidR="005B58C1" w:rsidRDefault="00D1247F">
      <w:pPr>
        <w:pStyle w:val="TOC3"/>
        <w:rPr>
          <w:rFonts w:asciiTheme="minorHAnsi" w:eastAsiaTheme="minorEastAsia" w:hAnsiTheme="minorHAnsi" w:cstheme="minorBidi"/>
          <w:b w:val="0"/>
          <w:noProof/>
          <w:sz w:val="22"/>
          <w:szCs w:val="22"/>
        </w:rPr>
      </w:pPr>
      <w:hyperlink w:anchor="_Toc473621423" w:history="1">
        <w:r w:rsidR="005B58C1" w:rsidRPr="00686473">
          <w:rPr>
            <w:rStyle w:val="Hyperlink"/>
            <w:noProof/>
            <w14:scene3d>
              <w14:camera w14:prst="orthographicFront"/>
              <w14:lightRig w14:rig="threePt" w14:dir="t">
                <w14:rot w14:lat="0" w14:lon="0" w14:rev="0"/>
              </w14:lightRig>
            </w14:scene3d>
          </w:rPr>
          <w:t>12.4.6.</w:t>
        </w:r>
        <w:r w:rsidR="005B58C1">
          <w:rPr>
            <w:rFonts w:asciiTheme="minorHAnsi" w:eastAsiaTheme="minorEastAsia" w:hAnsiTheme="minorHAnsi" w:cstheme="minorBidi"/>
            <w:b w:val="0"/>
            <w:noProof/>
            <w:sz w:val="22"/>
            <w:szCs w:val="22"/>
          </w:rPr>
          <w:tab/>
        </w:r>
        <w:r w:rsidR="005B58C1" w:rsidRPr="00686473">
          <w:rPr>
            <w:rStyle w:val="Hyperlink"/>
            <w:noProof/>
          </w:rPr>
          <w:t>VDC Work Queue Web Service</w:t>
        </w:r>
        <w:r w:rsidR="005B58C1">
          <w:rPr>
            <w:noProof/>
            <w:webHidden/>
          </w:rPr>
          <w:tab/>
        </w:r>
        <w:r w:rsidR="005B58C1">
          <w:rPr>
            <w:noProof/>
            <w:webHidden/>
          </w:rPr>
          <w:fldChar w:fldCharType="begin"/>
        </w:r>
        <w:r w:rsidR="005B58C1">
          <w:rPr>
            <w:noProof/>
            <w:webHidden/>
          </w:rPr>
          <w:instrText xml:space="preserve"> PAGEREF _Toc473621423 \h </w:instrText>
        </w:r>
        <w:r w:rsidR="005B58C1">
          <w:rPr>
            <w:noProof/>
            <w:webHidden/>
          </w:rPr>
        </w:r>
        <w:r w:rsidR="005B58C1">
          <w:rPr>
            <w:noProof/>
            <w:webHidden/>
          </w:rPr>
          <w:fldChar w:fldCharType="separate"/>
        </w:r>
        <w:r w:rsidR="005B58C1">
          <w:rPr>
            <w:noProof/>
            <w:webHidden/>
          </w:rPr>
          <w:t>68</w:t>
        </w:r>
        <w:r w:rsidR="005B58C1">
          <w:rPr>
            <w:noProof/>
            <w:webHidden/>
          </w:rPr>
          <w:fldChar w:fldCharType="end"/>
        </w:r>
      </w:hyperlink>
    </w:p>
    <w:p w14:paraId="79B17CB7" w14:textId="77777777" w:rsidR="005B58C1" w:rsidRDefault="00D1247F">
      <w:pPr>
        <w:pStyle w:val="TOC2"/>
        <w:rPr>
          <w:rFonts w:asciiTheme="minorHAnsi" w:eastAsiaTheme="minorEastAsia" w:hAnsiTheme="minorHAnsi" w:cstheme="minorBidi"/>
          <w:b w:val="0"/>
          <w:noProof/>
          <w:szCs w:val="22"/>
        </w:rPr>
      </w:pPr>
      <w:hyperlink w:anchor="_Toc473621424" w:history="1">
        <w:r w:rsidR="005B58C1" w:rsidRPr="00686473">
          <w:rPr>
            <w:rStyle w:val="Hyperlink"/>
            <w:noProof/>
          </w:rPr>
          <w:t>A.1.</w:t>
        </w:r>
        <w:r w:rsidR="005B58C1">
          <w:rPr>
            <w:rFonts w:asciiTheme="minorHAnsi" w:eastAsiaTheme="minorEastAsia" w:hAnsiTheme="minorHAnsi" w:cstheme="minorBidi"/>
            <w:b w:val="0"/>
            <w:noProof/>
            <w:szCs w:val="22"/>
          </w:rPr>
          <w:tab/>
        </w:r>
        <w:r w:rsidR="005B58C1" w:rsidRPr="00686473">
          <w:rPr>
            <w:rStyle w:val="Hyperlink"/>
            <w:noProof/>
          </w:rPr>
          <w:t>Requirements Traceability Matrix (RTM)</w:t>
        </w:r>
        <w:r w:rsidR="005B58C1">
          <w:rPr>
            <w:noProof/>
            <w:webHidden/>
          </w:rPr>
          <w:tab/>
        </w:r>
        <w:r w:rsidR="005B58C1">
          <w:rPr>
            <w:noProof/>
            <w:webHidden/>
          </w:rPr>
          <w:fldChar w:fldCharType="begin"/>
        </w:r>
        <w:r w:rsidR="005B58C1">
          <w:rPr>
            <w:noProof/>
            <w:webHidden/>
          </w:rPr>
          <w:instrText xml:space="preserve"> PAGEREF _Toc473621424 \h </w:instrText>
        </w:r>
        <w:r w:rsidR="005B58C1">
          <w:rPr>
            <w:noProof/>
            <w:webHidden/>
          </w:rPr>
        </w:r>
        <w:r w:rsidR="005B58C1">
          <w:rPr>
            <w:noProof/>
            <w:webHidden/>
          </w:rPr>
          <w:fldChar w:fldCharType="separate"/>
        </w:r>
        <w:r w:rsidR="005B58C1">
          <w:rPr>
            <w:noProof/>
            <w:webHidden/>
          </w:rPr>
          <w:t>1</w:t>
        </w:r>
        <w:r w:rsidR="005B58C1">
          <w:rPr>
            <w:noProof/>
            <w:webHidden/>
          </w:rPr>
          <w:fldChar w:fldCharType="end"/>
        </w:r>
      </w:hyperlink>
    </w:p>
    <w:p w14:paraId="290A7ADB" w14:textId="77777777" w:rsidR="005B58C1" w:rsidRDefault="00D1247F">
      <w:pPr>
        <w:pStyle w:val="TOC2"/>
        <w:rPr>
          <w:rFonts w:asciiTheme="minorHAnsi" w:eastAsiaTheme="minorEastAsia" w:hAnsiTheme="minorHAnsi" w:cstheme="minorBidi"/>
          <w:b w:val="0"/>
          <w:noProof/>
          <w:szCs w:val="22"/>
        </w:rPr>
      </w:pPr>
      <w:hyperlink w:anchor="_Toc473621425" w:history="1">
        <w:r w:rsidR="005B58C1" w:rsidRPr="00686473">
          <w:rPr>
            <w:rStyle w:val="Hyperlink"/>
            <w:noProof/>
          </w:rPr>
          <w:t>A.2.</w:t>
        </w:r>
        <w:r w:rsidR="005B58C1">
          <w:rPr>
            <w:rFonts w:asciiTheme="minorHAnsi" w:eastAsiaTheme="minorEastAsia" w:hAnsiTheme="minorHAnsi" w:cstheme="minorBidi"/>
            <w:b w:val="0"/>
            <w:noProof/>
            <w:szCs w:val="22"/>
          </w:rPr>
          <w:tab/>
        </w:r>
        <w:r w:rsidR="005B58C1" w:rsidRPr="00686473">
          <w:rPr>
            <w:rStyle w:val="Hyperlink"/>
            <w:noProof/>
          </w:rPr>
          <w:t>Packaging and Installation</w:t>
        </w:r>
        <w:r w:rsidR="005B58C1">
          <w:rPr>
            <w:noProof/>
            <w:webHidden/>
          </w:rPr>
          <w:tab/>
        </w:r>
        <w:r w:rsidR="005B58C1">
          <w:rPr>
            <w:noProof/>
            <w:webHidden/>
          </w:rPr>
          <w:fldChar w:fldCharType="begin"/>
        </w:r>
        <w:r w:rsidR="005B58C1">
          <w:rPr>
            <w:noProof/>
            <w:webHidden/>
          </w:rPr>
          <w:instrText xml:space="preserve"> PAGEREF _Toc473621425 \h </w:instrText>
        </w:r>
        <w:r w:rsidR="005B58C1">
          <w:rPr>
            <w:noProof/>
            <w:webHidden/>
          </w:rPr>
        </w:r>
        <w:r w:rsidR="005B58C1">
          <w:rPr>
            <w:noProof/>
            <w:webHidden/>
          </w:rPr>
          <w:fldChar w:fldCharType="separate"/>
        </w:r>
        <w:r w:rsidR="005B58C1">
          <w:rPr>
            <w:noProof/>
            <w:webHidden/>
          </w:rPr>
          <w:t>1</w:t>
        </w:r>
        <w:r w:rsidR="005B58C1">
          <w:rPr>
            <w:noProof/>
            <w:webHidden/>
          </w:rPr>
          <w:fldChar w:fldCharType="end"/>
        </w:r>
      </w:hyperlink>
    </w:p>
    <w:p w14:paraId="1217FF80" w14:textId="77777777" w:rsidR="005B58C1" w:rsidRDefault="00D1247F">
      <w:pPr>
        <w:pStyle w:val="TOC2"/>
        <w:rPr>
          <w:rFonts w:asciiTheme="minorHAnsi" w:eastAsiaTheme="minorEastAsia" w:hAnsiTheme="minorHAnsi" w:cstheme="minorBidi"/>
          <w:b w:val="0"/>
          <w:noProof/>
          <w:szCs w:val="22"/>
        </w:rPr>
      </w:pPr>
      <w:hyperlink w:anchor="_Toc473621426" w:history="1">
        <w:r w:rsidR="005B58C1" w:rsidRPr="00686473">
          <w:rPr>
            <w:rStyle w:val="Hyperlink"/>
            <w:noProof/>
          </w:rPr>
          <w:t>A.3.</w:t>
        </w:r>
        <w:r w:rsidR="005B58C1">
          <w:rPr>
            <w:rFonts w:asciiTheme="minorHAnsi" w:eastAsiaTheme="minorEastAsia" w:hAnsiTheme="minorHAnsi" w:cstheme="minorBidi"/>
            <w:b w:val="0"/>
            <w:noProof/>
            <w:szCs w:val="22"/>
          </w:rPr>
          <w:tab/>
        </w:r>
        <w:r w:rsidR="005B58C1" w:rsidRPr="00686473">
          <w:rPr>
            <w:rStyle w:val="Hyperlink"/>
            <w:noProof/>
          </w:rPr>
          <w:t>Design Metrics</w:t>
        </w:r>
        <w:r w:rsidR="005B58C1">
          <w:rPr>
            <w:noProof/>
            <w:webHidden/>
          </w:rPr>
          <w:tab/>
        </w:r>
        <w:r w:rsidR="005B58C1">
          <w:rPr>
            <w:noProof/>
            <w:webHidden/>
          </w:rPr>
          <w:fldChar w:fldCharType="begin"/>
        </w:r>
        <w:r w:rsidR="005B58C1">
          <w:rPr>
            <w:noProof/>
            <w:webHidden/>
          </w:rPr>
          <w:instrText xml:space="preserve"> PAGEREF _Toc473621426 \h </w:instrText>
        </w:r>
        <w:r w:rsidR="005B58C1">
          <w:rPr>
            <w:noProof/>
            <w:webHidden/>
          </w:rPr>
        </w:r>
        <w:r w:rsidR="005B58C1">
          <w:rPr>
            <w:noProof/>
            <w:webHidden/>
          </w:rPr>
          <w:fldChar w:fldCharType="separate"/>
        </w:r>
        <w:r w:rsidR="005B58C1">
          <w:rPr>
            <w:noProof/>
            <w:webHidden/>
          </w:rPr>
          <w:t>1</w:t>
        </w:r>
        <w:r w:rsidR="005B58C1">
          <w:rPr>
            <w:noProof/>
            <w:webHidden/>
          </w:rPr>
          <w:fldChar w:fldCharType="end"/>
        </w:r>
      </w:hyperlink>
    </w:p>
    <w:p w14:paraId="3DB1801B" w14:textId="77777777" w:rsidR="005B58C1" w:rsidRDefault="00D1247F">
      <w:pPr>
        <w:pStyle w:val="TOC2"/>
        <w:rPr>
          <w:rFonts w:asciiTheme="minorHAnsi" w:eastAsiaTheme="minorEastAsia" w:hAnsiTheme="minorHAnsi" w:cstheme="minorBidi"/>
          <w:b w:val="0"/>
          <w:noProof/>
          <w:szCs w:val="22"/>
        </w:rPr>
      </w:pPr>
      <w:hyperlink w:anchor="_Toc473621427" w:history="1">
        <w:r w:rsidR="005B58C1" w:rsidRPr="00686473">
          <w:rPr>
            <w:rStyle w:val="Hyperlink"/>
            <w:noProof/>
          </w:rPr>
          <w:t>A.4.</w:t>
        </w:r>
        <w:r w:rsidR="005B58C1">
          <w:rPr>
            <w:rFonts w:asciiTheme="minorHAnsi" w:eastAsiaTheme="minorEastAsia" w:hAnsiTheme="minorHAnsi" w:cstheme="minorBidi"/>
            <w:b w:val="0"/>
            <w:noProof/>
            <w:szCs w:val="22"/>
          </w:rPr>
          <w:tab/>
        </w:r>
        <w:r w:rsidR="005B58C1" w:rsidRPr="00686473">
          <w:rPr>
            <w:rStyle w:val="Hyperlink"/>
            <w:noProof/>
          </w:rPr>
          <w:t>Glossary of Terms</w:t>
        </w:r>
        <w:r w:rsidR="005B58C1">
          <w:rPr>
            <w:noProof/>
            <w:webHidden/>
          </w:rPr>
          <w:tab/>
        </w:r>
        <w:r w:rsidR="005B58C1">
          <w:rPr>
            <w:noProof/>
            <w:webHidden/>
          </w:rPr>
          <w:fldChar w:fldCharType="begin"/>
        </w:r>
        <w:r w:rsidR="005B58C1">
          <w:rPr>
            <w:noProof/>
            <w:webHidden/>
          </w:rPr>
          <w:instrText xml:space="preserve"> PAGEREF _Toc473621427 \h </w:instrText>
        </w:r>
        <w:r w:rsidR="005B58C1">
          <w:rPr>
            <w:noProof/>
            <w:webHidden/>
          </w:rPr>
        </w:r>
        <w:r w:rsidR="005B58C1">
          <w:rPr>
            <w:noProof/>
            <w:webHidden/>
          </w:rPr>
          <w:fldChar w:fldCharType="separate"/>
        </w:r>
        <w:r w:rsidR="005B58C1">
          <w:rPr>
            <w:noProof/>
            <w:webHidden/>
          </w:rPr>
          <w:t>1</w:t>
        </w:r>
        <w:r w:rsidR="005B58C1">
          <w:rPr>
            <w:noProof/>
            <w:webHidden/>
          </w:rPr>
          <w:fldChar w:fldCharType="end"/>
        </w:r>
      </w:hyperlink>
    </w:p>
    <w:p w14:paraId="3D7B1F57" w14:textId="77777777" w:rsidR="00C612E3" w:rsidRPr="00654DC6" w:rsidRDefault="003F27B8" w:rsidP="00350833">
      <w:pPr>
        <w:rPr>
          <w:rFonts w:ascii="Arial" w:hAnsi="Arial"/>
          <w:b/>
          <w:sz w:val="28"/>
          <w:szCs w:val="20"/>
        </w:rPr>
      </w:pPr>
      <w:r w:rsidRPr="00654DC6">
        <w:rPr>
          <w:rFonts w:ascii="Arial" w:hAnsi="Arial"/>
          <w:b/>
          <w:sz w:val="28"/>
          <w:szCs w:val="20"/>
        </w:rPr>
        <w:fldChar w:fldCharType="end"/>
      </w:r>
    </w:p>
    <w:p w14:paraId="376E1DAE" w14:textId="77777777" w:rsidR="00E81035" w:rsidRPr="00654DC6" w:rsidRDefault="00E81035" w:rsidP="00D108A6">
      <w:pPr>
        <w:jc w:val="center"/>
        <w:rPr>
          <w:rFonts w:ascii="Arial" w:hAnsi="Arial"/>
          <w:b/>
          <w:sz w:val="28"/>
          <w:szCs w:val="20"/>
        </w:rPr>
      </w:pPr>
      <w:r w:rsidRPr="00654DC6">
        <w:rPr>
          <w:rFonts w:ascii="Arial" w:hAnsi="Arial"/>
          <w:b/>
          <w:sz w:val="28"/>
          <w:szCs w:val="20"/>
        </w:rPr>
        <w:t>Tables</w:t>
      </w:r>
    </w:p>
    <w:p w14:paraId="343C95F6" w14:textId="77777777" w:rsidR="005B58C1" w:rsidRDefault="00E81035">
      <w:pPr>
        <w:pStyle w:val="TOC1"/>
        <w:rPr>
          <w:rFonts w:asciiTheme="minorHAnsi" w:eastAsiaTheme="minorEastAsia" w:hAnsiTheme="minorHAnsi" w:cstheme="minorBidi"/>
          <w:b w:val="0"/>
          <w:noProof/>
          <w:sz w:val="22"/>
          <w:szCs w:val="22"/>
        </w:rPr>
      </w:pPr>
      <w:r w:rsidRPr="00654DC6">
        <w:rPr>
          <w:sz w:val="28"/>
        </w:rPr>
        <w:fldChar w:fldCharType="begin"/>
      </w:r>
      <w:r w:rsidRPr="00654DC6">
        <w:instrText xml:space="preserve"> TOC \h \z \t "Caption Table,1" </w:instrText>
      </w:r>
      <w:r w:rsidRPr="00654DC6">
        <w:rPr>
          <w:sz w:val="28"/>
        </w:rPr>
        <w:fldChar w:fldCharType="separate"/>
      </w:r>
      <w:hyperlink w:anchor="_Toc473621428" w:history="1">
        <w:r w:rsidR="005B58C1" w:rsidRPr="0035482B">
          <w:rPr>
            <w:rStyle w:val="Hyperlink"/>
            <w:noProof/>
          </w:rPr>
          <w:t>Table 1: Scope Inclusions</w:t>
        </w:r>
        <w:r w:rsidR="005B58C1">
          <w:rPr>
            <w:noProof/>
            <w:webHidden/>
          </w:rPr>
          <w:tab/>
        </w:r>
        <w:r w:rsidR="005B58C1">
          <w:rPr>
            <w:noProof/>
            <w:webHidden/>
          </w:rPr>
          <w:fldChar w:fldCharType="begin"/>
        </w:r>
        <w:r w:rsidR="005B58C1">
          <w:rPr>
            <w:noProof/>
            <w:webHidden/>
          </w:rPr>
          <w:instrText xml:space="preserve"> PAGEREF _Toc473621428 \h </w:instrText>
        </w:r>
        <w:r w:rsidR="005B58C1">
          <w:rPr>
            <w:noProof/>
            <w:webHidden/>
          </w:rPr>
        </w:r>
        <w:r w:rsidR="005B58C1">
          <w:rPr>
            <w:noProof/>
            <w:webHidden/>
          </w:rPr>
          <w:fldChar w:fldCharType="separate"/>
        </w:r>
        <w:r w:rsidR="005B58C1">
          <w:rPr>
            <w:noProof/>
            <w:webHidden/>
          </w:rPr>
          <w:t>2</w:t>
        </w:r>
        <w:r w:rsidR="005B58C1">
          <w:rPr>
            <w:noProof/>
            <w:webHidden/>
          </w:rPr>
          <w:fldChar w:fldCharType="end"/>
        </w:r>
      </w:hyperlink>
    </w:p>
    <w:p w14:paraId="1351C51A" w14:textId="77777777" w:rsidR="005B58C1" w:rsidRDefault="00D1247F">
      <w:pPr>
        <w:pStyle w:val="TOC1"/>
        <w:rPr>
          <w:rFonts w:asciiTheme="minorHAnsi" w:eastAsiaTheme="minorEastAsia" w:hAnsiTheme="minorHAnsi" w:cstheme="minorBidi"/>
          <w:b w:val="0"/>
          <w:noProof/>
          <w:sz w:val="22"/>
          <w:szCs w:val="22"/>
        </w:rPr>
      </w:pPr>
      <w:hyperlink w:anchor="_Toc473621429" w:history="1">
        <w:r w:rsidR="005B58C1" w:rsidRPr="0035482B">
          <w:rPr>
            <w:rStyle w:val="Hyperlink"/>
            <w:noProof/>
          </w:rPr>
          <w:t>Table 2: Scope Exclusions</w:t>
        </w:r>
        <w:r w:rsidR="005B58C1">
          <w:rPr>
            <w:noProof/>
            <w:webHidden/>
          </w:rPr>
          <w:tab/>
        </w:r>
        <w:r w:rsidR="005B58C1">
          <w:rPr>
            <w:noProof/>
            <w:webHidden/>
          </w:rPr>
          <w:fldChar w:fldCharType="begin"/>
        </w:r>
        <w:r w:rsidR="005B58C1">
          <w:rPr>
            <w:noProof/>
            <w:webHidden/>
          </w:rPr>
          <w:instrText xml:space="preserve"> PAGEREF _Toc473621429 \h </w:instrText>
        </w:r>
        <w:r w:rsidR="005B58C1">
          <w:rPr>
            <w:noProof/>
            <w:webHidden/>
          </w:rPr>
        </w:r>
        <w:r w:rsidR="005B58C1">
          <w:rPr>
            <w:noProof/>
            <w:webHidden/>
          </w:rPr>
          <w:fldChar w:fldCharType="separate"/>
        </w:r>
        <w:r w:rsidR="005B58C1">
          <w:rPr>
            <w:noProof/>
            <w:webHidden/>
          </w:rPr>
          <w:t>2</w:t>
        </w:r>
        <w:r w:rsidR="005B58C1">
          <w:rPr>
            <w:noProof/>
            <w:webHidden/>
          </w:rPr>
          <w:fldChar w:fldCharType="end"/>
        </w:r>
      </w:hyperlink>
    </w:p>
    <w:p w14:paraId="43033BE7" w14:textId="77777777" w:rsidR="005B58C1" w:rsidRDefault="00D1247F">
      <w:pPr>
        <w:pStyle w:val="TOC1"/>
        <w:rPr>
          <w:rFonts w:asciiTheme="minorHAnsi" w:eastAsiaTheme="minorEastAsia" w:hAnsiTheme="minorHAnsi" w:cstheme="minorBidi"/>
          <w:b w:val="0"/>
          <w:noProof/>
          <w:sz w:val="22"/>
          <w:szCs w:val="22"/>
        </w:rPr>
      </w:pPr>
      <w:hyperlink w:anchor="_Toc473621430" w:history="1">
        <w:r w:rsidR="005B58C1" w:rsidRPr="0035482B">
          <w:rPr>
            <w:rStyle w:val="Hyperlink"/>
            <w:noProof/>
          </w:rPr>
          <w:t>Table 3 Detailed Scope</w:t>
        </w:r>
        <w:r w:rsidR="005B58C1">
          <w:rPr>
            <w:noProof/>
            <w:webHidden/>
          </w:rPr>
          <w:tab/>
        </w:r>
        <w:r w:rsidR="005B58C1">
          <w:rPr>
            <w:noProof/>
            <w:webHidden/>
          </w:rPr>
          <w:fldChar w:fldCharType="begin"/>
        </w:r>
        <w:r w:rsidR="005B58C1">
          <w:rPr>
            <w:noProof/>
            <w:webHidden/>
          </w:rPr>
          <w:instrText xml:space="preserve"> PAGEREF _Toc473621430 \h </w:instrText>
        </w:r>
        <w:r w:rsidR="005B58C1">
          <w:rPr>
            <w:noProof/>
            <w:webHidden/>
          </w:rPr>
        </w:r>
        <w:r w:rsidR="005B58C1">
          <w:rPr>
            <w:noProof/>
            <w:webHidden/>
          </w:rPr>
          <w:fldChar w:fldCharType="separate"/>
        </w:r>
        <w:r w:rsidR="005B58C1">
          <w:rPr>
            <w:noProof/>
            <w:webHidden/>
          </w:rPr>
          <w:t>3</w:t>
        </w:r>
        <w:r w:rsidR="005B58C1">
          <w:rPr>
            <w:noProof/>
            <w:webHidden/>
          </w:rPr>
          <w:fldChar w:fldCharType="end"/>
        </w:r>
      </w:hyperlink>
    </w:p>
    <w:p w14:paraId="6E1DF55E" w14:textId="77777777" w:rsidR="005B58C1" w:rsidRDefault="00D1247F">
      <w:pPr>
        <w:pStyle w:val="TOC1"/>
        <w:rPr>
          <w:rFonts w:asciiTheme="minorHAnsi" w:eastAsiaTheme="minorEastAsia" w:hAnsiTheme="minorHAnsi" w:cstheme="minorBidi"/>
          <w:b w:val="0"/>
          <w:noProof/>
          <w:sz w:val="22"/>
          <w:szCs w:val="22"/>
        </w:rPr>
      </w:pPr>
      <w:hyperlink w:anchor="_Toc473621431" w:history="1">
        <w:r w:rsidR="005B58C1" w:rsidRPr="0035482B">
          <w:rPr>
            <w:rStyle w:val="Hyperlink"/>
            <w:noProof/>
          </w:rPr>
          <w:t>Table 4: Current Benefit Applications</w:t>
        </w:r>
        <w:r w:rsidR="005B58C1">
          <w:rPr>
            <w:noProof/>
            <w:webHidden/>
          </w:rPr>
          <w:tab/>
        </w:r>
        <w:r w:rsidR="005B58C1">
          <w:rPr>
            <w:noProof/>
            <w:webHidden/>
          </w:rPr>
          <w:fldChar w:fldCharType="begin"/>
        </w:r>
        <w:r w:rsidR="005B58C1">
          <w:rPr>
            <w:noProof/>
            <w:webHidden/>
          </w:rPr>
          <w:instrText xml:space="preserve"> PAGEREF _Toc473621431 \h </w:instrText>
        </w:r>
        <w:r w:rsidR="005B58C1">
          <w:rPr>
            <w:noProof/>
            <w:webHidden/>
          </w:rPr>
        </w:r>
        <w:r w:rsidR="005B58C1">
          <w:rPr>
            <w:noProof/>
            <w:webHidden/>
          </w:rPr>
          <w:fldChar w:fldCharType="separate"/>
        </w:r>
        <w:r w:rsidR="005B58C1">
          <w:rPr>
            <w:noProof/>
            <w:webHidden/>
          </w:rPr>
          <w:t>7</w:t>
        </w:r>
        <w:r w:rsidR="005B58C1">
          <w:rPr>
            <w:noProof/>
            <w:webHidden/>
          </w:rPr>
          <w:fldChar w:fldCharType="end"/>
        </w:r>
      </w:hyperlink>
    </w:p>
    <w:p w14:paraId="0E5AF8EF" w14:textId="77777777" w:rsidR="005B58C1" w:rsidRDefault="00D1247F">
      <w:pPr>
        <w:pStyle w:val="TOC1"/>
        <w:rPr>
          <w:rFonts w:asciiTheme="minorHAnsi" w:eastAsiaTheme="minorEastAsia" w:hAnsiTheme="minorHAnsi" w:cstheme="minorBidi"/>
          <w:b w:val="0"/>
          <w:noProof/>
          <w:sz w:val="22"/>
          <w:szCs w:val="22"/>
        </w:rPr>
      </w:pPr>
      <w:hyperlink w:anchor="_Toc473621432" w:history="1">
        <w:r w:rsidR="005B58C1" w:rsidRPr="0035482B">
          <w:rPr>
            <w:rStyle w:val="Hyperlink"/>
            <w:noProof/>
          </w:rPr>
          <w:t>Table 5: Stakeholders</w:t>
        </w:r>
        <w:r w:rsidR="005B58C1">
          <w:rPr>
            <w:noProof/>
            <w:webHidden/>
          </w:rPr>
          <w:tab/>
        </w:r>
        <w:r w:rsidR="005B58C1">
          <w:rPr>
            <w:noProof/>
            <w:webHidden/>
          </w:rPr>
          <w:fldChar w:fldCharType="begin"/>
        </w:r>
        <w:r w:rsidR="005B58C1">
          <w:rPr>
            <w:noProof/>
            <w:webHidden/>
          </w:rPr>
          <w:instrText xml:space="preserve"> PAGEREF _Toc473621432 \h </w:instrText>
        </w:r>
        <w:r w:rsidR="005B58C1">
          <w:rPr>
            <w:noProof/>
            <w:webHidden/>
          </w:rPr>
        </w:r>
        <w:r w:rsidR="005B58C1">
          <w:rPr>
            <w:noProof/>
            <w:webHidden/>
          </w:rPr>
          <w:fldChar w:fldCharType="separate"/>
        </w:r>
        <w:r w:rsidR="005B58C1">
          <w:rPr>
            <w:noProof/>
            <w:webHidden/>
          </w:rPr>
          <w:t>10</w:t>
        </w:r>
        <w:r w:rsidR="005B58C1">
          <w:rPr>
            <w:noProof/>
            <w:webHidden/>
          </w:rPr>
          <w:fldChar w:fldCharType="end"/>
        </w:r>
      </w:hyperlink>
    </w:p>
    <w:p w14:paraId="530C9DF3" w14:textId="77777777" w:rsidR="005B58C1" w:rsidRDefault="00D1247F">
      <w:pPr>
        <w:pStyle w:val="TOC1"/>
        <w:rPr>
          <w:rFonts w:asciiTheme="minorHAnsi" w:eastAsiaTheme="minorEastAsia" w:hAnsiTheme="minorHAnsi" w:cstheme="minorBidi"/>
          <w:b w:val="0"/>
          <w:noProof/>
          <w:sz w:val="22"/>
          <w:szCs w:val="22"/>
        </w:rPr>
      </w:pPr>
      <w:hyperlink w:anchor="_Toc473621433" w:history="1">
        <w:r w:rsidR="005B58C1" w:rsidRPr="0035482B">
          <w:rPr>
            <w:rStyle w:val="Hyperlink"/>
            <w:noProof/>
          </w:rPr>
          <w:t>Table 6: Functional Historical Requirements</w:t>
        </w:r>
        <w:r w:rsidR="005B58C1">
          <w:rPr>
            <w:noProof/>
            <w:webHidden/>
          </w:rPr>
          <w:tab/>
        </w:r>
        <w:r w:rsidR="005B58C1">
          <w:rPr>
            <w:noProof/>
            <w:webHidden/>
          </w:rPr>
          <w:fldChar w:fldCharType="begin"/>
        </w:r>
        <w:r w:rsidR="005B58C1">
          <w:rPr>
            <w:noProof/>
            <w:webHidden/>
          </w:rPr>
          <w:instrText xml:space="preserve"> PAGEREF _Toc473621433 \h </w:instrText>
        </w:r>
        <w:r w:rsidR="005B58C1">
          <w:rPr>
            <w:noProof/>
            <w:webHidden/>
          </w:rPr>
        </w:r>
        <w:r w:rsidR="005B58C1">
          <w:rPr>
            <w:noProof/>
            <w:webHidden/>
          </w:rPr>
          <w:fldChar w:fldCharType="separate"/>
        </w:r>
        <w:r w:rsidR="005B58C1">
          <w:rPr>
            <w:noProof/>
            <w:webHidden/>
          </w:rPr>
          <w:t>18</w:t>
        </w:r>
        <w:r w:rsidR="005B58C1">
          <w:rPr>
            <w:noProof/>
            <w:webHidden/>
          </w:rPr>
          <w:fldChar w:fldCharType="end"/>
        </w:r>
      </w:hyperlink>
    </w:p>
    <w:p w14:paraId="261444CD" w14:textId="77777777" w:rsidR="005B58C1" w:rsidRDefault="00D1247F">
      <w:pPr>
        <w:pStyle w:val="TOC1"/>
        <w:rPr>
          <w:rFonts w:asciiTheme="minorHAnsi" w:eastAsiaTheme="minorEastAsia" w:hAnsiTheme="minorHAnsi" w:cstheme="minorBidi"/>
          <w:b w:val="0"/>
          <w:noProof/>
          <w:sz w:val="22"/>
          <w:szCs w:val="22"/>
        </w:rPr>
      </w:pPr>
      <w:hyperlink w:anchor="_Toc473621434" w:history="1">
        <w:r w:rsidR="005B58C1" w:rsidRPr="0035482B">
          <w:rPr>
            <w:rStyle w:val="Hyperlink"/>
            <w:noProof/>
          </w:rPr>
          <w:t>Table 7: Functional Workload and Performance Requirements</w:t>
        </w:r>
        <w:r w:rsidR="005B58C1">
          <w:rPr>
            <w:noProof/>
            <w:webHidden/>
          </w:rPr>
          <w:tab/>
        </w:r>
        <w:r w:rsidR="005B58C1">
          <w:rPr>
            <w:noProof/>
            <w:webHidden/>
          </w:rPr>
          <w:fldChar w:fldCharType="begin"/>
        </w:r>
        <w:r w:rsidR="005B58C1">
          <w:rPr>
            <w:noProof/>
            <w:webHidden/>
          </w:rPr>
          <w:instrText xml:space="preserve"> PAGEREF _Toc473621434 \h </w:instrText>
        </w:r>
        <w:r w:rsidR="005B58C1">
          <w:rPr>
            <w:noProof/>
            <w:webHidden/>
          </w:rPr>
        </w:r>
        <w:r w:rsidR="005B58C1">
          <w:rPr>
            <w:noProof/>
            <w:webHidden/>
          </w:rPr>
          <w:fldChar w:fldCharType="separate"/>
        </w:r>
        <w:r w:rsidR="005B58C1">
          <w:rPr>
            <w:noProof/>
            <w:webHidden/>
          </w:rPr>
          <w:t>22</w:t>
        </w:r>
        <w:r w:rsidR="005B58C1">
          <w:rPr>
            <w:noProof/>
            <w:webHidden/>
          </w:rPr>
          <w:fldChar w:fldCharType="end"/>
        </w:r>
      </w:hyperlink>
    </w:p>
    <w:p w14:paraId="72A037EC" w14:textId="77777777" w:rsidR="005B58C1" w:rsidRDefault="00D1247F">
      <w:pPr>
        <w:pStyle w:val="TOC1"/>
        <w:rPr>
          <w:rFonts w:asciiTheme="minorHAnsi" w:eastAsiaTheme="minorEastAsia" w:hAnsiTheme="minorHAnsi" w:cstheme="minorBidi"/>
          <w:b w:val="0"/>
          <w:noProof/>
          <w:sz w:val="22"/>
          <w:szCs w:val="22"/>
        </w:rPr>
      </w:pPr>
      <w:hyperlink w:anchor="_Toc473621435" w:history="1">
        <w:r w:rsidR="005B58C1" w:rsidRPr="0035482B">
          <w:rPr>
            <w:rStyle w:val="Hyperlink"/>
            <w:noProof/>
          </w:rPr>
          <w:t>Table 8: Privacy Requirements</w:t>
        </w:r>
        <w:r w:rsidR="005B58C1">
          <w:rPr>
            <w:noProof/>
            <w:webHidden/>
          </w:rPr>
          <w:tab/>
        </w:r>
        <w:r w:rsidR="005B58C1">
          <w:rPr>
            <w:noProof/>
            <w:webHidden/>
          </w:rPr>
          <w:fldChar w:fldCharType="begin"/>
        </w:r>
        <w:r w:rsidR="005B58C1">
          <w:rPr>
            <w:noProof/>
            <w:webHidden/>
          </w:rPr>
          <w:instrText xml:space="preserve"> PAGEREF _Toc473621435 \h </w:instrText>
        </w:r>
        <w:r w:rsidR="005B58C1">
          <w:rPr>
            <w:noProof/>
            <w:webHidden/>
          </w:rPr>
        </w:r>
        <w:r w:rsidR="005B58C1">
          <w:rPr>
            <w:noProof/>
            <w:webHidden/>
          </w:rPr>
          <w:fldChar w:fldCharType="separate"/>
        </w:r>
        <w:r w:rsidR="005B58C1">
          <w:rPr>
            <w:noProof/>
            <w:webHidden/>
          </w:rPr>
          <w:t>22</w:t>
        </w:r>
        <w:r w:rsidR="005B58C1">
          <w:rPr>
            <w:noProof/>
            <w:webHidden/>
          </w:rPr>
          <w:fldChar w:fldCharType="end"/>
        </w:r>
      </w:hyperlink>
    </w:p>
    <w:p w14:paraId="078E5592" w14:textId="77777777" w:rsidR="005B58C1" w:rsidRDefault="00D1247F">
      <w:pPr>
        <w:pStyle w:val="TOC1"/>
        <w:rPr>
          <w:rFonts w:asciiTheme="minorHAnsi" w:eastAsiaTheme="minorEastAsia" w:hAnsiTheme="minorHAnsi" w:cstheme="minorBidi"/>
          <w:b w:val="0"/>
          <w:noProof/>
          <w:sz w:val="22"/>
          <w:szCs w:val="22"/>
        </w:rPr>
      </w:pPr>
      <w:hyperlink w:anchor="_Toc473621436" w:history="1">
        <w:r w:rsidR="005B58C1" w:rsidRPr="0035482B">
          <w:rPr>
            <w:rStyle w:val="Hyperlink"/>
            <w:noProof/>
          </w:rPr>
          <w:t>Table 9: EVSS High Level Application Design</w:t>
        </w:r>
        <w:r w:rsidR="005B58C1">
          <w:rPr>
            <w:noProof/>
            <w:webHidden/>
          </w:rPr>
          <w:tab/>
        </w:r>
        <w:r w:rsidR="005B58C1">
          <w:rPr>
            <w:noProof/>
            <w:webHidden/>
          </w:rPr>
          <w:fldChar w:fldCharType="begin"/>
        </w:r>
        <w:r w:rsidR="005B58C1">
          <w:rPr>
            <w:noProof/>
            <w:webHidden/>
          </w:rPr>
          <w:instrText xml:space="preserve"> PAGEREF _Toc473621436 \h </w:instrText>
        </w:r>
        <w:r w:rsidR="005B58C1">
          <w:rPr>
            <w:noProof/>
            <w:webHidden/>
          </w:rPr>
        </w:r>
        <w:r w:rsidR="005B58C1">
          <w:rPr>
            <w:noProof/>
            <w:webHidden/>
          </w:rPr>
          <w:fldChar w:fldCharType="separate"/>
        </w:r>
        <w:r w:rsidR="005B58C1">
          <w:rPr>
            <w:noProof/>
            <w:webHidden/>
          </w:rPr>
          <w:t>29</w:t>
        </w:r>
        <w:r w:rsidR="005B58C1">
          <w:rPr>
            <w:noProof/>
            <w:webHidden/>
          </w:rPr>
          <w:fldChar w:fldCharType="end"/>
        </w:r>
      </w:hyperlink>
    </w:p>
    <w:p w14:paraId="7A7566AD" w14:textId="77777777" w:rsidR="005B58C1" w:rsidRDefault="00D1247F">
      <w:pPr>
        <w:pStyle w:val="TOC1"/>
        <w:rPr>
          <w:rFonts w:asciiTheme="minorHAnsi" w:eastAsiaTheme="minorEastAsia" w:hAnsiTheme="minorHAnsi" w:cstheme="minorBidi"/>
          <w:b w:val="0"/>
          <w:noProof/>
          <w:sz w:val="22"/>
          <w:szCs w:val="22"/>
        </w:rPr>
      </w:pPr>
      <w:hyperlink w:anchor="_Toc473621437" w:history="1">
        <w:r w:rsidR="005B58C1" w:rsidRPr="0035482B">
          <w:rPr>
            <w:rStyle w:val="Hyperlink"/>
            <w:noProof/>
          </w:rPr>
          <w:t>Table 10: Software Product Descriptions</w:t>
        </w:r>
        <w:r w:rsidR="005B58C1">
          <w:rPr>
            <w:noProof/>
            <w:webHidden/>
          </w:rPr>
          <w:tab/>
        </w:r>
        <w:r w:rsidR="005B58C1">
          <w:rPr>
            <w:noProof/>
            <w:webHidden/>
          </w:rPr>
          <w:fldChar w:fldCharType="begin"/>
        </w:r>
        <w:r w:rsidR="005B58C1">
          <w:rPr>
            <w:noProof/>
            <w:webHidden/>
          </w:rPr>
          <w:instrText xml:space="preserve"> PAGEREF _Toc473621437 \h </w:instrText>
        </w:r>
        <w:r w:rsidR="005B58C1">
          <w:rPr>
            <w:noProof/>
            <w:webHidden/>
          </w:rPr>
        </w:r>
        <w:r w:rsidR="005B58C1">
          <w:rPr>
            <w:noProof/>
            <w:webHidden/>
          </w:rPr>
          <w:fldChar w:fldCharType="separate"/>
        </w:r>
        <w:r w:rsidR="005B58C1">
          <w:rPr>
            <w:noProof/>
            <w:webHidden/>
          </w:rPr>
          <w:t>30</w:t>
        </w:r>
        <w:r w:rsidR="005B58C1">
          <w:rPr>
            <w:noProof/>
            <w:webHidden/>
          </w:rPr>
          <w:fldChar w:fldCharType="end"/>
        </w:r>
      </w:hyperlink>
    </w:p>
    <w:p w14:paraId="04F0F43C" w14:textId="77777777" w:rsidR="005B58C1" w:rsidRDefault="00D1247F">
      <w:pPr>
        <w:pStyle w:val="TOC1"/>
        <w:rPr>
          <w:rFonts w:asciiTheme="minorHAnsi" w:eastAsiaTheme="minorEastAsia" w:hAnsiTheme="minorHAnsi" w:cstheme="minorBidi"/>
          <w:b w:val="0"/>
          <w:noProof/>
          <w:sz w:val="22"/>
          <w:szCs w:val="22"/>
        </w:rPr>
      </w:pPr>
      <w:hyperlink w:anchor="_Toc473621438" w:history="1">
        <w:r w:rsidR="005B58C1" w:rsidRPr="0035482B">
          <w:rPr>
            <w:rStyle w:val="Hyperlink"/>
            <w:noProof/>
          </w:rPr>
          <w:t>Table 11: Application Locations</w:t>
        </w:r>
        <w:r w:rsidR="005B58C1">
          <w:rPr>
            <w:noProof/>
            <w:webHidden/>
          </w:rPr>
          <w:tab/>
        </w:r>
        <w:r w:rsidR="005B58C1">
          <w:rPr>
            <w:noProof/>
            <w:webHidden/>
          </w:rPr>
          <w:fldChar w:fldCharType="begin"/>
        </w:r>
        <w:r w:rsidR="005B58C1">
          <w:rPr>
            <w:noProof/>
            <w:webHidden/>
          </w:rPr>
          <w:instrText xml:space="preserve"> PAGEREF _Toc473621438 \h </w:instrText>
        </w:r>
        <w:r w:rsidR="005B58C1">
          <w:rPr>
            <w:noProof/>
            <w:webHidden/>
          </w:rPr>
        </w:r>
        <w:r w:rsidR="005B58C1">
          <w:rPr>
            <w:noProof/>
            <w:webHidden/>
          </w:rPr>
          <w:fldChar w:fldCharType="separate"/>
        </w:r>
        <w:r w:rsidR="005B58C1">
          <w:rPr>
            <w:noProof/>
            <w:webHidden/>
          </w:rPr>
          <w:t>30</w:t>
        </w:r>
        <w:r w:rsidR="005B58C1">
          <w:rPr>
            <w:noProof/>
            <w:webHidden/>
          </w:rPr>
          <w:fldChar w:fldCharType="end"/>
        </w:r>
      </w:hyperlink>
    </w:p>
    <w:p w14:paraId="2AD65F2A" w14:textId="77777777" w:rsidR="005B58C1" w:rsidRDefault="00D1247F">
      <w:pPr>
        <w:pStyle w:val="TOC1"/>
        <w:rPr>
          <w:rFonts w:asciiTheme="minorHAnsi" w:eastAsiaTheme="minorEastAsia" w:hAnsiTheme="minorHAnsi" w:cstheme="minorBidi"/>
          <w:b w:val="0"/>
          <w:noProof/>
          <w:sz w:val="22"/>
          <w:szCs w:val="22"/>
        </w:rPr>
      </w:pPr>
      <w:hyperlink w:anchor="_Toc473621439" w:history="1">
        <w:r w:rsidR="005B58C1" w:rsidRPr="0035482B">
          <w:rPr>
            <w:rStyle w:val="Hyperlink"/>
            <w:noProof/>
          </w:rPr>
          <w:t>Table 12: Application Locations</w:t>
        </w:r>
        <w:r w:rsidR="005B58C1">
          <w:rPr>
            <w:noProof/>
            <w:webHidden/>
          </w:rPr>
          <w:tab/>
        </w:r>
        <w:r w:rsidR="005B58C1">
          <w:rPr>
            <w:noProof/>
            <w:webHidden/>
          </w:rPr>
          <w:fldChar w:fldCharType="begin"/>
        </w:r>
        <w:r w:rsidR="005B58C1">
          <w:rPr>
            <w:noProof/>
            <w:webHidden/>
          </w:rPr>
          <w:instrText xml:space="preserve"> PAGEREF _Toc473621439 \h </w:instrText>
        </w:r>
        <w:r w:rsidR="005B58C1">
          <w:rPr>
            <w:noProof/>
            <w:webHidden/>
          </w:rPr>
        </w:r>
        <w:r w:rsidR="005B58C1">
          <w:rPr>
            <w:noProof/>
            <w:webHidden/>
          </w:rPr>
          <w:fldChar w:fldCharType="separate"/>
        </w:r>
        <w:r w:rsidR="005B58C1">
          <w:rPr>
            <w:noProof/>
            <w:webHidden/>
          </w:rPr>
          <w:t>30</w:t>
        </w:r>
        <w:r w:rsidR="005B58C1">
          <w:rPr>
            <w:noProof/>
            <w:webHidden/>
          </w:rPr>
          <w:fldChar w:fldCharType="end"/>
        </w:r>
      </w:hyperlink>
    </w:p>
    <w:p w14:paraId="7D0D9F07" w14:textId="77777777" w:rsidR="005B58C1" w:rsidRDefault="00D1247F">
      <w:pPr>
        <w:pStyle w:val="TOC1"/>
        <w:rPr>
          <w:rFonts w:asciiTheme="minorHAnsi" w:eastAsiaTheme="minorEastAsia" w:hAnsiTheme="minorHAnsi" w:cstheme="minorBidi"/>
          <w:b w:val="0"/>
          <w:noProof/>
          <w:sz w:val="22"/>
          <w:szCs w:val="22"/>
        </w:rPr>
      </w:pPr>
      <w:hyperlink w:anchor="_Toc473621440" w:history="1">
        <w:r w:rsidR="005B58C1" w:rsidRPr="0035482B">
          <w:rPr>
            <w:rStyle w:val="Hyperlink"/>
            <w:noProof/>
          </w:rPr>
          <w:t>Table 13: User Groups</w:t>
        </w:r>
        <w:r w:rsidR="005B58C1">
          <w:rPr>
            <w:noProof/>
            <w:webHidden/>
          </w:rPr>
          <w:tab/>
        </w:r>
        <w:r w:rsidR="005B58C1">
          <w:rPr>
            <w:noProof/>
            <w:webHidden/>
          </w:rPr>
          <w:fldChar w:fldCharType="begin"/>
        </w:r>
        <w:r w:rsidR="005B58C1">
          <w:rPr>
            <w:noProof/>
            <w:webHidden/>
          </w:rPr>
          <w:instrText xml:space="preserve"> PAGEREF _Toc473621440 \h </w:instrText>
        </w:r>
        <w:r w:rsidR="005B58C1">
          <w:rPr>
            <w:noProof/>
            <w:webHidden/>
          </w:rPr>
        </w:r>
        <w:r w:rsidR="005B58C1">
          <w:rPr>
            <w:noProof/>
            <w:webHidden/>
          </w:rPr>
          <w:fldChar w:fldCharType="separate"/>
        </w:r>
        <w:r w:rsidR="005B58C1">
          <w:rPr>
            <w:noProof/>
            <w:webHidden/>
          </w:rPr>
          <w:t>31</w:t>
        </w:r>
        <w:r w:rsidR="005B58C1">
          <w:rPr>
            <w:noProof/>
            <w:webHidden/>
          </w:rPr>
          <w:fldChar w:fldCharType="end"/>
        </w:r>
      </w:hyperlink>
    </w:p>
    <w:p w14:paraId="0E9AC868" w14:textId="77777777" w:rsidR="005B58C1" w:rsidRDefault="00D1247F">
      <w:pPr>
        <w:pStyle w:val="TOC1"/>
        <w:rPr>
          <w:rFonts w:asciiTheme="minorHAnsi" w:eastAsiaTheme="minorEastAsia" w:hAnsiTheme="minorHAnsi" w:cstheme="minorBidi"/>
          <w:b w:val="0"/>
          <w:noProof/>
          <w:sz w:val="22"/>
          <w:szCs w:val="22"/>
        </w:rPr>
      </w:pPr>
      <w:hyperlink w:anchor="_Toc473621441" w:history="1">
        <w:r w:rsidR="005B58C1" w:rsidRPr="0035482B">
          <w:rPr>
            <w:rStyle w:val="Hyperlink"/>
            <w:noProof/>
          </w:rPr>
          <w:t>Table 14: Terms Used in Level of Access Definitions</w:t>
        </w:r>
        <w:r w:rsidR="005B58C1">
          <w:rPr>
            <w:noProof/>
            <w:webHidden/>
          </w:rPr>
          <w:tab/>
        </w:r>
        <w:r w:rsidR="005B58C1">
          <w:rPr>
            <w:noProof/>
            <w:webHidden/>
          </w:rPr>
          <w:fldChar w:fldCharType="begin"/>
        </w:r>
        <w:r w:rsidR="005B58C1">
          <w:rPr>
            <w:noProof/>
            <w:webHidden/>
          </w:rPr>
          <w:instrText xml:space="preserve"> PAGEREF _Toc473621441 \h </w:instrText>
        </w:r>
        <w:r w:rsidR="005B58C1">
          <w:rPr>
            <w:noProof/>
            <w:webHidden/>
          </w:rPr>
        </w:r>
        <w:r w:rsidR="005B58C1">
          <w:rPr>
            <w:noProof/>
            <w:webHidden/>
          </w:rPr>
          <w:fldChar w:fldCharType="separate"/>
        </w:r>
        <w:r w:rsidR="005B58C1">
          <w:rPr>
            <w:noProof/>
            <w:webHidden/>
          </w:rPr>
          <w:t>31</w:t>
        </w:r>
        <w:r w:rsidR="005B58C1">
          <w:rPr>
            <w:noProof/>
            <w:webHidden/>
          </w:rPr>
          <w:fldChar w:fldCharType="end"/>
        </w:r>
      </w:hyperlink>
    </w:p>
    <w:p w14:paraId="6306F0CE" w14:textId="77777777" w:rsidR="005B58C1" w:rsidRDefault="00D1247F">
      <w:pPr>
        <w:pStyle w:val="TOC1"/>
        <w:rPr>
          <w:rFonts w:asciiTheme="minorHAnsi" w:eastAsiaTheme="minorEastAsia" w:hAnsiTheme="minorHAnsi" w:cstheme="minorBidi"/>
          <w:b w:val="0"/>
          <w:noProof/>
          <w:sz w:val="22"/>
          <w:szCs w:val="22"/>
        </w:rPr>
      </w:pPr>
      <w:hyperlink w:anchor="_Toc473621442" w:history="1">
        <w:r w:rsidR="005B58C1" w:rsidRPr="0035482B">
          <w:rPr>
            <w:rStyle w:val="Hyperlink"/>
            <w:noProof/>
          </w:rPr>
          <w:t>Table 15: Existing Levels of Access</w:t>
        </w:r>
        <w:r w:rsidR="005B58C1">
          <w:rPr>
            <w:noProof/>
            <w:webHidden/>
          </w:rPr>
          <w:tab/>
        </w:r>
        <w:r w:rsidR="005B58C1">
          <w:rPr>
            <w:noProof/>
            <w:webHidden/>
          </w:rPr>
          <w:fldChar w:fldCharType="begin"/>
        </w:r>
        <w:r w:rsidR="005B58C1">
          <w:rPr>
            <w:noProof/>
            <w:webHidden/>
          </w:rPr>
          <w:instrText xml:space="preserve"> PAGEREF _Toc473621442 \h </w:instrText>
        </w:r>
        <w:r w:rsidR="005B58C1">
          <w:rPr>
            <w:noProof/>
            <w:webHidden/>
          </w:rPr>
        </w:r>
        <w:r w:rsidR="005B58C1">
          <w:rPr>
            <w:noProof/>
            <w:webHidden/>
          </w:rPr>
          <w:fldChar w:fldCharType="separate"/>
        </w:r>
        <w:r w:rsidR="005B58C1">
          <w:rPr>
            <w:noProof/>
            <w:webHidden/>
          </w:rPr>
          <w:t>31</w:t>
        </w:r>
        <w:r w:rsidR="005B58C1">
          <w:rPr>
            <w:noProof/>
            <w:webHidden/>
          </w:rPr>
          <w:fldChar w:fldCharType="end"/>
        </w:r>
      </w:hyperlink>
    </w:p>
    <w:p w14:paraId="1C51036D" w14:textId="77777777" w:rsidR="005B58C1" w:rsidRDefault="00D1247F">
      <w:pPr>
        <w:pStyle w:val="TOC1"/>
        <w:rPr>
          <w:rFonts w:asciiTheme="minorHAnsi" w:eastAsiaTheme="minorEastAsia" w:hAnsiTheme="minorHAnsi" w:cstheme="minorBidi"/>
          <w:b w:val="0"/>
          <w:noProof/>
          <w:sz w:val="22"/>
          <w:szCs w:val="22"/>
        </w:rPr>
      </w:pPr>
      <w:hyperlink w:anchor="_Toc473621443" w:history="1">
        <w:r w:rsidR="005B58C1" w:rsidRPr="0035482B">
          <w:rPr>
            <w:rStyle w:val="Hyperlink"/>
            <w:noProof/>
          </w:rPr>
          <w:t>Table 16: Application Users</w:t>
        </w:r>
        <w:r w:rsidR="005B58C1">
          <w:rPr>
            <w:noProof/>
            <w:webHidden/>
          </w:rPr>
          <w:tab/>
        </w:r>
        <w:r w:rsidR="005B58C1">
          <w:rPr>
            <w:noProof/>
            <w:webHidden/>
          </w:rPr>
          <w:fldChar w:fldCharType="begin"/>
        </w:r>
        <w:r w:rsidR="005B58C1">
          <w:rPr>
            <w:noProof/>
            <w:webHidden/>
          </w:rPr>
          <w:instrText xml:space="preserve"> PAGEREF _Toc473621443 \h </w:instrText>
        </w:r>
        <w:r w:rsidR="005B58C1">
          <w:rPr>
            <w:noProof/>
            <w:webHidden/>
          </w:rPr>
        </w:r>
        <w:r w:rsidR="005B58C1">
          <w:rPr>
            <w:noProof/>
            <w:webHidden/>
          </w:rPr>
          <w:fldChar w:fldCharType="separate"/>
        </w:r>
        <w:r w:rsidR="005B58C1">
          <w:rPr>
            <w:noProof/>
            <w:webHidden/>
          </w:rPr>
          <w:t>32</w:t>
        </w:r>
        <w:r w:rsidR="005B58C1">
          <w:rPr>
            <w:noProof/>
            <w:webHidden/>
          </w:rPr>
          <w:fldChar w:fldCharType="end"/>
        </w:r>
      </w:hyperlink>
    </w:p>
    <w:p w14:paraId="6AFD3859" w14:textId="77777777" w:rsidR="005B58C1" w:rsidRDefault="00D1247F">
      <w:pPr>
        <w:pStyle w:val="TOC1"/>
        <w:rPr>
          <w:rFonts w:asciiTheme="minorHAnsi" w:eastAsiaTheme="minorEastAsia" w:hAnsiTheme="minorHAnsi" w:cstheme="minorBidi"/>
          <w:b w:val="0"/>
          <w:noProof/>
          <w:sz w:val="22"/>
          <w:szCs w:val="22"/>
        </w:rPr>
      </w:pPr>
      <w:hyperlink w:anchor="_Toc473621444" w:history="1">
        <w:r w:rsidR="005B58C1" w:rsidRPr="0035482B">
          <w:rPr>
            <w:rStyle w:val="Hyperlink"/>
            <w:noProof/>
          </w:rPr>
          <w:t>Table 17: Conceptual Data Design Service Layers</w:t>
        </w:r>
        <w:r w:rsidR="005B58C1">
          <w:rPr>
            <w:noProof/>
            <w:webHidden/>
          </w:rPr>
          <w:tab/>
        </w:r>
        <w:r w:rsidR="005B58C1">
          <w:rPr>
            <w:noProof/>
            <w:webHidden/>
          </w:rPr>
          <w:fldChar w:fldCharType="begin"/>
        </w:r>
        <w:r w:rsidR="005B58C1">
          <w:rPr>
            <w:noProof/>
            <w:webHidden/>
          </w:rPr>
          <w:instrText xml:space="preserve"> PAGEREF _Toc473621444 \h </w:instrText>
        </w:r>
        <w:r w:rsidR="005B58C1">
          <w:rPr>
            <w:noProof/>
            <w:webHidden/>
          </w:rPr>
        </w:r>
        <w:r w:rsidR="005B58C1">
          <w:rPr>
            <w:noProof/>
            <w:webHidden/>
          </w:rPr>
          <w:fldChar w:fldCharType="separate"/>
        </w:r>
        <w:r w:rsidR="005B58C1">
          <w:rPr>
            <w:noProof/>
            <w:webHidden/>
          </w:rPr>
          <w:t>32</w:t>
        </w:r>
        <w:r w:rsidR="005B58C1">
          <w:rPr>
            <w:noProof/>
            <w:webHidden/>
          </w:rPr>
          <w:fldChar w:fldCharType="end"/>
        </w:r>
      </w:hyperlink>
    </w:p>
    <w:p w14:paraId="0F67A0AD" w14:textId="77777777" w:rsidR="005B58C1" w:rsidRDefault="00D1247F">
      <w:pPr>
        <w:pStyle w:val="TOC1"/>
        <w:rPr>
          <w:rFonts w:asciiTheme="minorHAnsi" w:eastAsiaTheme="minorEastAsia" w:hAnsiTheme="minorHAnsi" w:cstheme="minorBidi"/>
          <w:b w:val="0"/>
          <w:noProof/>
          <w:sz w:val="22"/>
          <w:szCs w:val="22"/>
        </w:rPr>
      </w:pPr>
      <w:hyperlink w:anchor="_Toc473621445" w:history="1">
        <w:r w:rsidR="005B58C1" w:rsidRPr="0035482B">
          <w:rPr>
            <w:rStyle w:val="Hyperlink"/>
            <w:noProof/>
          </w:rPr>
          <w:t>Table 18: Conceptual Data Design – Object Mapping</w:t>
        </w:r>
        <w:r w:rsidR="005B58C1">
          <w:rPr>
            <w:noProof/>
            <w:webHidden/>
          </w:rPr>
          <w:tab/>
        </w:r>
        <w:r w:rsidR="005B58C1">
          <w:rPr>
            <w:noProof/>
            <w:webHidden/>
          </w:rPr>
          <w:fldChar w:fldCharType="begin"/>
        </w:r>
        <w:r w:rsidR="005B58C1">
          <w:rPr>
            <w:noProof/>
            <w:webHidden/>
          </w:rPr>
          <w:instrText xml:space="preserve"> PAGEREF _Toc473621445 \h </w:instrText>
        </w:r>
        <w:r w:rsidR="005B58C1">
          <w:rPr>
            <w:noProof/>
            <w:webHidden/>
          </w:rPr>
        </w:r>
        <w:r w:rsidR="005B58C1">
          <w:rPr>
            <w:noProof/>
            <w:webHidden/>
          </w:rPr>
          <w:fldChar w:fldCharType="separate"/>
        </w:r>
        <w:r w:rsidR="005B58C1">
          <w:rPr>
            <w:noProof/>
            <w:webHidden/>
          </w:rPr>
          <w:t>32</w:t>
        </w:r>
        <w:r w:rsidR="005B58C1">
          <w:rPr>
            <w:noProof/>
            <w:webHidden/>
          </w:rPr>
          <w:fldChar w:fldCharType="end"/>
        </w:r>
      </w:hyperlink>
    </w:p>
    <w:p w14:paraId="158BC75F" w14:textId="77777777" w:rsidR="005B58C1" w:rsidRDefault="00D1247F">
      <w:pPr>
        <w:pStyle w:val="TOC1"/>
        <w:rPr>
          <w:rFonts w:asciiTheme="minorHAnsi" w:eastAsiaTheme="minorEastAsia" w:hAnsiTheme="minorHAnsi" w:cstheme="minorBidi"/>
          <w:b w:val="0"/>
          <w:noProof/>
          <w:sz w:val="22"/>
          <w:szCs w:val="22"/>
        </w:rPr>
      </w:pPr>
      <w:hyperlink w:anchor="_Toc473621446" w:history="1">
        <w:r w:rsidR="005B58C1" w:rsidRPr="0035482B">
          <w:rPr>
            <w:rStyle w:val="Hyperlink"/>
            <w:noProof/>
          </w:rPr>
          <w:t>Table 19: Data Design – Service Layer</w:t>
        </w:r>
        <w:r w:rsidR="005B58C1">
          <w:rPr>
            <w:noProof/>
            <w:webHidden/>
          </w:rPr>
          <w:tab/>
        </w:r>
        <w:r w:rsidR="005B58C1">
          <w:rPr>
            <w:noProof/>
            <w:webHidden/>
          </w:rPr>
          <w:fldChar w:fldCharType="begin"/>
        </w:r>
        <w:r w:rsidR="005B58C1">
          <w:rPr>
            <w:noProof/>
            <w:webHidden/>
          </w:rPr>
          <w:instrText xml:space="preserve"> PAGEREF _Toc473621446 \h </w:instrText>
        </w:r>
        <w:r w:rsidR="005B58C1">
          <w:rPr>
            <w:noProof/>
            <w:webHidden/>
          </w:rPr>
        </w:r>
        <w:r w:rsidR="005B58C1">
          <w:rPr>
            <w:noProof/>
            <w:webHidden/>
          </w:rPr>
          <w:fldChar w:fldCharType="separate"/>
        </w:r>
        <w:r w:rsidR="005B58C1">
          <w:rPr>
            <w:noProof/>
            <w:webHidden/>
          </w:rPr>
          <w:t>32</w:t>
        </w:r>
        <w:r w:rsidR="005B58C1">
          <w:rPr>
            <w:noProof/>
            <w:webHidden/>
          </w:rPr>
          <w:fldChar w:fldCharType="end"/>
        </w:r>
      </w:hyperlink>
    </w:p>
    <w:p w14:paraId="2E6C35AB" w14:textId="77777777" w:rsidR="005B58C1" w:rsidRDefault="00D1247F">
      <w:pPr>
        <w:pStyle w:val="TOC1"/>
        <w:rPr>
          <w:rFonts w:asciiTheme="minorHAnsi" w:eastAsiaTheme="minorEastAsia" w:hAnsiTheme="minorHAnsi" w:cstheme="minorBidi"/>
          <w:b w:val="0"/>
          <w:noProof/>
          <w:sz w:val="22"/>
          <w:szCs w:val="22"/>
        </w:rPr>
      </w:pPr>
      <w:hyperlink w:anchor="_Toc473621447" w:history="1">
        <w:r w:rsidR="005B58C1" w:rsidRPr="0035482B">
          <w:rPr>
            <w:rStyle w:val="Hyperlink"/>
            <w:noProof/>
          </w:rPr>
          <w:t>Table 20: Data Design – Stored Procedures</w:t>
        </w:r>
        <w:r w:rsidR="005B58C1">
          <w:rPr>
            <w:noProof/>
            <w:webHidden/>
          </w:rPr>
          <w:tab/>
        </w:r>
        <w:r w:rsidR="005B58C1">
          <w:rPr>
            <w:noProof/>
            <w:webHidden/>
          </w:rPr>
          <w:fldChar w:fldCharType="begin"/>
        </w:r>
        <w:r w:rsidR="005B58C1">
          <w:rPr>
            <w:noProof/>
            <w:webHidden/>
          </w:rPr>
          <w:instrText xml:space="preserve"> PAGEREF _Toc473621447 \h </w:instrText>
        </w:r>
        <w:r w:rsidR="005B58C1">
          <w:rPr>
            <w:noProof/>
            <w:webHidden/>
          </w:rPr>
        </w:r>
        <w:r w:rsidR="005B58C1">
          <w:rPr>
            <w:noProof/>
            <w:webHidden/>
          </w:rPr>
          <w:fldChar w:fldCharType="separate"/>
        </w:r>
        <w:r w:rsidR="005B58C1">
          <w:rPr>
            <w:noProof/>
            <w:webHidden/>
          </w:rPr>
          <w:t>33</w:t>
        </w:r>
        <w:r w:rsidR="005B58C1">
          <w:rPr>
            <w:noProof/>
            <w:webHidden/>
          </w:rPr>
          <w:fldChar w:fldCharType="end"/>
        </w:r>
      </w:hyperlink>
    </w:p>
    <w:p w14:paraId="0853B6C5" w14:textId="77777777" w:rsidR="005B58C1" w:rsidRDefault="00D1247F">
      <w:pPr>
        <w:pStyle w:val="TOC1"/>
        <w:rPr>
          <w:rFonts w:asciiTheme="minorHAnsi" w:eastAsiaTheme="minorEastAsia" w:hAnsiTheme="minorHAnsi" w:cstheme="minorBidi"/>
          <w:b w:val="0"/>
          <w:noProof/>
          <w:sz w:val="22"/>
          <w:szCs w:val="22"/>
        </w:rPr>
      </w:pPr>
      <w:hyperlink w:anchor="_Toc473621448" w:history="1">
        <w:r w:rsidR="005B58C1" w:rsidRPr="0035482B">
          <w:rPr>
            <w:rStyle w:val="Hyperlink"/>
            <w:noProof/>
          </w:rPr>
          <w:t>Table 21: Data Inventory</w:t>
        </w:r>
        <w:r w:rsidR="005B58C1">
          <w:rPr>
            <w:noProof/>
            <w:webHidden/>
          </w:rPr>
          <w:tab/>
        </w:r>
        <w:r w:rsidR="005B58C1">
          <w:rPr>
            <w:noProof/>
            <w:webHidden/>
          </w:rPr>
          <w:fldChar w:fldCharType="begin"/>
        </w:r>
        <w:r w:rsidR="005B58C1">
          <w:rPr>
            <w:noProof/>
            <w:webHidden/>
          </w:rPr>
          <w:instrText xml:space="preserve"> PAGEREF _Toc473621448 \h </w:instrText>
        </w:r>
        <w:r w:rsidR="005B58C1">
          <w:rPr>
            <w:noProof/>
            <w:webHidden/>
          </w:rPr>
        </w:r>
        <w:r w:rsidR="005B58C1">
          <w:rPr>
            <w:noProof/>
            <w:webHidden/>
          </w:rPr>
          <w:fldChar w:fldCharType="separate"/>
        </w:r>
        <w:r w:rsidR="005B58C1">
          <w:rPr>
            <w:noProof/>
            <w:webHidden/>
          </w:rPr>
          <w:t>34</w:t>
        </w:r>
        <w:r w:rsidR="005B58C1">
          <w:rPr>
            <w:noProof/>
            <w:webHidden/>
          </w:rPr>
          <w:fldChar w:fldCharType="end"/>
        </w:r>
      </w:hyperlink>
    </w:p>
    <w:p w14:paraId="0E974849" w14:textId="77777777" w:rsidR="005B58C1" w:rsidRDefault="00D1247F">
      <w:pPr>
        <w:pStyle w:val="TOC1"/>
        <w:rPr>
          <w:rFonts w:asciiTheme="minorHAnsi" w:eastAsiaTheme="minorEastAsia" w:hAnsiTheme="minorHAnsi" w:cstheme="minorBidi"/>
          <w:b w:val="0"/>
          <w:noProof/>
          <w:sz w:val="22"/>
          <w:szCs w:val="22"/>
        </w:rPr>
      </w:pPr>
      <w:hyperlink w:anchor="_Toc473621449" w:history="1">
        <w:r w:rsidR="005B58C1" w:rsidRPr="0035482B">
          <w:rPr>
            <w:rStyle w:val="Hyperlink"/>
            <w:noProof/>
          </w:rPr>
          <w:t>Table 22: Database Inventory</w:t>
        </w:r>
        <w:r w:rsidR="005B58C1">
          <w:rPr>
            <w:noProof/>
            <w:webHidden/>
          </w:rPr>
          <w:tab/>
        </w:r>
        <w:r w:rsidR="005B58C1">
          <w:rPr>
            <w:noProof/>
            <w:webHidden/>
          </w:rPr>
          <w:fldChar w:fldCharType="begin"/>
        </w:r>
        <w:r w:rsidR="005B58C1">
          <w:rPr>
            <w:noProof/>
            <w:webHidden/>
          </w:rPr>
          <w:instrText xml:space="preserve"> PAGEREF _Toc473621449 \h </w:instrText>
        </w:r>
        <w:r w:rsidR="005B58C1">
          <w:rPr>
            <w:noProof/>
            <w:webHidden/>
          </w:rPr>
        </w:r>
        <w:r w:rsidR="005B58C1">
          <w:rPr>
            <w:noProof/>
            <w:webHidden/>
          </w:rPr>
          <w:fldChar w:fldCharType="separate"/>
        </w:r>
        <w:r w:rsidR="005B58C1">
          <w:rPr>
            <w:noProof/>
            <w:webHidden/>
          </w:rPr>
          <w:t>34</w:t>
        </w:r>
        <w:r w:rsidR="005B58C1">
          <w:rPr>
            <w:noProof/>
            <w:webHidden/>
          </w:rPr>
          <w:fldChar w:fldCharType="end"/>
        </w:r>
      </w:hyperlink>
    </w:p>
    <w:p w14:paraId="5CBCCC25" w14:textId="77777777" w:rsidR="005B58C1" w:rsidRDefault="00D1247F">
      <w:pPr>
        <w:pStyle w:val="TOC1"/>
        <w:rPr>
          <w:rFonts w:asciiTheme="minorHAnsi" w:eastAsiaTheme="minorEastAsia" w:hAnsiTheme="minorHAnsi" w:cstheme="minorBidi"/>
          <w:b w:val="0"/>
          <w:noProof/>
          <w:sz w:val="22"/>
          <w:szCs w:val="22"/>
        </w:rPr>
      </w:pPr>
      <w:hyperlink w:anchor="_Toc473621450" w:history="1">
        <w:r w:rsidR="005B58C1" w:rsidRPr="0035482B">
          <w:rPr>
            <w:rStyle w:val="Hyperlink"/>
            <w:noProof/>
          </w:rPr>
          <w:t>Table 23: Unique Technology of the Infrastructure Design</w:t>
        </w:r>
        <w:r w:rsidR="005B58C1">
          <w:rPr>
            <w:noProof/>
            <w:webHidden/>
          </w:rPr>
          <w:tab/>
        </w:r>
        <w:r w:rsidR="005B58C1">
          <w:rPr>
            <w:noProof/>
            <w:webHidden/>
          </w:rPr>
          <w:fldChar w:fldCharType="begin"/>
        </w:r>
        <w:r w:rsidR="005B58C1">
          <w:rPr>
            <w:noProof/>
            <w:webHidden/>
          </w:rPr>
          <w:instrText xml:space="preserve"> PAGEREF _Toc473621450 \h </w:instrText>
        </w:r>
        <w:r w:rsidR="005B58C1">
          <w:rPr>
            <w:noProof/>
            <w:webHidden/>
          </w:rPr>
        </w:r>
        <w:r w:rsidR="005B58C1">
          <w:rPr>
            <w:noProof/>
            <w:webHidden/>
          </w:rPr>
          <w:fldChar w:fldCharType="separate"/>
        </w:r>
        <w:r w:rsidR="005B58C1">
          <w:rPr>
            <w:noProof/>
            <w:webHidden/>
          </w:rPr>
          <w:t>36</w:t>
        </w:r>
        <w:r w:rsidR="005B58C1">
          <w:rPr>
            <w:noProof/>
            <w:webHidden/>
          </w:rPr>
          <w:fldChar w:fldCharType="end"/>
        </w:r>
      </w:hyperlink>
    </w:p>
    <w:p w14:paraId="51F0870D" w14:textId="77777777" w:rsidR="005B58C1" w:rsidRDefault="00D1247F">
      <w:pPr>
        <w:pStyle w:val="TOC1"/>
        <w:rPr>
          <w:rFonts w:asciiTheme="minorHAnsi" w:eastAsiaTheme="minorEastAsia" w:hAnsiTheme="minorHAnsi" w:cstheme="minorBidi"/>
          <w:b w:val="0"/>
          <w:noProof/>
          <w:sz w:val="22"/>
          <w:szCs w:val="22"/>
        </w:rPr>
      </w:pPr>
      <w:hyperlink w:anchor="_Toc473621451" w:history="1">
        <w:r w:rsidR="005B58C1" w:rsidRPr="0035482B">
          <w:rPr>
            <w:rStyle w:val="Hyperlink"/>
            <w:noProof/>
          </w:rPr>
          <w:t>Table 24: Unique Technology of the Infrastructure Design Description</w:t>
        </w:r>
        <w:r w:rsidR="005B58C1">
          <w:rPr>
            <w:noProof/>
            <w:webHidden/>
          </w:rPr>
          <w:tab/>
        </w:r>
        <w:r w:rsidR="005B58C1">
          <w:rPr>
            <w:noProof/>
            <w:webHidden/>
          </w:rPr>
          <w:fldChar w:fldCharType="begin"/>
        </w:r>
        <w:r w:rsidR="005B58C1">
          <w:rPr>
            <w:noProof/>
            <w:webHidden/>
          </w:rPr>
          <w:instrText xml:space="preserve"> PAGEREF _Toc473621451 \h </w:instrText>
        </w:r>
        <w:r w:rsidR="005B58C1">
          <w:rPr>
            <w:noProof/>
            <w:webHidden/>
          </w:rPr>
        </w:r>
        <w:r w:rsidR="005B58C1">
          <w:rPr>
            <w:noProof/>
            <w:webHidden/>
          </w:rPr>
          <w:fldChar w:fldCharType="separate"/>
        </w:r>
        <w:r w:rsidR="005B58C1">
          <w:rPr>
            <w:noProof/>
            <w:webHidden/>
          </w:rPr>
          <w:t>36</w:t>
        </w:r>
        <w:r w:rsidR="005B58C1">
          <w:rPr>
            <w:noProof/>
            <w:webHidden/>
          </w:rPr>
          <w:fldChar w:fldCharType="end"/>
        </w:r>
      </w:hyperlink>
    </w:p>
    <w:p w14:paraId="1379CEDF" w14:textId="77777777" w:rsidR="005B58C1" w:rsidRDefault="00D1247F">
      <w:pPr>
        <w:pStyle w:val="TOC1"/>
        <w:rPr>
          <w:rFonts w:asciiTheme="minorHAnsi" w:eastAsiaTheme="minorEastAsia" w:hAnsiTheme="minorHAnsi" w:cstheme="minorBidi"/>
          <w:b w:val="0"/>
          <w:noProof/>
          <w:sz w:val="22"/>
          <w:szCs w:val="22"/>
        </w:rPr>
      </w:pPr>
      <w:hyperlink w:anchor="_Toc473621452" w:history="1">
        <w:r w:rsidR="005B58C1" w:rsidRPr="0035482B">
          <w:rPr>
            <w:rStyle w:val="Hyperlink"/>
            <w:noProof/>
          </w:rPr>
          <w:t>Table 25: Technology Location</w:t>
        </w:r>
        <w:r w:rsidR="005B58C1">
          <w:rPr>
            <w:noProof/>
            <w:webHidden/>
          </w:rPr>
          <w:tab/>
        </w:r>
        <w:r w:rsidR="005B58C1">
          <w:rPr>
            <w:noProof/>
            <w:webHidden/>
          </w:rPr>
          <w:fldChar w:fldCharType="begin"/>
        </w:r>
        <w:r w:rsidR="005B58C1">
          <w:rPr>
            <w:noProof/>
            <w:webHidden/>
          </w:rPr>
          <w:instrText xml:space="preserve"> PAGEREF _Toc473621452 \h </w:instrText>
        </w:r>
        <w:r w:rsidR="005B58C1">
          <w:rPr>
            <w:noProof/>
            <w:webHidden/>
          </w:rPr>
        </w:r>
        <w:r w:rsidR="005B58C1">
          <w:rPr>
            <w:noProof/>
            <w:webHidden/>
          </w:rPr>
          <w:fldChar w:fldCharType="separate"/>
        </w:r>
        <w:r w:rsidR="005B58C1">
          <w:rPr>
            <w:noProof/>
            <w:webHidden/>
          </w:rPr>
          <w:t>37</w:t>
        </w:r>
        <w:r w:rsidR="005B58C1">
          <w:rPr>
            <w:noProof/>
            <w:webHidden/>
          </w:rPr>
          <w:fldChar w:fldCharType="end"/>
        </w:r>
      </w:hyperlink>
    </w:p>
    <w:p w14:paraId="43020FFC" w14:textId="77777777" w:rsidR="005B58C1" w:rsidRDefault="00D1247F">
      <w:pPr>
        <w:pStyle w:val="TOC1"/>
        <w:rPr>
          <w:rFonts w:asciiTheme="minorHAnsi" w:eastAsiaTheme="minorEastAsia" w:hAnsiTheme="minorHAnsi" w:cstheme="minorBidi"/>
          <w:b w:val="0"/>
          <w:noProof/>
          <w:sz w:val="22"/>
          <w:szCs w:val="22"/>
        </w:rPr>
      </w:pPr>
      <w:hyperlink w:anchor="_Toc473621453" w:history="1">
        <w:r w:rsidR="005B58C1" w:rsidRPr="0035482B">
          <w:rPr>
            <w:rStyle w:val="Hyperlink"/>
            <w:noProof/>
          </w:rPr>
          <w:t>Table 26: Unique Technology of the Infrastructure Design</w:t>
        </w:r>
        <w:r w:rsidR="005B58C1">
          <w:rPr>
            <w:noProof/>
            <w:webHidden/>
          </w:rPr>
          <w:tab/>
        </w:r>
        <w:r w:rsidR="005B58C1">
          <w:rPr>
            <w:noProof/>
            <w:webHidden/>
          </w:rPr>
          <w:fldChar w:fldCharType="begin"/>
        </w:r>
        <w:r w:rsidR="005B58C1">
          <w:rPr>
            <w:noProof/>
            <w:webHidden/>
          </w:rPr>
          <w:instrText xml:space="preserve"> PAGEREF _Toc473621453 \h </w:instrText>
        </w:r>
        <w:r w:rsidR="005B58C1">
          <w:rPr>
            <w:noProof/>
            <w:webHidden/>
          </w:rPr>
        </w:r>
        <w:r w:rsidR="005B58C1">
          <w:rPr>
            <w:noProof/>
            <w:webHidden/>
          </w:rPr>
          <w:fldChar w:fldCharType="separate"/>
        </w:r>
        <w:r w:rsidR="005B58C1">
          <w:rPr>
            <w:noProof/>
            <w:webHidden/>
          </w:rPr>
          <w:t>38</w:t>
        </w:r>
        <w:r w:rsidR="005B58C1">
          <w:rPr>
            <w:noProof/>
            <w:webHidden/>
          </w:rPr>
          <w:fldChar w:fldCharType="end"/>
        </w:r>
      </w:hyperlink>
    </w:p>
    <w:p w14:paraId="412C219F" w14:textId="77777777" w:rsidR="005B58C1" w:rsidRDefault="00D1247F">
      <w:pPr>
        <w:pStyle w:val="TOC1"/>
        <w:rPr>
          <w:rFonts w:asciiTheme="minorHAnsi" w:eastAsiaTheme="minorEastAsia" w:hAnsiTheme="minorHAnsi" w:cstheme="minorBidi"/>
          <w:b w:val="0"/>
          <w:noProof/>
          <w:sz w:val="22"/>
          <w:szCs w:val="22"/>
        </w:rPr>
      </w:pPr>
      <w:hyperlink w:anchor="_Toc473621454" w:history="1">
        <w:r w:rsidR="005B58C1" w:rsidRPr="0035482B">
          <w:rPr>
            <w:rStyle w:val="Hyperlink"/>
            <w:noProof/>
          </w:rPr>
          <w:t>Table 27: EVSSP2 Development Platform</w:t>
        </w:r>
        <w:r w:rsidR="005B58C1">
          <w:rPr>
            <w:noProof/>
            <w:webHidden/>
          </w:rPr>
          <w:tab/>
        </w:r>
        <w:r w:rsidR="005B58C1">
          <w:rPr>
            <w:noProof/>
            <w:webHidden/>
          </w:rPr>
          <w:fldChar w:fldCharType="begin"/>
        </w:r>
        <w:r w:rsidR="005B58C1">
          <w:rPr>
            <w:noProof/>
            <w:webHidden/>
          </w:rPr>
          <w:instrText xml:space="preserve"> PAGEREF _Toc473621454 \h </w:instrText>
        </w:r>
        <w:r w:rsidR="005B58C1">
          <w:rPr>
            <w:noProof/>
            <w:webHidden/>
          </w:rPr>
        </w:r>
        <w:r w:rsidR="005B58C1">
          <w:rPr>
            <w:noProof/>
            <w:webHidden/>
          </w:rPr>
          <w:fldChar w:fldCharType="separate"/>
        </w:r>
        <w:r w:rsidR="005B58C1">
          <w:rPr>
            <w:noProof/>
            <w:webHidden/>
          </w:rPr>
          <w:t>43</w:t>
        </w:r>
        <w:r w:rsidR="005B58C1">
          <w:rPr>
            <w:noProof/>
            <w:webHidden/>
          </w:rPr>
          <w:fldChar w:fldCharType="end"/>
        </w:r>
      </w:hyperlink>
    </w:p>
    <w:p w14:paraId="551299E4" w14:textId="77777777" w:rsidR="005B58C1" w:rsidRDefault="00D1247F">
      <w:pPr>
        <w:pStyle w:val="TOC1"/>
        <w:rPr>
          <w:rFonts w:asciiTheme="minorHAnsi" w:eastAsiaTheme="minorEastAsia" w:hAnsiTheme="minorHAnsi" w:cstheme="minorBidi"/>
          <w:b w:val="0"/>
          <w:noProof/>
          <w:sz w:val="22"/>
          <w:szCs w:val="22"/>
        </w:rPr>
      </w:pPr>
      <w:hyperlink w:anchor="_Toc473621455" w:history="1">
        <w:r w:rsidR="005B58C1" w:rsidRPr="0035482B">
          <w:rPr>
            <w:rStyle w:val="Hyperlink"/>
            <w:noProof/>
          </w:rPr>
          <w:t>Table 28: Environment Server/Certification Identification</w:t>
        </w:r>
        <w:r w:rsidR="005B58C1">
          <w:rPr>
            <w:noProof/>
            <w:webHidden/>
          </w:rPr>
          <w:tab/>
        </w:r>
        <w:r w:rsidR="005B58C1">
          <w:rPr>
            <w:noProof/>
            <w:webHidden/>
          </w:rPr>
          <w:fldChar w:fldCharType="begin"/>
        </w:r>
        <w:r w:rsidR="005B58C1">
          <w:rPr>
            <w:noProof/>
            <w:webHidden/>
          </w:rPr>
          <w:instrText xml:space="preserve"> PAGEREF _Toc473621455 \h </w:instrText>
        </w:r>
        <w:r w:rsidR="005B58C1">
          <w:rPr>
            <w:noProof/>
            <w:webHidden/>
          </w:rPr>
        </w:r>
        <w:r w:rsidR="005B58C1">
          <w:rPr>
            <w:noProof/>
            <w:webHidden/>
          </w:rPr>
          <w:fldChar w:fldCharType="separate"/>
        </w:r>
        <w:r w:rsidR="005B58C1">
          <w:rPr>
            <w:noProof/>
            <w:webHidden/>
          </w:rPr>
          <w:t>50</w:t>
        </w:r>
        <w:r w:rsidR="005B58C1">
          <w:rPr>
            <w:noProof/>
            <w:webHidden/>
          </w:rPr>
          <w:fldChar w:fldCharType="end"/>
        </w:r>
      </w:hyperlink>
    </w:p>
    <w:p w14:paraId="45A6A475" w14:textId="77777777" w:rsidR="005B58C1" w:rsidRDefault="00D1247F">
      <w:pPr>
        <w:pStyle w:val="TOC1"/>
        <w:rPr>
          <w:rFonts w:asciiTheme="minorHAnsi" w:eastAsiaTheme="minorEastAsia" w:hAnsiTheme="minorHAnsi" w:cstheme="minorBidi"/>
          <w:b w:val="0"/>
          <w:noProof/>
          <w:sz w:val="22"/>
          <w:szCs w:val="22"/>
        </w:rPr>
      </w:pPr>
      <w:hyperlink w:anchor="_Toc473621456" w:history="1">
        <w:r w:rsidR="005B58C1" w:rsidRPr="0035482B">
          <w:rPr>
            <w:rStyle w:val="Hyperlink"/>
            <w:noProof/>
          </w:rPr>
          <w:t>Table 29: Data Attributes and PII</w:t>
        </w:r>
        <w:r w:rsidR="005B58C1">
          <w:rPr>
            <w:noProof/>
            <w:webHidden/>
          </w:rPr>
          <w:tab/>
        </w:r>
        <w:r w:rsidR="005B58C1">
          <w:rPr>
            <w:noProof/>
            <w:webHidden/>
          </w:rPr>
          <w:fldChar w:fldCharType="begin"/>
        </w:r>
        <w:r w:rsidR="005B58C1">
          <w:rPr>
            <w:noProof/>
            <w:webHidden/>
          </w:rPr>
          <w:instrText xml:space="preserve"> PAGEREF _Toc473621456 \h </w:instrText>
        </w:r>
        <w:r w:rsidR="005B58C1">
          <w:rPr>
            <w:noProof/>
            <w:webHidden/>
          </w:rPr>
        </w:r>
        <w:r w:rsidR="005B58C1">
          <w:rPr>
            <w:noProof/>
            <w:webHidden/>
          </w:rPr>
          <w:fldChar w:fldCharType="separate"/>
        </w:r>
        <w:r w:rsidR="005B58C1">
          <w:rPr>
            <w:noProof/>
            <w:webHidden/>
          </w:rPr>
          <w:t>61</w:t>
        </w:r>
        <w:r w:rsidR="005B58C1">
          <w:rPr>
            <w:noProof/>
            <w:webHidden/>
          </w:rPr>
          <w:fldChar w:fldCharType="end"/>
        </w:r>
      </w:hyperlink>
    </w:p>
    <w:p w14:paraId="24FFF42C" w14:textId="77777777" w:rsidR="005B58C1" w:rsidRDefault="00D1247F">
      <w:pPr>
        <w:pStyle w:val="TOC1"/>
        <w:rPr>
          <w:rFonts w:asciiTheme="minorHAnsi" w:eastAsiaTheme="minorEastAsia" w:hAnsiTheme="minorHAnsi" w:cstheme="minorBidi"/>
          <w:b w:val="0"/>
          <w:noProof/>
          <w:sz w:val="22"/>
          <w:szCs w:val="22"/>
        </w:rPr>
      </w:pPr>
      <w:hyperlink w:anchor="_Toc473621457" w:history="1">
        <w:r w:rsidR="005B58C1" w:rsidRPr="0035482B">
          <w:rPr>
            <w:rStyle w:val="Hyperlink"/>
            <w:noProof/>
          </w:rPr>
          <w:t>Table 30: Glossary of Terms</w:t>
        </w:r>
        <w:r w:rsidR="005B58C1">
          <w:rPr>
            <w:noProof/>
            <w:webHidden/>
          </w:rPr>
          <w:tab/>
        </w:r>
        <w:r w:rsidR="005B58C1">
          <w:rPr>
            <w:noProof/>
            <w:webHidden/>
          </w:rPr>
          <w:fldChar w:fldCharType="begin"/>
        </w:r>
        <w:r w:rsidR="005B58C1">
          <w:rPr>
            <w:noProof/>
            <w:webHidden/>
          </w:rPr>
          <w:instrText xml:space="preserve"> PAGEREF _Toc473621457 \h </w:instrText>
        </w:r>
        <w:r w:rsidR="005B58C1">
          <w:rPr>
            <w:noProof/>
            <w:webHidden/>
          </w:rPr>
        </w:r>
        <w:r w:rsidR="005B58C1">
          <w:rPr>
            <w:noProof/>
            <w:webHidden/>
          </w:rPr>
          <w:fldChar w:fldCharType="separate"/>
        </w:r>
        <w:r w:rsidR="005B58C1">
          <w:rPr>
            <w:noProof/>
            <w:webHidden/>
          </w:rPr>
          <w:t>1</w:t>
        </w:r>
        <w:r w:rsidR="005B58C1">
          <w:rPr>
            <w:noProof/>
            <w:webHidden/>
          </w:rPr>
          <w:fldChar w:fldCharType="end"/>
        </w:r>
      </w:hyperlink>
    </w:p>
    <w:p w14:paraId="636DBD9B" w14:textId="77777777" w:rsidR="00D06978" w:rsidRPr="00654DC6" w:rsidRDefault="00E81035" w:rsidP="000A0907">
      <w:pPr>
        <w:rPr>
          <w:rFonts w:ascii="Arial" w:hAnsi="Arial"/>
          <w:sz w:val="28"/>
          <w:szCs w:val="20"/>
        </w:rPr>
      </w:pPr>
      <w:r w:rsidRPr="00654DC6">
        <w:rPr>
          <w:rFonts w:ascii="Arial" w:hAnsi="Arial"/>
          <w:sz w:val="24"/>
        </w:rPr>
        <w:fldChar w:fldCharType="end"/>
      </w:r>
    </w:p>
    <w:p w14:paraId="040FBF8D" w14:textId="77777777" w:rsidR="00D108A6" w:rsidRPr="00654DC6" w:rsidRDefault="00D108A6" w:rsidP="00715CAE">
      <w:pPr>
        <w:keepNext/>
        <w:jc w:val="center"/>
        <w:rPr>
          <w:rFonts w:ascii="Arial" w:hAnsi="Arial"/>
          <w:b/>
          <w:sz w:val="28"/>
          <w:szCs w:val="20"/>
        </w:rPr>
      </w:pPr>
      <w:r w:rsidRPr="00654DC6">
        <w:rPr>
          <w:rFonts w:ascii="Arial" w:hAnsi="Arial"/>
          <w:b/>
          <w:sz w:val="28"/>
          <w:szCs w:val="20"/>
        </w:rPr>
        <w:t>Figures</w:t>
      </w:r>
    </w:p>
    <w:p w14:paraId="4B4BAA30" w14:textId="77777777" w:rsidR="005B58C1" w:rsidRDefault="001D4B03">
      <w:pPr>
        <w:pStyle w:val="TOC1"/>
        <w:rPr>
          <w:rFonts w:asciiTheme="minorHAnsi" w:eastAsiaTheme="minorEastAsia" w:hAnsiTheme="minorHAnsi" w:cstheme="minorBidi"/>
          <w:b w:val="0"/>
          <w:noProof/>
          <w:sz w:val="22"/>
          <w:szCs w:val="22"/>
        </w:rPr>
      </w:pPr>
      <w:r w:rsidRPr="00654DC6">
        <w:rPr>
          <w:rFonts w:cs="Arial"/>
          <w:b w:val="0"/>
          <w:szCs w:val="28"/>
        </w:rPr>
        <w:fldChar w:fldCharType="begin"/>
      </w:r>
      <w:r w:rsidRPr="00654DC6">
        <w:rPr>
          <w:rFonts w:cs="Arial"/>
          <w:b w:val="0"/>
          <w:szCs w:val="28"/>
        </w:rPr>
        <w:instrText xml:space="preserve"> TOC \h \z \t "Caption,1,Figure Caption,1" </w:instrText>
      </w:r>
      <w:r w:rsidRPr="00654DC6">
        <w:rPr>
          <w:rFonts w:cs="Arial"/>
          <w:b w:val="0"/>
          <w:szCs w:val="28"/>
        </w:rPr>
        <w:fldChar w:fldCharType="separate"/>
      </w:r>
      <w:hyperlink w:anchor="_Toc473621458" w:history="1">
        <w:r w:rsidR="005B58C1" w:rsidRPr="00844830">
          <w:rPr>
            <w:rStyle w:val="Hyperlink"/>
            <w:noProof/>
          </w:rPr>
          <w:t>Figure 1: EVSSP2 combining legacy eBenefits and SEP Portals</w:t>
        </w:r>
        <w:r w:rsidR="005B58C1">
          <w:rPr>
            <w:noProof/>
            <w:webHidden/>
          </w:rPr>
          <w:tab/>
        </w:r>
        <w:r w:rsidR="005B58C1">
          <w:rPr>
            <w:noProof/>
            <w:webHidden/>
          </w:rPr>
          <w:fldChar w:fldCharType="begin"/>
        </w:r>
        <w:r w:rsidR="005B58C1">
          <w:rPr>
            <w:noProof/>
            <w:webHidden/>
          </w:rPr>
          <w:instrText xml:space="preserve"> PAGEREF _Toc473621458 \h </w:instrText>
        </w:r>
        <w:r w:rsidR="005B58C1">
          <w:rPr>
            <w:noProof/>
            <w:webHidden/>
          </w:rPr>
        </w:r>
        <w:r w:rsidR="005B58C1">
          <w:rPr>
            <w:noProof/>
            <w:webHidden/>
          </w:rPr>
          <w:fldChar w:fldCharType="separate"/>
        </w:r>
        <w:r w:rsidR="005B58C1">
          <w:rPr>
            <w:noProof/>
            <w:webHidden/>
          </w:rPr>
          <w:t>1</w:t>
        </w:r>
        <w:r w:rsidR="005B58C1">
          <w:rPr>
            <w:noProof/>
            <w:webHidden/>
          </w:rPr>
          <w:fldChar w:fldCharType="end"/>
        </w:r>
      </w:hyperlink>
    </w:p>
    <w:p w14:paraId="30CCD692" w14:textId="77777777" w:rsidR="005B58C1" w:rsidRDefault="00D1247F">
      <w:pPr>
        <w:pStyle w:val="TOC1"/>
        <w:rPr>
          <w:rFonts w:asciiTheme="minorHAnsi" w:eastAsiaTheme="minorEastAsia" w:hAnsiTheme="minorHAnsi" w:cstheme="minorBidi"/>
          <w:b w:val="0"/>
          <w:noProof/>
          <w:sz w:val="22"/>
          <w:szCs w:val="22"/>
        </w:rPr>
      </w:pPr>
      <w:hyperlink w:anchor="_Toc473621459" w:history="1">
        <w:r w:rsidR="005B58C1" w:rsidRPr="00844830">
          <w:rPr>
            <w:rStyle w:val="Hyperlink"/>
            <w:noProof/>
          </w:rPr>
          <w:t>Figure 2: Forms Platform Business Processes Diagram</w:t>
        </w:r>
        <w:r w:rsidR="005B58C1">
          <w:rPr>
            <w:noProof/>
            <w:webHidden/>
          </w:rPr>
          <w:tab/>
        </w:r>
        <w:r w:rsidR="005B58C1">
          <w:rPr>
            <w:noProof/>
            <w:webHidden/>
          </w:rPr>
          <w:fldChar w:fldCharType="begin"/>
        </w:r>
        <w:r w:rsidR="005B58C1">
          <w:rPr>
            <w:noProof/>
            <w:webHidden/>
          </w:rPr>
          <w:instrText xml:space="preserve"> PAGEREF _Toc473621459 \h </w:instrText>
        </w:r>
        <w:r w:rsidR="005B58C1">
          <w:rPr>
            <w:noProof/>
            <w:webHidden/>
          </w:rPr>
        </w:r>
        <w:r w:rsidR="005B58C1">
          <w:rPr>
            <w:noProof/>
            <w:webHidden/>
          </w:rPr>
          <w:fldChar w:fldCharType="separate"/>
        </w:r>
        <w:r w:rsidR="005B58C1">
          <w:rPr>
            <w:noProof/>
            <w:webHidden/>
          </w:rPr>
          <w:t>11</w:t>
        </w:r>
        <w:r w:rsidR="005B58C1">
          <w:rPr>
            <w:noProof/>
            <w:webHidden/>
          </w:rPr>
          <w:fldChar w:fldCharType="end"/>
        </w:r>
      </w:hyperlink>
    </w:p>
    <w:p w14:paraId="3D505E6E" w14:textId="77777777" w:rsidR="005B58C1" w:rsidRDefault="00D1247F">
      <w:pPr>
        <w:pStyle w:val="TOC1"/>
        <w:rPr>
          <w:rFonts w:asciiTheme="minorHAnsi" w:eastAsiaTheme="minorEastAsia" w:hAnsiTheme="minorHAnsi" w:cstheme="minorBidi"/>
          <w:b w:val="0"/>
          <w:noProof/>
          <w:sz w:val="22"/>
          <w:szCs w:val="22"/>
        </w:rPr>
      </w:pPr>
      <w:hyperlink w:anchor="_Toc473621460" w:history="1">
        <w:r w:rsidR="005B58C1" w:rsidRPr="00844830">
          <w:rPr>
            <w:rStyle w:val="Hyperlink"/>
            <w:noProof/>
          </w:rPr>
          <w:t>Figure 3: The Unified Interface</w:t>
        </w:r>
        <w:r w:rsidR="005B58C1">
          <w:rPr>
            <w:noProof/>
            <w:webHidden/>
          </w:rPr>
          <w:tab/>
        </w:r>
        <w:r w:rsidR="005B58C1">
          <w:rPr>
            <w:noProof/>
            <w:webHidden/>
          </w:rPr>
          <w:fldChar w:fldCharType="begin"/>
        </w:r>
        <w:r w:rsidR="005B58C1">
          <w:rPr>
            <w:noProof/>
            <w:webHidden/>
          </w:rPr>
          <w:instrText xml:space="preserve"> PAGEREF _Toc473621460 \h </w:instrText>
        </w:r>
        <w:r w:rsidR="005B58C1">
          <w:rPr>
            <w:noProof/>
            <w:webHidden/>
          </w:rPr>
        </w:r>
        <w:r w:rsidR="005B58C1">
          <w:rPr>
            <w:noProof/>
            <w:webHidden/>
          </w:rPr>
          <w:fldChar w:fldCharType="separate"/>
        </w:r>
        <w:r w:rsidR="005B58C1">
          <w:rPr>
            <w:noProof/>
            <w:webHidden/>
          </w:rPr>
          <w:t>12</w:t>
        </w:r>
        <w:r w:rsidR="005B58C1">
          <w:rPr>
            <w:noProof/>
            <w:webHidden/>
          </w:rPr>
          <w:fldChar w:fldCharType="end"/>
        </w:r>
      </w:hyperlink>
    </w:p>
    <w:p w14:paraId="4F436F10" w14:textId="77777777" w:rsidR="005B58C1" w:rsidRDefault="00D1247F">
      <w:pPr>
        <w:pStyle w:val="TOC1"/>
        <w:rPr>
          <w:rFonts w:asciiTheme="minorHAnsi" w:eastAsiaTheme="minorEastAsia" w:hAnsiTheme="minorHAnsi" w:cstheme="minorBidi"/>
          <w:b w:val="0"/>
          <w:noProof/>
          <w:sz w:val="22"/>
          <w:szCs w:val="22"/>
        </w:rPr>
      </w:pPr>
      <w:hyperlink w:anchor="_Toc473621461" w:history="1">
        <w:r w:rsidR="005B58C1" w:rsidRPr="00844830">
          <w:rPr>
            <w:rStyle w:val="Hyperlink"/>
            <w:noProof/>
          </w:rPr>
          <w:t>Figure 4: EVSSP2 Diagram</w:t>
        </w:r>
        <w:r w:rsidR="005B58C1">
          <w:rPr>
            <w:noProof/>
            <w:webHidden/>
          </w:rPr>
          <w:tab/>
        </w:r>
        <w:r w:rsidR="005B58C1">
          <w:rPr>
            <w:noProof/>
            <w:webHidden/>
          </w:rPr>
          <w:fldChar w:fldCharType="begin"/>
        </w:r>
        <w:r w:rsidR="005B58C1">
          <w:rPr>
            <w:noProof/>
            <w:webHidden/>
          </w:rPr>
          <w:instrText xml:space="preserve"> PAGEREF _Toc473621461 \h </w:instrText>
        </w:r>
        <w:r w:rsidR="005B58C1">
          <w:rPr>
            <w:noProof/>
            <w:webHidden/>
          </w:rPr>
        </w:r>
        <w:r w:rsidR="005B58C1">
          <w:rPr>
            <w:noProof/>
            <w:webHidden/>
          </w:rPr>
          <w:fldChar w:fldCharType="separate"/>
        </w:r>
        <w:r w:rsidR="005B58C1">
          <w:rPr>
            <w:noProof/>
            <w:webHidden/>
          </w:rPr>
          <w:t>22</w:t>
        </w:r>
        <w:r w:rsidR="005B58C1">
          <w:rPr>
            <w:noProof/>
            <w:webHidden/>
          </w:rPr>
          <w:fldChar w:fldCharType="end"/>
        </w:r>
      </w:hyperlink>
    </w:p>
    <w:p w14:paraId="69088F21" w14:textId="77777777" w:rsidR="005B58C1" w:rsidRDefault="00D1247F">
      <w:pPr>
        <w:pStyle w:val="TOC1"/>
        <w:rPr>
          <w:rFonts w:asciiTheme="minorHAnsi" w:eastAsiaTheme="minorEastAsia" w:hAnsiTheme="minorHAnsi" w:cstheme="minorBidi"/>
          <w:b w:val="0"/>
          <w:noProof/>
          <w:sz w:val="22"/>
          <w:szCs w:val="22"/>
        </w:rPr>
      </w:pPr>
      <w:hyperlink w:anchor="_Toc473621462" w:history="1">
        <w:r w:rsidR="005B58C1" w:rsidRPr="00844830">
          <w:rPr>
            <w:rStyle w:val="Hyperlink"/>
            <w:noProof/>
          </w:rPr>
          <w:t>Figure 5: EVSSP2 Diagram</w:t>
        </w:r>
        <w:r w:rsidR="005B58C1">
          <w:rPr>
            <w:noProof/>
            <w:webHidden/>
          </w:rPr>
          <w:tab/>
        </w:r>
        <w:r w:rsidR="005B58C1">
          <w:rPr>
            <w:noProof/>
            <w:webHidden/>
          </w:rPr>
          <w:fldChar w:fldCharType="begin"/>
        </w:r>
        <w:r w:rsidR="005B58C1">
          <w:rPr>
            <w:noProof/>
            <w:webHidden/>
          </w:rPr>
          <w:instrText xml:space="preserve"> PAGEREF _Toc473621462 \h </w:instrText>
        </w:r>
        <w:r w:rsidR="005B58C1">
          <w:rPr>
            <w:noProof/>
            <w:webHidden/>
          </w:rPr>
        </w:r>
        <w:r w:rsidR="005B58C1">
          <w:rPr>
            <w:noProof/>
            <w:webHidden/>
          </w:rPr>
          <w:fldChar w:fldCharType="separate"/>
        </w:r>
        <w:r w:rsidR="005B58C1">
          <w:rPr>
            <w:noProof/>
            <w:webHidden/>
          </w:rPr>
          <w:t>26</w:t>
        </w:r>
        <w:r w:rsidR="005B58C1">
          <w:rPr>
            <w:noProof/>
            <w:webHidden/>
          </w:rPr>
          <w:fldChar w:fldCharType="end"/>
        </w:r>
      </w:hyperlink>
    </w:p>
    <w:p w14:paraId="0867C86C" w14:textId="77777777" w:rsidR="005B58C1" w:rsidRDefault="00D1247F">
      <w:pPr>
        <w:pStyle w:val="TOC1"/>
        <w:rPr>
          <w:rFonts w:asciiTheme="minorHAnsi" w:eastAsiaTheme="minorEastAsia" w:hAnsiTheme="minorHAnsi" w:cstheme="minorBidi"/>
          <w:b w:val="0"/>
          <w:noProof/>
          <w:sz w:val="22"/>
          <w:szCs w:val="22"/>
        </w:rPr>
      </w:pPr>
      <w:hyperlink w:anchor="_Toc473621463" w:history="1">
        <w:r w:rsidR="005B58C1" w:rsidRPr="00844830">
          <w:rPr>
            <w:rStyle w:val="Hyperlink"/>
            <w:noProof/>
          </w:rPr>
          <w:t>Figure 6: EVSSP2 Data Sharing Context Diagram</w:t>
        </w:r>
        <w:r w:rsidR="005B58C1">
          <w:rPr>
            <w:noProof/>
            <w:webHidden/>
          </w:rPr>
          <w:tab/>
        </w:r>
        <w:r w:rsidR="005B58C1">
          <w:rPr>
            <w:noProof/>
            <w:webHidden/>
          </w:rPr>
          <w:fldChar w:fldCharType="begin"/>
        </w:r>
        <w:r w:rsidR="005B58C1">
          <w:rPr>
            <w:noProof/>
            <w:webHidden/>
          </w:rPr>
          <w:instrText xml:space="preserve"> PAGEREF _Toc473621463 \h </w:instrText>
        </w:r>
        <w:r w:rsidR="005B58C1">
          <w:rPr>
            <w:noProof/>
            <w:webHidden/>
          </w:rPr>
        </w:r>
        <w:r w:rsidR="005B58C1">
          <w:rPr>
            <w:noProof/>
            <w:webHidden/>
          </w:rPr>
          <w:fldChar w:fldCharType="separate"/>
        </w:r>
        <w:r w:rsidR="005B58C1">
          <w:rPr>
            <w:noProof/>
            <w:webHidden/>
          </w:rPr>
          <w:t>28</w:t>
        </w:r>
        <w:r w:rsidR="005B58C1">
          <w:rPr>
            <w:noProof/>
            <w:webHidden/>
          </w:rPr>
          <w:fldChar w:fldCharType="end"/>
        </w:r>
      </w:hyperlink>
    </w:p>
    <w:p w14:paraId="10808C23" w14:textId="77777777" w:rsidR="005B58C1" w:rsidRDefault="00D1247F">
      <w:pPr>
        <w:pStyle w:val="TOC1"/>
        <w:rPr>
          <w:rFonts w:asciiTheme="minorHAnsi" w:eastAsiaTheme="minorEastAsia" w:hAnsiTheme="minorHAnsi" w:cstheme="minorBidi"/>
          <w:b w:val="0"/>
          <w:noProof/>
          <w:sz w:val="22"/>
          <w:szCs w:val="22"/>
        </w:rPr>
      </w:pPr>
      <w:hyperlink w:anchor="_Toc473621464" w:history="1">
        <w:r w:rsidR="005B58C1" w:rsidRPr="00844830">
          <w:rPr>
            <w:rStyle w:val="Hyperlink"/>
            <w:noProof/>
          </w:rPr>
          <w:t>Figure 7: EVSSP2 High Level Integration Design</w:t>
        </w:r>
        <w:r w:rsidR="005B58C1">
          <w:rPr>
            <w:noProof/>
            <w:webHidden/>
          </w:rPr>
          <w:tab/>
        </w:r>
        <w:r w:rsidR="005B58C1">
          <w:rPr>
            <w:noProof/>
            <w:webHidden/>
          </w:rPr>
          <w:fldChar w:fldCharType="begin"/>
        </w:r>
        <w:r w:rsidR="005B58C1">
          <w:rPr>
            <w:noProof/>
            <w:webHidden/>
          </w:rPr>
          <w:instrText xml:space="preserve"> PAGEREF _Toc473621464 \h </w:instrText>
        </w:r>
        <w:r w:rsidR="005B58C1">
          <w:rPr>
            <w:noProof/>
            <w:webHidden/>
          </w:rPr>
        </w:r>
        <w:r w:rsidR="005B58C1">
          <w:rPr>
            <w:noProof/>
            <w:webHidden/>
          </w:rPr>
          <w:fldChar w:fldCharType="separate"/>
        </w:r>
        <w:r w:rsidR="005B58C1">
          <w:rPr>
            <w:noProof/>
            <w:webHidden/>
          </w:rPr>
          <w:t>28</w:t>
        </w:r>
        <w:r w:rsidR="005B58C1">
          <w:rPr>
            <w:noProof/>
            <w:webHidden/>
          </w:rPr>
          <w:fldChar w:fldCharType="end"/>
        </w:r>
      </w:hyperlink>
    </w:p>
    <w:p w14:paraId="2E8CD755" w14:textId="77777777" w:rsidR="005B58C1" w:rsidRDefault="00D1247F">
      <w:pPr>
        <w:pStyle w:val="TOC1"/>
        <w:rPr>
          <w:rFonts w:asciiTheme="minorHAnsi" w:eastAsiaTheme="minorEastAsia" w:hAnsiTheme="minorHAnsi" w:cstheme="minorBidi"/>
          <w:b w:val="0"/>
          <w:noProof/>
          <w:sz w:val="22"/>
          <w:szCs w:val="22"/>
        </w:rPr>
      </w:pPr>
      <w:hyperlink w:anchor="_Toc473621465" w:history="1">
        <w:r w:rsidR="005B58C1" w:rsidRPr="00844830">
          <w:rPr>
            <w:rStyle w:val="Hyperlink"/>
            <w:noProof/>
          </w:rPr>
          <w:t>Figure 8 High Level Application Structural Design</w:t>
        </w:r>
        <w:r w:rsidR="005B58C1">
          <w:rPr>
            <w:noProof/>
            <w:webHidden/>
          </w:rPr>
          <w:tab/>
        </w:r>
        <w:r w:rsidR="005B58C1">
          <w:rPr>
            <w:noProof/>
            <w:webHidden/>
          </w:rPr>
          <w:fldChar w:fldCharType="begin"/>
        </w:r>
        <w:r w:rsidR="005B58C1">
          <w:rPr>
            <w:noProof/>
            <w:webHidden/>
          </w:rPr>
          <w:instrText xml:space="preserve"> PAGEREF _Toc473621465 \h </w:instrText>
        </w:r>
        <w:r w:rsidR="005B58C1">
          <w:rPr>
            <w:noProof/>
            <w:webHidden/>
          </w:rPr>
        </w:r>
        <w:r w:rsidR="005B58C1">
          <w:rPr>
            <w:noProof/>
            <w:webHidden/>
          </w:rPr>
          <w:fldChar w:fldCharType="separate"/>
        </w:r>
        <w:r w:rsidR="005B58C1">
          <w:rPr>
            <w:noProof/>
            <w:webHidden/>
          </w:rPr>
          <w:t>29</w:t>
        </w:r>
        <w:r w:rsidR="005B58C1">
          <w:rPr>
            <w:noProof/>
            <w:webHidden/>
          </w:rPr>
          <w:fldChar w:fldCharType="end"/>
        </w:r>
      </w:hyperlink>
    </w:p>
    <w:p w14:paraId="6C2DAFB1" w14:textId="77777777" w:rsidR="005B58C1" w:rsidRDefault="00D1247F">
      <w:pPr>
        <w:pStyle w:val="TOC1"/>
        <w:rPr>
          <w:rFonts w:asciiTheme="minorHAnsi" w:eastAsiaTheme="minorEastAsia" w:hAnsiTheme="minorHAnsi" w:cstheme="minorBidi"/>
          <w:b w:val="0"/>
          <w:noProof/>
          <w:sz w:val="22"/>
          <w:szCs w:val="22"/>
        </w:rPr>
      </w:pPr>
      <w:hyperlink w:anchor="_Toc473621466" w:history="1">
        <w:r w:rsidR="005B58C1" w:rsidRPr="00844830">
          <w:rPr>
            <w:rStyle w:val="Hyperlink"/>
            <w:noProof/>
          </w:rPr>
          <w:t>Figure 9: EVSSP2 Conceptual Data Model</w:t>
        </w:r>
        <w:r w:rsidR="005B58C1">
          <w:rPr>
            <w:noProof/>
            <w:webHidden/>
          </w:rPr>
          <w:tab/>
        </w:r>
        <w:r w:rsidR="005B58C1">
          <w:rPr>
            <w:noProof/>
            <w:webHidden/>
          </w:rPr>
          <w:fldChar w:fldCharType="begin"/>
        </w:r>
        <w:r w:rsidR="005B58C1">
          <w:rPr>
            <w:noProof/>
            <w:webHidden/>
          </w:rPr>
          <w:instrText xml:space="preserve"> PAGEREF _Toc473621466 \h </w:instrText>
        </w:r>
        <w:r w:rsidR="005B58C1">
          <w:rPr>
            <w:noProof/>
            <w:webHidden/>
          </w:rPr>
        </w:r>
        <w:r w:rsidR="005B58C1">
          <w:rPr>
            <w:noProof/>
            <w:webHidden/>
          </w:rPr>
          <w:fldChar w:fldCharType="separate"/>
        </w:r>
        <w:r w:rsidR="005B58C1">
          <w:rPr>
            <w:noProof/>
            <w:webHidden/>
          </w:rPr>
          <w:t>33</w:t>
        </w:r>
        <w:r w:rsidR="005B58C1">
          <w:rPr>
            <w:noProof/>
            <w:webHidden/>
          </w:rPr>
          <w:fldChar w:fldCharType="end"/>
        </w:r>
      </w:hyperlink>
    </w:p>
    <w:p w14:paraId="2FBA1502" w14:textId="77777777" w:rsidR="005B58C1" w:rsidRDefault="00D1247F">
      <w:pPr>
        <w:pStyle w:val="TOC1"/>
        <w:rPr>
          <w:rFonts w:asciiTheme="minorHAnsi" w:eastAsiaTheme="minorEastAsia" w:hAnsiTheme="minorHAnsi" w:cstheme="minorBidi"/>
          <w:b w:val="0"/>
          <w:noProof/>
          <w:sz w:val="22"/>
          <w:szCs w:val="22"/>
        </w:rPr>
      </w:pPr>
      <w:hyperlink w:anchor="_Toc473621467" w:history="1">
        <w:r w:rsidR="005B58C1" w:rsidRPr="00844830">
          <w:rPr>
            <w:rStyle w:val="Hyperlink"/>
            <w:noProof/>
          </w:rPr>
          <w:t>Figure 10: Conceptual Physical Architecture Design</w:t>
        </w:r>
        <w:r w:rsidR="005B58C1">
          <w:rPr>
            <w:noProof/>
            <w:webHidden/>
          </w:rPr>
          <w:tab/>
        </w:r>
        <w:r w:rsidR="005B58C1">
          <w:rPr>
            <w:noProof/>
            <w:webHidden/>
          </w:rPr>
          <w:fldChar w:fldCharType="begin"/>
        </w:r>
        <w:r w:rsidR="005B58C1">
          <w:rPr>
            <w:noProof/>
            <w:webHidden/>
          </w:rPr>
          <w:instrText xml:space="preserve"> PAGEREF _Toc473621467 \h </w:instrText>
        </w:r>
        <w:r w:rsidR="005B58C1">
          <w:rPr>
            <w:noProof/>
            <w:webHidden/>
          </w:rPr>
        </w:r>
        <w:r w:rsidR="005B58C1">
          <w:rPr>
            <w:noProof/>
            <w:webHidden/>
          </w:rPr>
          <w:fldChar w:fldCharType="separate"/>
        </w:r>
        <w:r w:rsidR="005B58C1">
          <w:rPr>
            <w:noProof/>
            <w:webHidden/>
          </w:rPr>
          <w:t>35</w:t>
        </w:r>
        <w:r w:rsidR="005B58C1">
          <w:rPr>
            <w:noProof/>
            <w:webHidden/>
          </w:rPr>
          <w:fldChar w:fldCharType="end"/>
        </w:r>
      </w:hyperlink>
    </w:p>
    <w:p w14:paraId="10C4C35F" w14:textId="77777777" w:rsidR="005B58C1" w:rsidRDefault="00D1247F">
      <w:pPr>
        <w:pStyle w:val="TOC1"/>
        <w:rPr>
          <w:rFonts w:asciiTheme="minorHAnsi" w:eastAsiaTheme="minorEastAsia" w:hAnsiTheme="minorHAnsi" w:cstheme="minorBidi"/>
          <w:b w:val="0"/>
          <w:noProof/>
          <w:sz w:val="22"/>
          <w:szCs w:val="22"/>
        </w:rPr>
      </w:pPr>
      <w:hyperlink w:anchor="_Toc473621468" w:history="1">
        <w:r w:rsidR="005B58C1" w:rsidRPr="00844830">
          <w:rPr>
            <w:rStyle w:val="Hyperlink"/>
            <w:noProof/>
          </w:rPr>
          <w:t>Figure 11: EVSSP2 Production Architecture Design</w:t>
        </w:r>
        <w:r w:rsidR="005B58C1">
          <w:rPr>
            <w:noProof/>
            <w:webHidden/>
          </w:rPr>
          <w:tab/>
        </w:r>
        <w:r w:rsidR="005B58C1">
          <w:rPr>
            <w:noProof/>
            <w:webHidden/>
          </w:rPr>
          <w:fldChar w:fldCharType="begin"/>
        </w:r>
        <w:r w:rsidR="005B58C1">
          <w:rPr>
            <w:noProof/>
            <w:webHidden/>
          </w:rPr>
          <w:instrText xml:space="preserve"> PAGEREF _Toc473621468 \h </w:instrText>
        </w:r>
        <w:r w:rsidR="005B58C1">
          <w:rPr>
            <w:noProof/>
            <w:webHidden/>
          </w:rPr>
        </w:r>
        <w:r w:rsidR="005B58C1">
          <w:rPr>
            <w:noProof/>
            <w:webHidden/>
          </w:rPr>
          <w:fldChar w:fldCharType="separate"/>
        </w:r>
        <w:r w:rsidR="005B58C1">
          <w:rPr>
            <w:noProof/>
            <w:webHidden/>
          </w:rPr>
          <w:t>35</w:t>
        </w:r>
        <w:r w:rsidR="005B58C1">
          <w:rPr>
            <w:noProof/>
            <w:webHidden/>
          </w:rPr>
          <w:fldChar w:fldCharType="end"/>
        </w:r>
      </w:hyperlink>
    </w:p>
    <w:p w14:paraId="6787DE96" w14:textId="77777777" w:rsidR="005B58C1" w:rsidRDefault="00D1247F">
      <w:pPr>
        <w:pStyle w:val="TOC1"/>
        <w:rPr>
          <w:rFonts w:asciiTheme="minorHAnsi" w:eastAsiaTheme="minorEastAsia" w:hAnsiTheme="minorHAnsi" w:cstheme="minorBidi"/>
          <w:b w:val="0"/>
          <w:noProof/>
          <w:sz w:val="22"/>
          <w:szCs w:val="22"/>
        </w:rPr>
      </w:pPr>
      <w:hyperlink w:anchor="_Toc473621469" w:history="1">
        <w:r w:rsidR="005B58C1" w:rsidRPr="00844830">
          <w:rPr>
            <w:rStyle w:val="Hyperlink"/>
            <w:noProof/>
          </w:rPr>
          <w:t>Figure 12: Forms Platform Interaction Design for Add Dependent Process</w:t>
        </w:r>
        <w:r w:rsidR="005B58C1">
          <w:rPr>
            <w:noProof/>
            <w:webHidden/>
          </w:rPr>
          <w:tab/>
        </w:r>
        <w:r w:rsidR="005B58C1">
          <w:rPr>
            <w:noProof/>
            <w:webHidden/>
          </w:rPr>
          <w:fldChar w:fldCharType="begin"/>
        </w:r>
        <w:r w:rsidR="005B58C1">
          <w:rPr>
            <w:noProof/>
            <w:webHidden/>
          </w:rPr>
          <w:instrText xml:space="preserve"> PAGEREF _Toc473621469 \h </w:instrText>
        </w:r>
        <w:r w:rsidR="005B58C1">
          <w:rPr>
            <w:noProof/>
            <w:webHidden/>
          </w:rPr>
        </w:r>
        <w:r w:rsidR="005B58C1">
          <w:rPr>
            <w:noProof/>
            <w:webHidden/>
          </w:rPr>
          <w:fldChar w:fldCharType="separate"/>
        </w:r>
        <w:r w:rsidR="005B58C1">
          <w:rPr>
            <w:noProof/>
            <w:webHidden/>
          </w:rPr>
          <w:t>38</w:t>
        </w:r>
        <w:r w:rsidR="005B58C1">
          <w:rPr>
            <w:noProof/>
            <w:webHidden/>
          </w:rPr>
          <w:fldChar w:fldCharType="end"/>
        </w:r>
      </w:hyperlink>
    </w:p>
    <w:p w14:paraId="627320D8" w14:textId="77777777" w:rsidR="005B58C1" w:rsidRDefault="00D1247F">
      <w:pPr>
        <w:pStyle w:val="TOC1"/>
        <w:rPr>
          <w:rFonts w:asciiTheme="minorHAnsi" w:eastAsiaTheme="minorEastAsia" w:hAnsiTheme="minorHAnsi" w:cstheme="minorBidi"/>
          <w:b w:val="0"/>
          <w:noProof/>
          <w:sz w:val="22"/>
          <w:szCs w:val="22"/>
        </w:rPr>
      </w:pPr>
      <w:hyperlink w:anchor="_Toc473621470" w:history="1">
        <w:r w:rsidR="005B58C1" w:rsidRPr="00844830">
          <w:rPr>
            <w:rStyle w:val="Hyperlink"/>
            <w:noProof/>
          </w:rPr>
          <w:t>Figure 13: Conceptual Architecture</w:t>
        </w:r>
        <w:r w:rsidR="005B58C1">
          <w:rPr>
            <w:noProof/>
            <w:webHidden/>
          </w:rPr>
          <w:tab/>
        </w:r>
        <w:r w:rsidR="005B58C1">
          <w:rPr>
            <w:noProof/>
            <w:webHidden/>
          </w:rPr>
          <w:fldChar w:fldCharType="begin"/>
        </w:r>
        <w:r w:rsidR="005B58C1">
          <w:rPr>
            <w:noProof/>
            <w:webHidden/>
          </w:rPr>
          <w:instrText xml:space="preserve"> PAGEREF _Toc473621470 \h </w:instrText>
        </w:r>
        <w:r w:rsidR="005B58C1">
          <w:rPr>
            <w:noProof/>
            <w:webHidden/>
          </w:rPr>
        </w:r>
        <w:r w:rsidR="005B58C1">
          <w:rPr>
            <w:noProof/>
            <w:webHidden/>
          </w:rPr>
          <w:fldChar w:fldCharType="separate"/>
        </w:r>
        <w:r w:rsidR="005B58C1">
          <w:rPr>
            <w:noProof/>
            <w:webHidden/>
          </w:rPr>
          <w:t>40</w:t>
        </w:r>
        <w:r w:rsidR="005B58C1">
          <w:rPr>
            <w:noProof/>
            <w:webHidden/>
          </w:rPr>
          <w:fldChar w:fldCharType="end"/>
        </w:r>
      </w:hyperlink>
    </w:p>
    <w:p w14:paraId="75BFDE13" w14:textId="77777777" w:rsidR="005B58C1" w:rsidRDefault="00D1247F">
      <w:pPr>
        <w:pStyle w:val="TOC1"/>
        <w:rPr>
          <w:rFonts w:asciiTheme="minorHAnsi" w:eastAsiaTheme="minorEastAsia" w:hAnsiTheme="minorHAnsi" w:cstheme="minorBidi"/>
          <w:b w:val="0"/>
          <w:noProof/>
          <w:sz w:val="22"/>
          <w:szCs w:val="22"/>
        </w:rPr>
      </w:pPr>
      <w:hyperlink w:anchor="_Toc473621471" w:history="1">
        <w:r w:rsidR="005B58C1" w:rsidRPr="00844830">
          <w:rPr>
            <w:rStyle w:val="Hyperlink"/>
            <w:noProof/>
          </w:rPr>
          <w:t>Figure 14: Service Oriented Architecture</w:t>
        </w:r>
        <w:r w:rsidR="005B58C1">
          <w:rPr>
            <w:noProof/>
            <w:webHidden/>
          </w:rPr>
          <w:tab/>
        </w:r>
        <w:r w:rsidR="005B58C1">
          <w:rPr>
            <w:noProof/>
            <w:webHidden/>
          </w:rPr>
          <w:fldChar w:fldCharType="begin"/>
        </w:r>
        <w:r w:rsidR="005B58C1">
          <w:rPr>
            <w:noProof/>
            <w:webHidden/>
          </w:rPr>
          <w:instrText xml:space="preserve"> PAGEREF _Toc473621471 \h </w:instrText>
        </w:r>
        <w:r w:rsidR="005B58C1">
          <w:rPr>
            <w:noProof/>
            <w:webHidden/>
          </w:rPr>
        </w:r>
        <w:r w:rsidR="005B58C1">
          <w:rPr>
            <w:noProof/>
            <w:webHidden/>
          </w:rPr>
          <w:fldChar w:fldCharType="separate"/>
        </w:r>
        <w:r w:rsidR="005B58C1">
          <w:rPr>
            <w:noProof/>
            <w:webHidden/>
          </w:rPr>
          <w:t>41</w:t>
        </w:r>
        <w:r w:rsidR="005B58C1">
          <w:rPr>
            <w:noProof/>
            <w:webHidden/>
          </w:rPr>
          <w:fldChar w:fldCharType="end"/>
        </w:r>
      </w:hyperlink>
    </w:p>
    <w:p w14:paraId="5CB77669" w14:textId="77777777" w:rsidR="005B58C1" w:rsidRDefault="00D1247F">
      <w:pPr>
        <w:pStyle w:val="TOC1"/>
        <w:rPr>
          <w:rFonts w:asciiTheme="minorHAnsi" w:eastAsiaTheme="minorEastAsia" w:hAnsiTheme="minorHAnsi" w:cstheme="minorBidi"/>
          <w:b w:val="0"/>
          <w:noProof/>
          <w:sz w:val="22"/>
          <w:szCs w:val="22"/>
        </w:rPr>
      </w:pPr>
      <w:hyperlink w:anchor="_Toc473621472" w:history="1">
        <w:r w:rsidR="005B58C1" w:rsidRPr="00844830">
          <w:rPr>
            <w:rStyle w:val="Hyperlink"/>
            <w:noProof/>
          </w:rPr>
          <w:t>Figure 15: High Level Application Tiers</w:t>
        </w:r>
        <w:r w:rsidR="005B58C1">
          <w:rPr>
            <w:noProof/>
            <w:webHidden/>
          </w:rPr>
          <w:tab/>
        </w:r>
        <w:r w:rsidR="005B58C1">
          <w:rPr>
            <w:noProof/>
            <w:webHidden/>
          </w:rPr>
          <w:fldChar w:fldCharType="begin"/>
        </w:r>
        <w:r w:rsidR="005B58C1">
          <w:rPr>
            <w:noProof/>
            <w:webHidden/>
          </w:rPr>
          <w:instrText xml:space="preserve"> PAGEREF _Toc473621472 \h </w:instrText>
        </w:r>
        <w:r w:rsidR="005B58C1">
          <w:rPr>
            <w:noProof/>
            <w:webHidden/>
          </w:rPr>
        </w:r>
        <w:r w:rsidR="005B58C1">
          <w:rPr>
            <w:noProof/>
            <w:webHidden/>
          </w:rPr>
          <w:fldChar w:fldCharType="separate"/>
        </w:r>
        <w:r w:rsidR="005B58C1">
          <w:rPr>
            <w:noProof/>
            <w:webHidden/>
          </w:rPr>
          <w:t>42</w:t>
        </w:r>
        <w:r w:rsidR="005B58C1">
          <w:rPr>
            <w:noProof/>
            <w:webHidden/>
          </w:rPr>
          <w:fldChar w:fldCharType="end"/>
        </w:r>
      </w:hyperlink>
    </w:p>
    <w:p w14:paraId="05468F90" w14:textId="77777777" w:rsidR="005B58C1" w:rsidRDefault="00D1247F">
      <w:pPr>
        <w:pStyle w:val="TOC1"/>
        <w:rPr>
          <w:rFonts w:asciiTheme="minorHAnsi" w:eastAsiaTheme="minorEastAsia" w:hAnsiTheme="minorHAnsi" w:cstheme="minorBidi"/>
          <w:b w:val="0"/>
          <w:noProof/>
          <w:sz w:val="22"/>
          <w:szCs w:val="22"/>
        </w:rPr>
      </w:pPr>
      <w:hyperlink w:anchor="_Toc473621473" w:history="1">
        <w:r w:rsidR="005B58C1" w:rsidRPr="00844830">
          <w:rPr>
            <w:rStyle w:val="Hyperlink"/>
            <w:noProof/>
          </w:rPr>
          <w:t>Figure 16 Physical Architecture Design</w:t>
        </w:r>
        <w:r w:rsidR="005B58C1">
          <w:rPr>
            <w:noProof/>
            <w:webHidden/>
          </w:rPr>
          <w:tab/>
        </w:r>
        <w:r w:rsidR="005B58C1">
          <w:rPr>
            <w:noProof/>
            <w:webHidden/>
          </w:rPr>
          <w:fldChar w:fldCharType="begin"/>
        </w:r>
        <w:r w:rsidR="005B58C1">
          <w:rPr>
            <w:noProof/>
            <w:webHidden/>
          </w:rPr>
          <w:instrText xml:space="preserve"> PAGEREF _Toc473621473 \h </w:instrText>
        </w:r>
        <w:r w:rsidR="005B58C1">
          <w:rPr>
            <w:noProof/>
            <w:webHidden/>
          </w:rPr>
        </w:r>
        <w:r w:rsidR="005B58C1">
          <w:rPr>
            <w:noProof/>
            <w:webHidden/>
          </w:rPr>
          <w:fldChar w:fldCharType="separate"/>
        </w:r>
        <w:r w:rsidR="005B58C1">
          <w:rPr>
            <w:noProof/>
            <w:webHidden/>
          </w:rPr>
          <w:t>45</w:t>
        </w:r>
        <w:r w:rsidR="005B58C1">
          <w:rPr>
            <w:noProof/>
            <w:webHidden/>
          </w:rPr>
          <w:fldChar w:fldCharType="end"/>
        </w:r>
      </w:hyperlink>
    </w:p>
    <w:p w14:paraId="7EFE2CA0" w14:textId="77777777" w:rsidR="005B58C1" w:rsidRDefault="00D1247F">
      <w:pPr>
        <w:pStyle w:val="TOC1"/>
        <w:rPr>
          <w:rFonts w:asciiTheme="minorHAnsi" w:eastAsiaTheme="minorEastAsia" w:hAnsiTheme="minorHAnsi" w:cstheme="minorBidi"/>
          <w:b w:val="0"/>
          <w:noProof/>
          <w:sz w:val="22"/>
          <w:szCs w:val="22"/>
        </w:rPr>
      </w:pPr>
      <w:hyperlink w:anchor="_Toc473621474" w:history="1">
        <w:r w:rsidR="005B58C1" w:rsidRPr="00844830">
          <w:rPr>
            <w:rStyle w:val="Hyperlink"/>
            <w:noProof/>
          </w:rPr>
          <w:t>Figure 18: VADIR System Interfaces and Data Flow</w:t>
        </w:r>
        <w:r w:rsidR="005B58C1">
          <w:rPr>
            <w:noProof/>
            <w:webHidden/>
          </w:rPr>
          <w:tab/>
        </w:r>
        <w:r w:rsidR="005B58C1">
          <w:rPr>
            <w:noProof/>
            <w:webHidden/>
          </w:rPr>
          <w:fldChar w:fldCharType="begin"/>
        </w:r>
        <w:r w:rsidR="005B58C1">
          <w:rPr>
            <w:noProof/>
            <w:webHidden/>
          </w:rPr>
          <w:instrText xml:space="preserve"> PAGEREF _Toc473621474 \h </w:instrText>
        </w:r>
        <w:r w:rsidR="005B58C1">
          <w:rPr>
            <w:noProof/>
            <w:webHidden/>
          </w:rPr>
        </w:r>
        <w:r w:rsidR="005B58C1">
          <w:rPr>
            <w:noProof/>
            <w:webHidden/>
          </w:rPr>
          <w:fldChar w:fldCharType="separate"/>
        </w:r>
        <w:r w:rsidR="005B58C1">
          <w:rPr>
            <w:noProof/>
            <w:webHidden/>
          </w:rPr>
          <w:t>50</w:t>
        </w:r>
        <w:r w:rsidR="005B58C1">
          <w:rPr>
            <w:noProof/>
            <w:webHidden/>
          </w:rPr>
          <w:fldChar w:fldCharType="end"/>
        </w:r>
      </w:hyperlink>
    </w:p>
    <w:p w14:paraId="7802E17F" w14:textId="77777777" w:rsidR="005B58C1" w:rsidRDefault="00D1247F">
      <w:pPr>
        <w:pStyle w:val="TOC1"/>
        <w:rPr>
          <w:rFonts w:asciiTheme="minorHAnsi" w:eastAsiaTheme="minorEastAsia" w:hAnsiTheme="minorHAnsi" w:cstheme="minorBidi"/>
          <w:b w:val="0"/>
          <w:noProof/>
          <w:sz w:val="22"/>
          <w:szCs w:val="22"/>
        </w:rPr>
      </w:pPr>
      <w:hyperlink w:anchor="_Toc473621475" w:history="1">
        <w:r w:rsidR="005B58C1" w:rsidRPr="00844830">
          <w:rPr>
            <w:rStyle w:val="Hyperlink"/>
            <w:noProof/>
          </w:rPr>
          <w:t>Figure 19: DMD Interfaces and Data Flow</w:t>
        </w:r>
        <w:r w:rsidR="005B58C1">
          <w:rPr>
            <w:noProof/>
            <w:webHidden/>
          </w:rPr>
          <w:tab/>
        </w:r>
        <w:r w:rsidR="005B58C1">
          <w:rPr>
            <w:noProof/>
            <w:webHidden/>
          </w:rPr>
          <w:fldChar w:fldCharType="begin"/>
        </w:r>
        <w:r w:rsidR="005B58C1">
          <w:rPr>
            <w:noProof/>
            <w:webHidden/>
          </w:rPr>
          <w:instrText xml:space="preserve"> PAGEREF _Toc473621475 \h </w:instrText>
        </w:r>
        <w:r w:rsidR="005B58C1">
          <w:rPr>
            <w:noProof/>
            <w:webHidden/>
          </w:rPr>
        </w:r>
        <w:r w:rsidR="005B58C1">
          <w:rPr>
            <w:noProof/>
            <w:webHidden/>
          </w:rPr>
          <w:fldChar w:fldCharType="separate"/>
        </w:r>
        <w:r w:rsidR="005B58C1">
          <w:rPr>
            <w:noProof/>
            <w:webHidden/>
          </w:rPr>
          <w:t>52</w:t>
        </w:r>
        <w:r w:rsidR="005B58C1">
          <w:rPr>
            <w:noProof/>
            <w:webHidden/>
          </w:rPr>
          <w:fldChar w:fldCharType="end"/>
        </w:r>
      </w:hyperlink>
    </w:p>
    <w:p w14:paraId="2191AA38" w14:textId="77777777" w:rsidR="005B58C1" w:rsidRDefault="00D1247F">
      <w:pPr>
        <w:pStyle w:val="TOC1"/>
        <w:rPr>
          <w:rFonts w:asciiTheme="minorHAnsi" w:eastAsiaTheme="minorEastAsia" w:hAnsiTheme="minorHAnsi" w:cstheme="minorBidi"/>
          <w:b w:val="0"/>
          <w:noProof/>
          <w:sz w:val="22"/>
          <w:szCs w:val="22"/>
        </w:rPr>
      </w:pPr>
      <w:hyperlink w:anchor="_Toc473621476" w:history="1">
        <w:r w:rsidR="005B58C1" w:rsidRPr="00844830">
          <w:rPr>
            <w:rStyle w:val="Hyperlink"/>
            <w:noProof/>
          </w:rPr>
          <w:t>Figure 20: EVSSP2/VETSNET data flow</w:t>
        </w:r>
        <w:r w:rsidR="005B58C1">
          <w:rPr>
            <w:noProof/>
            <w:webHidden/>
          </w:rPr>
          <w:tab/>
        </w:r>
        <w:r w:rsidR="005B58C1">
          <w:rPr>
            <w:noProof/>
            <w:webHidden/>
          </w:rPr>
          <w:fldChar w:fldCharType="begin"/>
        </w:r>
        <w:r w:rsidR="005B58C1">
          <w:rPr>
            <w:noProof/>
            <w:webHidden/>
          </w:rPr>
          <w:instrText xml:space="preserve"> PAGEREF _Toc473621476 \h </w:instrText>
        </w:r>
        <w:r w:rsidR="005B58C1">
          <w:rPr>
            <w:noProof/>
            <w:webHidden/>
          </w:rPr>
        </w:r>
        <w:r w:rsidR="005B58C1">
          <w:rPr>
            <w:noProof/>
            <w:webHidden/>
          </w:rPr>
          <w:fldChar w:fldCharType="separate"/>
        </w:r>
        <w:r w:rsidR="005B58C1">
          <w:rPr>
            <w:noProof/>
            <w:webHidden/>
          </w:rPr>
          <w:t>53</w:t>
        </w:r>
        <w:r w:rsidR="005B58C1">
          <w:rPr>
            <w:noProof/>
            <w:webHidden/>
          </w:rPr>
          <w:fldChar w:fldCharType="end"/>
        </w:r>
      </w:hyperlink>
    </w:p>
    <w:p w14:paraId="6C3BDB2A" w14:textId="77777777" w:rsidR="005B58C1" w:rsidRDefault="00D1247F">
      <w:pPr>
        <w:pStyle w:val="TOC1"/>
        <w:rPr>
          <w:rFonts w:asciiTheme="minorHAnsi" w:eastAsiaTheme="minorEastAsia" w:hAnsiTheme="minorHAnsi" w:cstheme="minorBidi"/>
          <w:b w:val="0"/>
          <w:noProof/>
          <w:sz w:val="22"/>
          <w:szCs w:val="22"/>
        </w:rPr>
      </w:pPr>
      <w:hyperlink w:anchor="_Toc473621477" w:history="1">
        <w:r w:rsidR="005B58C1" w:rsidRPr="00844830">
          <w:rPr>
            <w:rStyle w:val="Hyperlink"/>
            <w:noProof/>
          </w:rPr>
          <w:t>Figure 21: EVSS/IAM Data Flow</w:t>
        </w:r>
        <w:r w:rsidR="005B58C1">
          <w:rPr>
            <w:noProof/>
            <w:webHidden/>
          </w:rPr>
          <w:tab/>
        </w:r>
        <w:r w:rsidR="005B58C1">
          <w:rPr>
            <w:noProof/>
            <w:webHidden/>
          </w:rPr>
          <w:fldChar w:fldCharType="begin"/>
        </w:r>
        <w:r w:rsidR="005B58C1">
          <w:rPr>
            <w:noProof/>
            <w:webHidden/>
          </w:rPr>
          <w:instrText xml:space="preserve"> PAGEREF _Toc473621477 \h </w:instrText>
        </w:r>
        <w:r w:rsidR="005B58C1">
          <w:rPr>
            <w:noProof/>
            <w:webHidden/>
          </w:rPr>
        </w:r>
        <w:r w:rsidR="005B58C1">
          <w:rPr>
            <w:noProof/>
            <w:webHidden/>
          </w:rPr>
          <w:fldChar w:fldCharType="separate"/>
        </w:r>
        <w:r w:rsidR="005B58C1">
          <w:rPr>
            <w:noProof/>
            <w:webHidden/>
          </w:rPr>
          <w:t>54</w:t>
        </w:r>
        <w:r w:rsidR="005B58C1">
          <w:rPr>
            <w:noProof/>
            <w:webHidden/>
          </w:rPr>
          <w:fldChar w:fldCharType="end"/>
        </w:r>
      </w:hyperlink>
    </w:p>
    <w:p w14:paraId="4F53DCA2" w14:textId="77777777" w:rsidR="005B58C1" w:rsidRDefault="00D1247F">
      <w:pPr>
        <w:pStyle w:val="TOC1"/>
        <w:rPr>
          <w:rFonts w:asciiTheme="minorHAnsi" w:eastAsiaTheme="minorEastAsia" w:hAnsiTheme="minorHAnsi" w:cstheme="minorBidi"/>
          <w:b w:val="0"/>
          <w:noProof/>
          <w:sz w:val="22"/>
          <w:szCs w:val="22"/>
        </w:rPr>
      </w:pPr>
      <w:hyperlink w:anchor="_Toc473621478" w:history="1">
        <w:r w:rsidR="005B58C1" w:rsidRPr="00844830">
          <w:rPr>
            <w:rStyle w:val="Hyperlink"/>
            <w:noProof/>
          </w:rPr>
          <w:t>Figure 22: VETSNET/EVSSP2 interfaces</w:t>
        </w:r>
        <w:r w:rsidR="005B58C1">
          <w:rPr>
            <w:noProof/>
            <w:webHidden/>
          </w:rPr>
          <w:tab/>
        </w:r>
        <w:r w:rsidR="005B58C1">
          <w:rPr>
            <w:noProof/>
            <w:webHidden/>
          </w:rPr>
          <w:fldChar w:fldCharType="begin"/>
        </w:r>
        <w:r w:rsidR="005B58C1">
          <w:rPr>
            <w:noProof/>
            <w:webHidden/>
          </w:rPr>
          <w:instrText xml:space="preserve"> PAGEREF _Toc473621478 \h </w:instrText>
        </w:r>
        <w:r w:rsidR="005B58C1">
          <w:rPr>
            <w:noProof/>
            <w:webHidden/>
          </w:rPr>
        </w:r>
        <w:r w:rsidR="005B58C1">
          <w:rPr>
            <w:noProof/>
            <w:webHidden/>
          </w:rPr>
          <w:fldChar w:fldCharType="separate"/>
        </w:r>
        <w:r w:rsidR="005B58C1">
          <w:rPr>
            <w:noProof/>
            <w:webHidden/>
          </w:rPr>
          <w:t>55</w:t>
        </w:r>
        <w:r w:rsidR="005B58C1">
          <w:rPr>
            <w:noProof/>
            <w:webHidden/>
          </w:rPr>
          <w:fldChar w:fldCharType="end"/>
        </w:r>
      </w:hyperlink>
    </w:p>
    <w:p w14:paraId="5F440EC9" w14:textId="77777777" w:rsidR="005B58C1" w:rsidRDefault="00D1247F">
      <w:pPr>
        <w:pStyle w:val="TOC1"/>
        <w:rPr>
          <w:rFonts w:asciiTheme="minorHAnsi" w:eastAsiaTheme="minorEastAsia" w:hAnsiTheme="minorHAnsi" w:cstheme="minorBidi"/>
          <w:b w:val="0"/>
          <w:noProof/>
          <w:sz w:val="22"/>
          <w:szCs w:val="22"/>
        </w:rPr>
      </w:pPr>
      <w:hyperlink w:anchor="_Toc473621479" w:history="1">
        <w:r w:rsidR="005B58C1" w:rsidRPr="00844830">
          <w:rPr>
            <w:rStyle w:val="Hyperlink"/>
            <w:noProof/>
          </w:rPr>
          <w:t>Figure 23 As-Is Platform</w:t>
        </w:r>
        <w:r w:rsidR="005B58C1">
          <w:rPr>
            <w:noProof/>
            <w:webHidden/>
          </w:rPr>
          <w:tab/>
        </w:r>
        <w:r w:rsidR="005B58C1">
          <w:rPr>
            <w:noProof/>
            <w:webHidden/>
          </w:rPr>
          <w:fldChar w:fldCharType="begin"/>
        </w:r>
        <w:r w:rsidR="005B58C1">
          <w:rPr>
            <w:noProof/>
            <w:webHidden/>
          </w:rPr>
          <w:instrText xml:space="preserve"> PAGEREF _Toc473621479 \h </w:instrText>
        </w:r>
        <w:r w:rsidR="005B58C1">
          <w:rPr>
            <w:noProof/>
            <w:webHidden/>
          </w:rPr>
        </w:r>
        <w:r w:rsidR="005B58C1">
          <w:rPr>
            <w:noProof/>
            <w:webHidden/>
          </w:rPr>
          <w:fldChar w:fldCharType="separate"/>
        </w:r>
        <w:r w:rsidR="005B58C1">
          <w:rPr>
            <w:noProof/>
            <w:webHidden/>
          </w:rPr>
          <w:t>59</w:t>
        </w:r>
        <w:r w:rsidR="005B58C1">
          <w:rPr>
            <w:noProof/>
            <w:webHidden/>
          </w:rPr>
          <w:fldChar w:fldCharType="end"/>
        </w:r>
      </w:hyperlink>
    </w:p>
    <w:p w14:paraId="50F8305A" w14:textId="77777777" w:rsidR="005B58C1" w:rsidRDefault="00D1247F">
      <w:pPr>
        <w:pStyle w:val="TOC1"/>
        <w:rPr>
          <w:rFonts w:asciiTheme="minorHAnsi" w:eastAsiaTheme="minorEastAsia" w:hAnsiTheme="minorHAnsi" w:cstheme="minorBidi"/>
          <w:b w:val="0"/>
          <w:noProof/>
          <w:sz w:val="22"/>
          <w:szCs w:val="22"/>
        </w:rPr>
      </w:pPr>
      <w:hyperlink w:anchor="_Toc473621480" w:history="1">
        <w:r w:rsidR="005B58C1" w:rsidRPr="00844830">
          <w:rPr>
            <w:rStyle w:val="Hyperlink"/>
            <w:noProof/>
          </w:rPr>
          <w:t>Figure 24 To-Be Platform</w:t>
        </w:r>
        <w:r w:rsidR="005B58C1">
          <w:rPr>
            <w:noProof/>
            <w:webHidden/>
          </w:rPr>
          <w:tab/>
        </w:r>
        <w:r w:rsidR="005B58C1">
          <w:rPr>
            <w:noProof/>
            <w:webHidden/>
          </w:rPr>
          <w:fldChar w:fldCharType="begin"/>
        </w:r>
        <w:r w:rsidR="005B58C1">
          <w:rPr>
            <w:noProof/>
            <w:webHidden/>
          </w:rPr>
          <w:instrText xml:space="preserve"> PAGEREF _Toc473621480 \h </w:instrText>
        </w:r>
        <w:r w:rsidR="005B58C1">
          <w:rPr>
            <w:noProof/>
            <w:webHidden/>
          </w:rPr>
        </w:r>
        <w:r w:rsidR="005B58C1">
          <w:rPr>
            <w:noProof/>
            <w:webHidden/>
          </w:rPr>
          <w:fldChar w:fldCharType="separate"/>
        </w:r>
        <w:r w:rsidR="005B58C1">
          <w:rPr>
            <w:noProof/>
            <w:webHidden/>
          </w:rPr>
          <w:t>60</w:t>
        </w:r>
        <w:r w:rsidR="005B58C1">
          <w:rPr>
            <w:noProof/>
            <w:webHidden/>
          </w:rPr>
          <w:fldChar w:fldCharType="end"/>
        </w:r>
      </w:hyperlink>
    </w:p>
    <w:p w14:paraId="5C63C5C9" w14:textId="77777777" w:rsidR="005B58C1" w:rsidRDefault="00D1247F">
      <w:pPr>
        <w:pStyle w:val="TOC1"/>
        <w:rPr>
          <w:rFonts w:asciiTheme="minorHAnsi" w:eastAsiaTheme="minorEastAsia" w:hAnsiTheme="minorHAnsi" w:cstheme="minorBidi"/>
          <w:b w:val="0"/>
          <w:noProof/>
          <w:sz w:val="22"/>
          <w:szCs w:val="22"/>
        </w:rPr>
      </w:pPr>
      <w:hyperlink w:anchor="_Toc473621481" w:history="1">
        <w:r w:rsidR="005B58C1" w:rsidRPr="00844830">
          <w:rPr>
            <w:rStyle w:val="Hyperlink"/>
            <w:noProof/>
          </w:rPr>
          <w:t>Figure 25 To-Be State Diagram</w:t>
        </w:r>
        <w:r w:rsidR="005B58C1">
          <w:rPr>
            <w:noProof/>
            <w:webHidden/>
          </w:rPr>
          <w:tab/>
        </w:r>
        <w:r w:rsidR="005B58C1">
          <w:rPr>
            <w:noProof/>
            <w:webHidden/>
          </w:rPr>
          <w:fldChar w:fldCharType="begin"/>
        </w:r>
        <w:r w:rsidR="005B58C1">
          <w:rPr>
            <w:noProof/>
            <w:webHidden/>
          </w:rPr>
          <w:instrText xml:space="preserve"> PAGEREF _Toc473621481 \h </w:instrText>
        </w:r>
        <w:r w:rsidR="005B58C1">
          <w:rPr>
            <w:noProof/>
            <w:webHidden/>
          </w:rPr>
        </w:r>
        <w:r w:rsidR="005B58C1">
          <w:rPr>
            <w:noProof/>
            <w:webHidden/>
          </w:rPr>
          <w:fldChar w:fldCharType="separate"/>
        </w:r>
        <w:r w:rsidR="005B58C1">
          <w:rPr>
            <w:noProof/>
            <w:webHidden/>
          </w:rPr>
          <w:t>60</w:t>
        </w:r>
        <w:r w:rsidR="005B58C1">
          <w:rPr>
            <w:noProof/>
            <w:webHidden/>
          </w:rPr>
          <w:fldChar w:fldCharType="end"/>
        </w:r>
      </w:hyperlink>
    </w:p>
    <w:p w14:paraId="7AA788BB" w14:textId="77777777" w:rsidR="005B58C1" w:rsidRDefault="00D1247F">
      <w:pPr>
        <w:pStyle w:val="TOC1"/>
        <w:rPr>
          <w:rFonts w:asciiTheme="minorHAnsi" w:eastAsiaTheme="minorEastAsia" w:hAnsiTheme="minorHAnsi" w:cstheme="minorBidi"/>
          <w:b w:val="0"/>
          <w:noProof/>
          <w:sz w:val="22"/>
          <w:szCs w:val="22"/>
        </w:rPr>
      </w:pPr>
      <w:hyperlink w:anchor="_Toc473621482" w:history="1">
        <w:r w:rsidR="005B58C1" w:rsidRPr="00844830">
          <w:rPr>
            <w:rStyle w:val="Hyperlink"/>
            <w:noProof/>
          </w:rPr>
          <w:t xml:space="preserve">Figure 26: </w:t>
        </w:r>
        <w:r w:rsidR="005B58C1" w:rsidRPr="00844830">
          <w:rPr>
            <w:rStyle w:val="Hyperlink"/>
            <w:rFonts w:eastAsia="Calibri"/>
            <w:noProof/>
          </w:rPr>
          <w:t>Get Comment Count Sequence Diagram</w:t>
        </w:r>
        <w:r w:rsidR="005B58C1">
          <w:rPr>
            <w:noProof/>
            <w:webHidden/>
          </w:rPr>
          <w:tab/>
        </w:r>
        <w:r w:rsidR="005B58C1">
          <w:rPr>
            <w:noProof/>
            <w:webHidden/>
          </w:rPr>
          <w:fldChar w:fldCharType="begin"/>
        </w:r>
        <w:r w:rsidR="005B58C1">
          <w:rPr>
            <w:noProof/>
            <w:webHidden/>
          </w:rPr>
          <w:instrText xml:space="preserve"> PAGEREF _Toc473621482 \h </w:instrText>
        </w:r>
        <w:r w:rsidR="005B58C1">
          <w:rPr>
            <w:noProof/>
            <w:webHidden/>
          </w:rPr>
        </w:r>
        <w:r w:rsidR="005B58C1">
          <w:rPr>
            <w:noProof/>
            <w:webHidden/>
          </w:rPr>
          <w:fldChar w:fldCharType="separate"/>
        </w:r>
        <w:r w:rsidR="005B58C1">
          <w:rPr>
            <w:noProof/>
            <w:webHidden/>
          </w:rPr>
          <w:t>70</w:t>
        </w:r>
        <w:r w:rsidR="005B58C1">
          <w:rPr>
            <w:noProof/>
            <w:webHidden/>
          </w:rPr>
          <w:fldChar w:fldCharType="end"/>
        </w:r>
      </w:hyperlink>
    </w:p>
    <w:p w14:paraId="0835708A" w14:textId="77777777" w:rsidR="005B58C1" w:rsidRDefault="00D1247F">
      <w:pPr>
        <w:pStyle w:val="TOC1"/>
        <w:rPr>
          <w:rFonts w:asciiTheme="minorHAnsi" w:eastAsiaTheme="minorEastAsia" w:hAnsiTheme="minorHAnsi" w:cstheme="minorBidi"/>
          <w:b w:val="0"/>
          <w:noProof/>
          <w:sz w:val="22"/>
          <w:szCs w:val="22"/>
        </w:rPr>
      </w:pPr>
      <w:hyperlink w:anchor="_Toc473621483" w:history="1">
        <w:r w:rsidR="005B58C1" w:rsidRPr="00844830">
          <w:rPr>
            <w:rStyle w:val="Hyperlink"/>
            <w:noProof/>
          </w:rPr>
          <w:t>Figure 27: Get Work Item Detail Sequence Diagram</w:t>
        </w:r>
        <w:r w:rsidR="005B58C1">
          <w:rPr>
            <w:noProof/>
            <w:webHidden/>
          </w:rPr>
          <w:tab/>
        </w:r>
        <w:r w:rsidR="005B58C1">
          <w:rPr>
            <w:noProof/>
            <w:webHidden/>
          </w:rPr>
          <w:fldChar w:fldCharType="begin"/>
        </w:r>
        <w:r w:rsidR="005B58C1">
          <w:rPr>
            <w:noProof/>
            <w:webHidden/>
          </w:rPr>
          <w:instrText xml:space="preserve"> PAGEREF _Toc473621483 \h </w:instrText>
        </w:r>
        <w:r w:rsidR="005B58C1">
          <w:rPr>
            <w:noProof/>
            <w:webHidden/>
          </w:rPr>
        </w:r>
        <w:r w:rsidR="005B58C1">
          <w:rPr>
            <w:noProof/>
            <w:webHidden/>
          </w:rPr>
          <w:fldChar w:fldCharType="separate"/>
        </w:r>
        <w:r w:rsidR="005B58C1">
          <w:rPr>
            <w:noProof/>
            <w:webHidden/>
          </w:rPr>
          <w:t>71</w:t>
        </w:r>
        <w:r w:rsidR="005B58C1">
          <w:rPr>
            <w:noProof/>
            <w:webHidden/>
          </w:rPr>
          <w:fldChar w:fldCharType="end"/>
        </w:r>
      </w:hyperlink>
    </w:p>
    <w:p w14:paraId="1CF919DB" w14:textId="77777777" w:rsidR="00E81035" w:rsidRPr="00654DC6" w:rsidRDefault="001D4B03" w:rsidP="000A0907">
      <w:pPr>
        <w:sectPr w:rsidR="00E81035" w:rsidRPr="00654DC6" w:rsidSect="00223157">
          <w:footerReference w:type="default" r:id="rId11"/>
          <w:footerReference w:type="first" r:id="rId12"/>
          <w:pgSz w:w="12240" w:h="15840"/>
          <w:pgMar w:top="1152" w:right="1440" w:bottom="1440" w:left="1440" w:header="720" w:footer="360" w:gutter="0"/>
          <w:pgNumType w:fmt="lowerRoman" w:start="1"/>
          <w:cols w:space="720"/>
          <w:docGrid w:linePitch="299"/>
        </w:sectPr>
      </w:pPr>
      <w:r w:rsidRPr="00654DC6">
        <w:rPr>
          <w:rFonts w:ascii="Arial" w:hAnsi="Arial" w:cs="Arial"/>
          <w:b/>
          <w:sz w:val="28"/>
          <w:szCs w:val="28"/>
        </w:rPr>
        <w:fldChar w:fldCharType="end"/>
      </w:r>
    </w:p>
    <w:p w14:paraId="1B61BB01" w14:textId="77777777" w:rsidR="000A0907" w:rsidRPr="00654DC6" w:rsidRDefault="004F3A80" w:rsidP="00624D93">
      <w:pPr>
        <w:pStyle w:val="Heading1"/>
      </w:pPr>
      <w:bookmarkStart w:id="4" w:name="_Toc146698395"/>
      <w:bookmarkStart w:id="5" w:name="_Toc233175860"/>
      <w:bookmarkStart w:id="6" w:name="_Toc473621306"/>
      <w:bookmarkEnd w:id="0"/>
      <w:bookmarkEnd w:id="4"/>
      <w:r w:rsidRPr="00654DC6">
        <w:t>Introduction</w:t>
      </w:r>
      <w:bookmarkStart w:id="7" w:name="_Toc9415722"/>
      <w:bookmarkEnd w:id="1"/>
      <w:bookmarkEnd w:id="5"/>
      <w:bookmarkEnd w:id="6"/>
    </w:p>
    <w:p w14:paraId="0F4FE40B" w14:textId="38D1A6BB" w:rsidR="006C3636" w:rsidRPr="00654DC6" w:rsidRDefault="006C3636" w:rsidP="005117B2">
      <w:pPr>
        <w:pStyle w:val="BodyText2"/>
      </w:pPr>
      <w:r w:rsidRPr="00654DC6">
        <w:t xml:space="preserve">The Enterprise </w:t>
      </w:r>
      <w:r w:rsidR="00E40024" w:rsidRPr="00654DC6">
        <w:t>Veteran</w:t>
      </w:r>
      <w:r w:rsidRPr="00654DC6">
        <w:t>s Self Service</w:t>
      </w:r>
      <w:r w:rsidR="00B0796F" w:rsidRPr="00654DC6">
        <w:t xml:space="preserve"> Portal Platform</w:t>
      </w:r>
      <w:r w:rsidRPr="00654DC6">
        <w:t xml:space="preserve"> </w:t>
      </w:r>
      <w:r w:rsidR="00AE1E49" w:rsidRPr="00654DC6">
        <w:t>(</w:t>
      </w:r>
      <w:r w:rsidR="003044FC" w:rsidRPr="00654DC6">
        <w:t>EVSSP2</w:t>
      </w:r>
      <w:r w:rsidR="00AE1E49" w:rsidRPr="00654DC6">
        <w:t>)</w:t>
      </w:r>
      <w:r w:rsidR="007B752F" w:rsidRPr="00654DC6">
        <w:t>,</w:t>
      </w:r>
      <w:r w:rsidR="00AE1E49" w:rsidRPr="00654DC6">
        <w:t xml:space="preserve"> also </w:t>
      </w:r>
      <w:r w:rsidR="00770316" w:rsidRPr="00654DC6">
        <w:t>referred</w:t>
      </w:r>
      <w:r w:rsidR="00AE1E49" w:rsidRPr="00654DC6">
        <w:t xml:space="preserve"> to as ‘core portal’</w:t>
      </w:r>
      <w:r w:rsidR="007B752F" w:rsidRPr="00654DC6">
        <w:t>,</w:t>
      </w:r>
      <w:r w:rsidR="00AE1E49" w:rsidRPr="00654DC6">
        <w:t xml:space="preserve"> </w:t>
      </w:r>
      <w:r w:rsidRPr="00654DC6">
        <w:t>supports the long-term vision of the 21</w:t>
      </w:r>
      <w:r w:rsidRPr="00654DC6">
        <w:rPr>
          <w:vertAlign w:val="superscript"/>
        </w:rPr>
        <w:t>st</w:t>
      </w:r>
      <w:r w:rsidRPr="00654DC6">
        <w:t xml:space="preserve"> Century Department of </w:t>
      </w:r>
      <w:r w:rsidR="00E40024" w:rsidRPr="00654DC6">
        <w:t>Veteran</w:t>
      </w:r>
      <w:r w:rsidRPr="00654DC6">
        <w:t xml:space="preserve">s Affairs (VA) to enable convenient seamless interactions between VA and </w:t>
      </w:r>
      <w:r w:rsidR="00E40024" w:rsidRPr="00654DC6">
        <w:t>Veteran</w:t>
      </w:r>
      <w:r w:rsidRPr="00654DC6">
        <w:t>s</w:t>
      </w:r>
      <w:r w:rsidR="00272546" w:rsidRPr="00654DC6">
        <w:t xml:space="preserve">. </w:t>
      </w:r>
      <w:r w:rsidR="003044FC" w:rsidRPr="00654DC6">
        <w:t>EVSSP2</w:t>
      </w:r>
      <w:r w:rsidRPr="00654DC6">
        <w:t xml:space="preserve"> supports this goal through the streamlining of access to self service capabilities and improvements to the processes used to identify and grant access to the VA’s </w:t>
      </w:r>
      <w:r w:rsidR="00E40024" w:rsidRPr="00654DC6">
        <w:t>Veteran</w:t>
      </w:r>
      <w:r w:rsidRPr="00654DC6">
        <w:t xml:space="preserve">s and </w:t>
      </w:r>
      <w:r w:rsidR="00271746" w:rsidRPr="00654DC6">
        <w:t>Dependents</w:t>
      </w:r>
      <w:r w:rsidRPr="00654DC6">
        <w:t xml:space="preserve"> (Members) and those provi</w:t>
      </w:r>
      <w:r w:rsidR="007B752F" w:rsidRPr="00654DC6">
        <w:t xml:space="preserve">ding services on behalf of the </w:t>
      </w:r>
      <w:r w:rsidR="00E40024" w:rsidRPr="00654DC6">
        <w:t>Veteran</w:t>
      </w:r>
      <w:r w:rsidRPr="00654DC6">
        <w:t xml:space="preserve"> (Providers)</w:t>
      </w:r>
      <w:r w:rsidR="00272546" w:rsidRPr="00654DC6">
        <w:t xml:space="preserve">. </w:t>
      </w:r>
      <w:r w:rsidR="003044FC" w:rsidRPr="00654DC6">
        <w:rPr>
          <w:rStyle w:val="body"/>
        </w:rPr>
        <w:t>EVSSP2</w:t>
      </w:r>
      <w:r w:rsidRPr="00654DC6">
        <w:t xml:space="preserve"> will provide a fully functional secure entry point to web-based systems, information and services accessed by and on behalf of </w:t>
      </w:r>
      <w:r w:rsidR="00E40024" w:rsidRPr="00654DC6">
        <w:t>Veteran</w:t>
      </w:r>
      <w:r w:rsidRPr="00654DC6">
        <w:t>s and the VA</w:t>
      </w:r>
      <w:r w:rsidR="006B7119" w:rsidRPr="00654DC6">
        <w:t xml:space="preserve">. </w:t>
      </w:r>
      <w:r w:rsidRPr="00654DC6">
        <w:t xml:space="preserve">The </w:t>
      </w:r>
      <w:r w:rsidR="003044FC" w:rsidRPr="00654DC6">
        <w:t>EVSSP2</w:t>
      </w:r>
      <w:r w:rsidRPr="00654DC6">
        <w:t xml:space="preserve"> project is one element of the </w:t>
      </w:r>
      <w:r w:rsidR="00E40024" w:rsidRPr="00654DC6">
        <w:t>Veteran</w:t>
      </w:r>
      <w:r w:rsidRPr="00654DC6">
        <w:t>s Relationship Management (VRM) Program.</w:t>
      </w:r>
    </w:p>
    <w:p w14:paraId="06EC22D6" w14:textId="46586CD8" w:rsidR="006C3636" w:rsidRPr="00654DC6" w:rsidRDefault="006C3636" w:rsidP="005117B2">
      <w:pPr>
        <w:pStyle w:val="BodyText2"/>
      </w:pPr>
      <w:r w:rsidRPr="00654DC6">
        <w:t xml:space="preserve">Establishment of </w:t>
      </w:r>
      <w:r w:rsidR="003044FC" w:rsidRPr="00654DC6">
        <w:t>EVSSP2</w:t>
      </w:r>
      <w:r w:rsidRPr="00654DC6">
        <w:t xml:space="preserve"> will significantly improve services being offered to the Members and will reduce the administrative burden currently being placed on stakeholders in order to establish and maintain Web-based access to VA systems and their self service functions. The process of establishing system specific accounts places an undue burden on users and are administratively complex, prone to error and are time consuming</w:t>
      </w:r>
      <w:r w:rsidR="00272546" w:rsidRPr="00654DC6">
        <w:t xml:space="preserve">. </w:t>
      </w:r>
      <w:r w:rsidR="003044FC" w:rsidRPr="00654DC6">
        <w:t>EVSSP2</w:t>
      </w:r>
      <w:r w:rsidRPr="00654DC6">
        <w:t xml:space="preserve"> will eliminate the need for users to establish system specific accounts and consolidate and normalize the authentication and authorization processes now in use</w:t>
      </w:r>
      <w:r w:rsidR="006B7119" w:rsidRPr="00654DC6">
        <w:t xml:space="preserve">. </w:t>
      </w:r>
    </w:p>
    <w:p w14:paraId="2C011EFF" w14:textId="77777777" w:rsidR="00E318D8" w:rsidRPr="00654DC6" w:rsidRDefault="00E318D8" w:rsidP="005117B2">
      <w:pPr>
        <w:pStyle w:val="BodyText2"/>
      </w:pPr>
      <w:r w:rsidRPr="00654DC6">
        <w:t xml:space="preserve">This document is arranged such that it describes </w:t>
      </w:r>
      <w:r w:rsidR="00B0796F" w:rsidRPr="00654DC6">
        <w:t xml:space="preserve">legacy </w:t>
      </w:r>
      <w:r w:rsidR="00274E3B" w:rsidRPr="00654DC6">
        <w:t>eBenefits Portal</w:t>
      </w:r>
      <w:r w:rsidRPr="00654DC6">
        <w:t xml:space="preserve"> and </w:t>
      </w:r>
      <w:r w:rsidR="00B0796F" w:rsidRPr="00654DC6">
        <w:t xml:space="preserve">legacy </w:t>
      </w:r>
      <w:r w:rsidRPr="00654DC6">
        <w:t xml:space="preserve">Stakeholder Enterprise Portal (SEP) as a combined </w:t>
      </w:r>
      <w:r w:rsidR="00B0796F" w:rsidRPr="00654DC6">
        <w:t>enterprise</w:t>
      </w:r>
      <w:r w:rsidR="00ED58D5" w:rsidRPr="00654DC6">
        <w:t xml:space="preserve"> or core</w:t>
      </w:r>
      <w:r w:rsidR="00B0796F" w:rsidRPr="00654DC6">
        <w:t xml:space="preserve"> portal</w:t>
      </w:r>
      <w:r w:rsidRPr="00654DC6">
        <w:t xml:space="preserve">, which shares a common forms </w:t>
      </w:r>
      <w:r w:rsidR="000737A5" w:rsidRPr="00654DC6">
        <w:t>portlet (</w:t>
      </w:r>
      <w:r w:rsidR="00E40024" w:rsidRPr="00654DC6">
        <w:t>Veteran</w:t>
      </w:r>
      <w:r w:rsidR="007B752F" w:rsidRPr="00654DC6">
        <w:t>s Online Application [</w:t>
      </w:r>
      <w:r w:rsidR="00274E3B" w:rsidRPr="00654DC6">
        <w:t>VONAPP</w:t>
      </w:r>
      <w:r w:rsidR="007B752F" w:rsidRPr="00654DC6">
        <w:t>]</w:t>
      </w:r>
      <w:r w:rsidR="00274E3B" w:rsidRPr="00654DC6">
        <w:t>, VONAPP II, VONAPP</w:t>
      </w:r>
      <w:r w:rsidR="000737A5" w:rsidRPr="00654DC6">
        <w:t xml:space="preserve"> Direct Connect-</w:t>
      </w:r>
      <w:r w:rsidR="007B752F" w:rsidRPr="00654DC6">
        <w:t>[</w:t>
      </w:r>
      <w:r w:rsidR="00274E3B" w:rsidRPr="00654DC6">
        <w:t>VDC</w:t>
      </w:r>
      <w:r w:rsidR="007B752F" w:rsidRPr="00654DC6">
        <w:t>]</w:t>
      </w:r>
      <w:r w:rsidR="000737A5" w:rsidRPr="00654DC6">
        <w:t>)</w:t>
      </w:r>
      <w:r w:rsidR="00B0796F" w:rsidRPr="00654DC6">
        <w:t xml:space="preserve"> herein referred to as the </w:t>
      </w:r>
      <w:r w:rsidR="00ED58D5" w:rsidRPr="00654DC6">
        <w:t>forms platform</w:t>
      </w:r>
      <w:r w:rsidR="00B0796F" w:rsidRPr="00654DC6">
        <w:t>,</w:t>
      </w:r>
      <w:r w:rsidRPr="00654DC6">
        <w:t xml:space="preserve"> </w:t>
      </w:r>
      <w:r w:rsidR="00B0796F" w:rsidRPr="00654DC6">
        <w:t>where</w:t>
      </w:r>
      <w:r w:rsidRPr="00654DC6">
        <w:t xml:space="preserve"> users can submit information for processing requests for benefits, update information, and track progress of claims among other </w:t>
      </w:r>
      <w:r w:rsidR="00770316" w:rsidRPr="00654DC6">
        <w:t>activities</w:t>
      </w:r>
      <w:r w:rsidRPr="00654DC6">
        <w:t>.</w:t>
      </w:r>
      <w:r w:rsidR="00DA6D6F" w:rsidRPr="00654DC6">
        <w:t xml:space="preserve"> </w:t>
      </w:r>
    </w:p>
    <w:p w14:paraId="420ED967" w14:textId="77777777" w:rsidR="00CE1400" w:rsidRPr="00654DC6" w:rsidRDefault="00A84842" w:rsidP="00CE1400">
      <w:pPr>
        <w:pStyle w:val="BodyText"/>
        <w:keepNext/>
        <w:jc w:val="center"/>
        <w:rPr>
          <w:lang w:val="en-US"/>
        </w:rPr>
      </w:pPr>
      <w:r w:rsidRPr="00654DC6">
        <w:rPr>
          <w:noProof/>
          <w:lang w:val="en-US" w:eastAsia="en-US"/>
        </w:rPr>
        <w:drawing>
          <wp:inline distT="0" distB="0" distL="0" distR="0" wp14:anchorId="7940D602" wp14:editId="475F03A9">
            <wp:extent cx="3042257" cy="2121111"/>
            <wp:effectExtent l="0" t="0" r="6350" b="0"/>
            <wp:docPr id="16" name="Picture 1" descr="including VONAPP, VAPii, and VDC form component&#10;" title="Figure: EVSSPP Resulting from combined legacy eBenefits and SEP Port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illustrating EVSSPP resulting form combined legacy eBenefits and SEP portals. "/>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a:stretch/>
                  </pic:blipFill>
                  <pic:spPr bwMode="auto">
                    <a:xfrm>
                      <a:off x="0" y="0"/>
                      <a:ext cx="3044818" cy="2122897"/>
                    </a:xfrm>
                    <a:prstGeom prst="rect">
                      <a:avLst/>
                    </a:prstGeom>
                    <a:noFill/>
                    <a:ln>
                      <a:noFill/>
                    </a:ln>
                    <a:extLst>
                      <a:ext uri="{53640926-AAD7-44D8-BBD7-CCE9431645EC}">
                        <a14:shadowObscured xmlns:a14="http://schemas.microsoft.com/office/drawing/2010/main"/>
                      </a:ext>
                    </a:extLst>
                  </pic:spPr>
                </pic:pic>
              </a:graphicData>
            </a:graphic>
          </wp:inline>
        </w:drawing>
      </w:r>
    </w:p>
    <w:p w14:paraId="4EB72A2C" w14:textId="49548624" w:rsidR="000737A5" w:rsidRPr="00654DC6" w:rsidRDefault="00CE1400" w:rsidP="00E535BE">
      <w:pPr>
        <w:pStyle w:val="Caption"/>
      </w:pPr>
      <w:bookmarkStart w:id="8" w:name="_Toc450636030"/>
      <w:bookmarkStart w:id="9" w:name="_Toc473621458"/>
      <w:r w:rsidRPr="00654DC6">
        <w:t xml:space="preserve">Figure </w:t>
      </w:r>
      <w:fldSimple w:instr=" SEQ Figure \* ARABIC ">
        <w:r w:rsidR="00A24F3A">
          <w:rPr>
            <w:noProof/>
          </w:rPr>
          <w:t>1</w:t>
        </w:r>
      </w:fldSimple>
      <w:r w:rsidRPr="00654DC6">
        <w:t>:</w:t>
      </w:r>
      <w:bookmarkStart w:id="10" w:name="_Toc364091578"/>
      <w:r w:rsidR="005E2336" w:rsidRPr="00654DC6">
        <w:t xml:space="preserve"> </w:t>
      </w:r>
      <w:r w:rsidR="003044FC" w:rsidRPr="00654DC6">
        <w:t>EVSSP2</w:t>
      </w:r>
      <w:r w:rsidR="005E2336" w:rsidRPr="00654DC6">
        <w:t xml:space="preserve"> </w:t>
      </w:r>
      <w:r w:rsidR="009B3CF6" w:rsidRPr="00654DC6">
        <w:t>combining</w:t>
      </w:r>
      <w:r w:rsidR="005E2336" w:rsidRPr="00654DC6">
        <w:t xml:space="preserve"> legacy eBenefits and SEP Portals</w:t>
      </w:r>
      <w:bookmarkEnd w:id="8"/>
      <w:bookmarkEnd w:id="9"/>
      <w:bookmarkEnd w:id="10"/>
    </w:p>
    <w:p w14:paraId="63D9A715" w14:textId="6EA9BD21" w:rsidR="007A4355" w:rsidRPr="00654DC6" w:rsidRDefault="003D0804" w:rsidP="005117B2">
      <w:pPr>
        <w:pStyle w:val="BodyText2"/>
      </w:pPr>
      <w:r w:rsidRPr="00654DC6">
        <w:t>The EVSS</w:t>
      </w:r>
      <w:r w:rsidR="00F547EE" w:rsidRPr="00654DC6">
        <w:t>P2</w:t>
      </w:r>
      <w:r w:rsidRPr="00654DC6">
        <w:t xml:space="preserve"> portal platform also includes the Employment Center</w:t>
      </w:r>
      <w:r w:rsidR="00FA649C" w:rsidRPr="00654DC6">
        <w:t xml:space="preserve"> (EC</w:t>
      </w:r>
      <w:r w:rsidR="00E40024" w:rsidRPr="00654DC6">
        <w:t xml:space="preserve">). </w:t>
      </w:r>
      <w:r w:rsidR="00AF7639" w:rsidRPr="00654DC6">
        <w:t>Although EVSS</w:t>
      </w:r>
      <w:r w:rsidR="00F547EE" w:rsidRPr="00654DC6">
        <w:t>P2</w:t>
      </w:r>
      <w:r w:rsidR="00AF7639" w:rsidRPr="00654DC6">
        <w:t xml:space="preserve"> provides the access path to </w:t>
      </w:r>
      <w:r w:rsidR="00890D95" w:rsidRPr="00654DC6">
        <w:t xml:space="preserve">the </w:t>
      </w:r>
      <w:r w:rsidR="00AF7639" w:rsidRPr="00654DC6">
        <w:t>EC, the EVSS</w:t>
      </w:r>
      <w:r w:rsidR="00F547EE" w:rsidRPr="00654DC6">
        <w:t>P2</w:t>
      </w:r>
      <w:r w:rsidR="00AF7639" w:rsidRPr="00654DC6">
        <w:t xml:space="preserve"> team is no longer responsible for the features developed within the</w:t>
      </w:r>
      <w:r w:rsidR="00164B91" w:rsidRPr="00654DC6">
        <w:t xml:space="preserve"> EC</w:t>
      </w:r>
      <w:r w:rsidR="00AF7639" w:rsidRPr="00654DC6">
        <w:t xml:space="preserve"> </w:t>
      </w:r>
      <w:r w:rsidR="00890D95" w:rsidRPr="00654DC6">
        <w:t>A</w:t>
      </w:r>
      <w:r w:rsidR="00AF7639" w:rsidRPr="00654DC6">
        <w:t>pplication</w:t>
      </w:r>
      <w:r w:rsidR="00890D95" w:rsidRPr="00654DC6">
        <w:t>.</w:t>
      </w:r>
      <w:r w:rsidR="00AF7639" w:rsidRPr="00654DC6">
        <w:t xml:space="preserve"> </w:t>
      </w:r>
    </w:p>
    <w:p w14:paraId="2FEBCD50" w14:textId="77777777" w:rsidR="000A0907" w:rsidRPr="00654DC6" w:rsidRDefault="000A0907" w:rsidP="00421C61">
      <w:pPr>
        <w:pStyle w:val="Heading2"/>
      </w:pPr>
      <w:bookmarkStart w:id="11" w:name="_Toc153349"/>
      <w:bookmarkStart w:id="12" w:name="_Toc1202563"/>
      <w:bookmarkStart w:id="13" w:name="_Toc66891802"/>
      <w:bookmarkStart w:id="14" w:name="_Toc473621307"/>
      <w:r w:rsidRPr="00654DC6">
        <w:t>Purpose of this document</w:t>
      </w:r>
      <w:bookmarkEnd w:id="11"/>
      <w:bookmarkEnd w:id="12"/>
      <w:bookmarkEnd w:id="13"/>
      <w:bookmarkEnd w:id="14"/>
    </w:p>
    <w:p w14:paraId="04303322" w14:textId="40083B4B" w:rsidR="00AC7550" w:rsidRPr="00654DC6" w:rsidRDefault="004B02F7" w:rsidP="005117B2">
      <w:pPr>
        <w:pStyle w:val="BodyText2"/>
      </w:pPr>
      <w:r w:rsidRPr="00654DC6">
        <w:t>The purpose of th</w:t>
      </w:r>
      <w:r w:rsidR="0013234A" w:rsidRPr="00654DC6">
        <w:t>e</w:t>
      </w:r>
      <w:r w:rsidRPr="00654DC6">
        <w:t xml:space="preserve"> </w:t>
      </w:r>
      <w:r w:rsidR="00F547EE" w:rsidRPr="00654DC6">
        <w:t>EVSSP2</w:t>
      </w:r>
      <w:r w:rsidR="0013234A" w:rsidRPr="00654DC6">
        <w:t xml:space="preserve">SDD </w:t>
      </w:r>
      <w:r w:rsidRPr="00654DC6">
        <w:t xml:space="preserve">document is to describe in sufficient detail how the proposed system will be constructed to meet </w:t>
      </w:r>
      <w:r w:rsidR="003044FC" w:rsidRPr="00654DC6">
        <w:t>EVSSP2</w:t>
      </w:r>
      <w:r w:rsidRPr="00654DC6">
        <w:t xml:space="preserve"> business requirements to include,</w:t>
      </w:r>
      <w:r w:rsidR="00272546" w:rsidRPr="00654DC6">
        <w:t xml:space="preserve"> </w:t>
      </w:r>
      <w:r w:rsidRPr="00654DC6">
        <w:t xml:space="preserve">the </w:t>
      </w:r>
      <w:r w:rsidR="00EC7E3D" w:rsidRPr="00654DC6">
        <w:t xml:space="preserve">forms platform </w:t>
      </w:r>
      <w:r w:rsidRPr="00654DC6">
        <w:t xml:space="preserve">(including VDC and VAP Interface Improvements [VAPii]), eBenefits, SEP, the common Enterprise Content Management System (ECMS). It is also to gain alignment with </w:t>
      </w:r>
      <w:r w:rsidR="00216CBC" w:rsidRPr="00654DC6">
        <w:t>Reference, Table of Contents, Insert Table of Contents, Modify V</w:t>
      </w:r>
      <w:r w:rsidRPr="00654DC6">
        <w:t>A’s infrastructure so that it can be integrated with existing VA and DoD applications.</w:t>
      </w:r>
    </w:p>
    <w:p w14:paraId="48265440" w14:textId="1A69A3E2" w:rsidR="00AC7550" w:rsidRPr="00654DC6" w:rsidRDefault="00AC7550" w:rsidP="005117B2">
      <w:pPr>
        <w:pStyle w:val="BodyText2"/>
      </w:pPr>
      <w:r w:rsidRPr="00654DC6">
        <w:t xml:space="preserve">This document is primarily focused on the technical foundation of the </w:t>
      </w:r>
      <w:r w:rsidR="003044FC" w:rsidRPr="00654DC6">
        <w:t>EVSSP2</w:t>
      </w:r>
      <w:r w:rsidRPr="00654DC6">
        <w:t>:</w:t>
      </w:r>
    </w:p>
    <w:p w14:paraId="017AFE3C" w14:textId="77777777" w:rsidR="00AC7550" w:rsidRPr="00654DC6" w:rsidRDefault="00AC7550" w:rsidP="005117B2">
      <w:pPr>
        <w:pStyle w:val="BodyTextBullet1"/>
      </w:pPr>
      <w:r w:rsidRPr="00654DC6">
        <w:t>Hardware and software components</w:t>
      </w:r>
    </w:p>
    <w:p w14:paraId="6677F53F" w14:textId="77777777" w:rsidR="00AC7550" w:rsidRPr="00654DC6" w:rsidRDefault="00AC7550" w:rsidP="005117B2">
      <w:pPr>
        <w:pStyle w:val="BodyTextBullet1"/>
      </w:pPr>
      <w:r w:rsidRPr="00654DC6">
        <w:t>Interaction between components</w:t>
      </w:r>
    </w:p>
    <w:p w14:paraId="23086D99" w14:textId="77777777" w:rsidR="00AC7550" w:rsidRPr="00654DC6" w:rsidRDefault="00AC7550" w:rsidP="005117B2">
      <w:pPr>
        <w:pStyle w:val="BodyTextBullet1"/>
      </w:pPr>
      <w:r w:rsidRPr="00654DC6">
        <w:t>Interaction with external systems</w:t>
      </w:r>
    </w:p>
    <w:p w14:paraId="15614141" w14:textId="77777777" w:rsidR="000A0907" w:rsidRPr="00654DC6" w:rsidRDefault="000A0907" w:rsidP="00421C61">
      <w:pPr>
        <w:pStyle w:val="Heading2"/>
      </w:pPr>
      <w:bookmarkStart w:id="15" w:name="_Toc66891804"/>
      <w:bookmarkStart w:id="16" w:name="_Toc473621308"/>
      <w:r w:rsidRPr="00654DC6">
        <w:t>Identification</w:t>
      </w:r>
      <w:bookmarkEnd w:id="15"/>
      <w:bookmarkEnd w:id="16"/>
    </w:p>
    <w:p w14:paraId="4F1116B5" w14:textId="61C0C966" w:rsidR="00AC7550" w:rsidRPr="00654DC6" w:rsidRDefault="00AC7550" w:rsidP="005117B2">
      <w:pPr>
        <w:pStyle w:val="BodyText2"/>
      </w:pPr>
      <w:r w:rsidRPr="00654DC6">
        <w:t xml:space="preserve">This document applies to the design and architecture of </w:t>
      </w:r>
      <w:r w:rsidR="00384727" w:rsidRPr="00654DC6">
        <w:t xml:space="preserve">the Enterprise </w:t>
      </w:r>
      <w:r w:rsidR="00E40024" w:rsidRPr="00654DC6">
        <w:t>Veteran</w:t>
      </w:r>
      <w:r w:rsidR="00384727" w:rsidRPr="00654DC6">
        <w:t xml:space="preserve"> Self Service Portal Platform. </w:t>
      </w:r>
      <w:r w:rsidR="003044FC" w:rsidRPr="00654DC6">
        <w:t>EVSSP2</w:t>
      </w:r>
      <w:r w:rsidR="00384727" w:rsidRPr="00654DC6">
        <w:t xml:space="preserve"> is encompasses </w:t>
      </w:r>
      <w:r w:rsidR="0044496B" w:rsidRPr="00654DC6">
        <w:t>eBenefits</w:t>
      </w:r>
      <w:r w:rsidRPr="00654DC6">
        <w:t xml:space="preserve">, </w:t>
      </w:r>
      <w:r w:rsidR="00846B02" w:rsidRPr="00654DC6">
        <w:t>VDC</w:t>
      </w:r>
      <w:r w:rsidRPr="00654DC6">
        <w:t>, and SEP systems</w:t>
      </w:r>
      <w:r w:rsidR="00384727" w:rsidRPr="00654DC6">
        <w:t xml:space="preserve"> with a goal of provid</w:t>
      </w:r>
      <w:r w:rsidR="00E40024" w:rsidRPr="00654DC6">
        <w:t>ing a single platform to serve Veteran</w:t>
      </w:r>
      <w:r w:rsidR="00384727" w:rsidRPr="00654DC6">
        <w:t>s</w:t>
      </w:r>
      <w:r w:rsidR="00E40024" w:rsidRPr="00654DC6">
        <w:t>’</w:t>
      </w:r>
      <w:r w:rsidR="00384727" w:rsidRPr="00654DC6">
        <w:t xml:space="preserve"> </w:t>
      </w:r>
      <w:r w:rsidR="006201F4" w:rsidRPr="00654DC6">
        <w:t>self-service</w:t>
      </w:r>
      <w:r w:rsidR="00384727" w:rsidRPr="00654DC6">
        <w:t xml:space="preserve"> needs and the needs of the stakeholders that work on their behalf</w:t>
      </w:r>
      <w:r w:rsidRPr="00654DC6">
        <w:t xml:space="preserve">. </w:t>
      </w:r>
      <w:r w:rsidR="00384727" w:rsidRPr="00654DC6">
        <w:t xml:space="preserve">eBenefits is the </w:t>
      </w:r>
      <w:r w:rsidR="00E40024" w:rsidRPr="00654DC6">
        <w:t>Veteran</w:t>
      </w:r>
      <w:r w:rsidR="00384727" w:rsidRPr="00654DC6">
        <w:t xml:space="preserve"> facing </w:t>
      </w:r>
      <w:r w:rsidR="006201F4" w:rsidRPr="00654DC6">
        <w:t>self-service</w:t>
      </w:r>
      <w:r w:rsidR="00384727" w:rsidRPr="00654DC6">
        <w:t xml:space="preserve"> portal, SEP is the stakeholder facing portal, and VDC is the forms platform for interview driven wizards. They work in together to create unified business process that can be exposed to the appropriate users.</w:t>
      </w:r>
    </w:p>
    <w:p w14:paraId="5DA0EB27" w14:textId="77777777" w:rsidR="000A0907" w:rsidRPr="00654DC6" w:rsidRDefault="000A0907" w:rsidP="00421C61">
      <w:pPr>
        <w:pStyle w:val="Heading2"/>
      </w:pPr>
      <w:bookmarkStart w:id="17" w:name="_Toc66891805"/>
      <w:bookmarkStart w:id="18" w:name="_Toc473621309"/>
      <w:r w:rsidRPr="00654DC6">
        <w:t>Scope</w:t>
      </w:r>
      <w:bookmarkEnd w:id="17"/>
      <w:bookmarkEnd w:id="18"/>
    </w:p>
    <w:p w14:paraId="016A295D" w14:textId="31B9D9E0" w:rsidR="00AC7550" w:rsidRPr="00654DC6" w:rsidRDefault="00AC7550" w:rsidP="005117B2">
      <w:pPr>
        <w:pStyle w:val="BodyText2"/>
      </w:pPr>
      <w:r w:rsidRPr="00654DC6">
        <w:t xml:space="preserve">The scope of this document will be limited to design recommendations for components needed to cover functionality. No attempt will be made to design future requirements or roadmap items. Such future scope is taken into account in the architecture capabilities and designs for current functionality are intended to avoid conflicting with expansion requirements. Subsequently, </w:t>
      </w:r>
      <w:r w:rsidR="00E007FE" w:rsidRPr="00654DC6">
        <w:t xml:space="preserve">extensibility </w:t>
      </w:r>
      <w:r w:rsidRPr="00654DC6">
        <w:t xml:space="preserve">is a </w:t>
      </w:r>
      <w:r w:rsidR="00E007FE" w:rsidRPr="00654DC6">
        <w:t xml:space="preserve">key area of </w:t>
      </w:r>
      <w:r w:rsidRPr="00654DC6">
        <w:t>concern for the designs in scope.</w:t>
      </w:r>
      <w:r w:rsidRPr="00654DC6">
        <w:rPr>
          <w:rStyle w:val="FootnoteReference"/>
        </w:rPr>
        <w:footnoteReference w:id="1"/>
      </w:r>
    </w:p>
    <w:p w14:paraId="60C1815E" w14:textId="77777777" w:rsidR="00AC7550" w:rsidRPr="00654DC6" w:rsidRDefault="00AC7550" w:rsidP="005117B2">
      <w:pPr>
        <w:pStyle w:val="BodyText2"/>
      </w:pPr>
      <w:r w:rsidRPr="00654DC6">
        <w:t>In the most basic terms, “scope” encompasses those things which a project seeks to accomplish.</w:t>
      </w:r>
      <w:r w:rsidRPr="00654DC6">
        <w:rPr>
          <w:rStyle w:val="FootnoteReference"/>
        </w:rPr>
        <w:footnoteReference w:id="2"/>
      </w:r>
      <w:r w:rsidR="00272546" w:rsidRPr="00654DC6">
        <w:rPr>
          <w:vertAlign w:val="superscript"/>
        </w:rPr>
        <w:t xml:space="preserve"> </w:t>
      </w:r>
    </w:p>
    <w:p w14:paraId="7A8CCFE8" w14:textId="41E838B9" w:rsidR="00AC7550" w:rsidRPr="00654DC6" w:rsidRDefault="00AC7550" w:rsidP="005117B2">
      <w:pPr>
        <w:pStyle w:val="BodyText2"/>
      </w:pPr>
      <w:r w:rsidRPr="00654DC6">
        <w:t xml:space="preserve">Successful rollout and </w:t>
      </w:r>
      <w:r w:rsidR="0041760F" w:rsidRPr="00654DC6">
        <w:t xml:space="preserve">implementation of </w:t>
      </w:r>
      <w:r w:rsidR="003044FC" w:rsidRPr="00654DC6">
        <w:t>EVSSP2</w:t>
      </w:r>
      <w:r w:rsidR="00272546" w:rsidRPr="00654DC6">
        <w:t xml:space="preserve"> </w:t>
      </w:r>
      <w:r w:rsidRPr="00654DC6">
        <w:t>is contingent upon a strong working relationship between</w:t>
      </w:r>
      <w:r w:rsidR="00256994" w:rsidRPr="00654DC6">
        <w:t xml:space="preserve"> the developer </w:t>
      </w:r>
      <w:r w:rsidRPr="00654DC6">
        <w:t xml:space="preserve">and its customer, VA </w:t>
      </w:r>
      <w:r w:rsidR="004B02F7" w:rsidRPr="00654DC6">
        <w:t>Office of Information Technology (</w:t>
      </w:r>
      <w:r w:rsidRPr="00654DC6">
        <w:t>OIT</w:t>
      </w:r>
      <w:r w:rsidR="004B02F7" w:rsidRPr="00654DC6">
        <w:t>)</w:t>
      </w:r>
      <w:r w:rsidR="00272546" w:rsidRPr="00654DC6">
        <w:t xml:space="preserve">. </w:t>
      </w:r>
      <w:r w:rsidRPr="00654DC6">
        <w:t>The main goal of both enterprises in this effort is to deploy a portal that will enable a user to establish an account, access content and information on benefits and health, conduct business</w:t>
      </w:r>
      <w:r w:rsidR="0027380F" w:rsidRPr="00654DC6">
        <w:t xml:space="preserve"> electronically relative to the user’s </w:t>
      </w:r>
      <w:r w:rsidRPr="00654DC6">
        <w:t>benefits or health with VA and/or DoD, in a secure and usable environment.</w:t>
      </w:r>
    </w:p>
    <w:p w14:paraId="31ED369E" w14:textId="55B79EE7" w:rsidR="00CA2348" w:rsidRPr="00654DC6" w:rsidRDefault="00AA3E0D" w:rsidP="00E535BE">
      <w:pPr>
        <w:pStyle w:val="CaptionTable"/>
      </w:pPr>
      <w:bookmarkStart w:id="19" w:name="_Toc473621428"/>
      <w:r w:rsidRPr="00654DC6">
        <w:t xml:space="preserve">Table </w:t>
      </w:r>
      <w:fldSimple w:instr=" SEQ Table \* ARABIC ">
        <w:r w:rsidR="00A24F3A">
          <w:rPr>
            <w:noProof/>
          </w:rPr>
          <w:t>1</w:t>
        </w:r>
      </w:fldSimple>
      <w:r w:rsidR="00B57111" w:rsidRPr="00654DC6">
        <w:t>:</w:t>
      </w:r>
      <w:r w:rsidRPr="00654DC6">
        <w:t xml:space="preserve"> </w:t>
      </w:r>
      <w:r w:rsidR="008F27EA" w:rsidRPr="00654DC6">
        <w:t>Scope Inclusions</w:t>
      </w:r>
      <w:bookmarkEnd w:id="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Table: Scope Inclusions"/>
      </w:tblPr>
      <w:tblGrid>
        <w:gridCol w:w="8772"/>
        <w:gridCol w:w="804"/>
      </w:tblGrid>
      <w:tr w:rsidR="002461E8" w:rsidRPr="00654DC6" w14:paraId="4D831084" w14:textId="77777777" w:rsidTr="005117B2">
        <w:trPr>
          <w:cantSplit/>
          <w:tblHeader/>
          <w:jc w:val="center"/>
        </w:trPr>
        <w:tc>
          <w:tcPr>
            <w:tcW w:w="8772" w:type="dxa"/>
            <w:shd w:val="clear" w:color="auto" w:fill="D9D9D9"/>
          </w:tcPr>
          <w:p w14:paraId="74552576" w14:textId="77777777" w:rsidR="002461E8" w:rsidRPr="00654DC6" w:rsidRDefault="002461E8" w:rsidP="006350CF">
            <w:pPr>
              <w:pStyle w:val="TableHeading"/>
            </w:pPr>
            <w:r w:rsidRPr="00654DC6">
              <w:t>General Scope</w:t>
            </w:r>
          </w:p>
        </w:tc>
        <w:tc>
          <w:tcPr>
            <w:tcW w:w="804" w:type="dxa"/>
            <w:shd w:val="clear" w:color="auto" w:fill="D9D9D9"/>
          </w:tcPr>
          <w:p w14:paraId="018B0673" w14:textId="5ADB753C" w:rsidR="002461E8" w:rsidRPr="00654DC6" w:rsidRDefault="002461E8" w:rsidP="00B06C23">
            <w:pPr>
              <w:pStyle w:val="TableHeading"/>
            </w:pPr>
          </w:p>
        </w:tc>
      </w:tr>
      <w:tr w:rsidR="002461E8" w:rsidRPr="00654DC6" w14:paraId="42351F9D" w14:textId="77777777" w:rsidTr="005117B2">
        <w:trPr>
          <w:cantSplit/>
          <w:jc w:val="center"/>
        </w:trPr>
        <w:tc>
          <w:tcPr>
            <w:tcW w:w="8772" w:type="dxa"/>
          </w:tcPr>
          <w:p w14:paraId="381D6E46" w14:textId="6ADDF344" w:rsidR="002461E8" w:rsidRPr="00654DC6" w:rsidRDefault="00E007FE" w:rsidP="000417C5">
            <w:pPr>
              <w:pStyle w:val="TableText0"/>
              <w:rPr>
                <w:b/>
              </w:rPr>
            </w:pPr>
            <w:r w:rsidRPr="00654DC6">
              <w:t>Maintaining</w:t>
            </w:r>
            <w:r w:rsidR="002461E8" w:rsidRPr="00654DC6">
              <w:t xml:space="preserve"> a web portal that will leverage the hardware and software platform used by VA’s Veterans Information Portal (VIP), hosted at VA’s Austin Information Technology Center (AITC).</w:t>
            </w:r>
          </w:p>
        </w:tc>
        <w:tc>
          <w:tcPr>
            <w:tcW w:w="804" w:type="dxa"/>
            <w:vAlign w:val="center"/>
          </w:tcPr>
          <w:p w14:paraId="5C1C3BF5" w14:textId="77777777" w:rsidR="002461E8" w:rsidRPr="00654DC6" w:rsidRDefault="002461E8" w:rsidP="000417C5">
            <w:pPr>
              <w:pStyle w:val="TableText0"/>
              <w:rPr>
                <w:b/>
              </w:rPr>
            </w:pPr>
            <w:r w:rsidRPr="00654DC6">
              <w:rPr>
                <w:rFonts w:ascii="Wingdings" w:hAnsi="Wingdings"/>
                <w:color w:val="000000"/>
              </w:rPr>
              <w:t></w:t>
            </w:r>
          </w:p>
        </w:tc>
      </w:tr>
      <w:tr w:rsidR="002461E8" w:rsidRPr="00654DC6" w14:paraId="7E83D0CA" w14:textId="77777777" w:rsidTr="005117B2">
        <w:trPr>
          <w:cantSplit/>
          <w:jc w:val="center"/>
        </w:trPr>
        <w:tc>
          <w:tcPr>
            <w:tcW w:w="8772" w:type="dxa"/>
          </w:tcPr>
          <w:p w14:paraId="0B0A9C4F" w14:textId="77777777" w:rsidR="002461E8" w:rsidRPr="00654DC6" w:rsidRDefault="002461E8" w:rsidP="000417C5">
            <w:pPr>
              <w:pStyle w:val="TableText0"/>
              <w:rPr>
                <w:b/>
              </w:rPr>
            </w:pPr>
            <w:r w:rsidRPr="00654DC6">
              <w:t>Leveraging and integrating existing VA and DoD portals with pertinent information.</w:t>
            </w:r>
          </w:p>
        </w:tc>
        <w:tc>
          <w:tcPr>
            <w:tcW w:w="804" w:type="dxa"/>
            <w:vAlign w:val="center"/>
          </w:tcPr>
          <w:p w14:paraId="311B471C" w14:textId="77777777" w:rsidR="002461E8" w:rsidRPr="00654DC6" w:rsidRDefault="002461E8" w:rsidP="000417C5">
            <w:pPr>
              <w:pStyle w:val="TableText0"/>
              <w:rPr>
                <w:b/>
              </w:rPr>
            </w:pPr>
            <w:r w:rsidRPr="00654DC6">
              <w:rPr>
                <w:rFonts w:ascii="Wingdings" w:hAnsi="Wingdings"/>
                <w:color w:val="000000"/>
              </w:rPr>
              <w:t></w:t>
            </w:r>
          </w:p>
        </w:tc>
      </w:tr>
      <w:tr w:rsidR="002461E8" w:rsidRPr="00654DC6" w14:paraId="1878A5B4" w14:textId="77777777" w:rsidTr="005117B2">
        <w:trPr>
          <w:cantSplit/>
          <w:jc w:val="center"/>
        </w:trPr>
        <w:tc>
          <w:tcPr>
            <w:tcW w:w="8772" w:type="dxa"/>
          </w:tcPr>
          <w:p w14:paraId="21EDCA7F" w14:textId="77777777" w:rsidR="002461E8" w:rsidRPr="00654DC6" w:rsidRDefault="002461E8" w:rsidP="000417C5">
            <w:pPr>
              <w:pStyle w:val="TableText0"/>
              <w:rPr>
                <w:b/>
              </w:rPr>
            </w:pPr>
            <w:r w:rsidRPr="00654DC6">
              <w:t>Identifying and developing components of the portal framework that will enable the addition and inclusion of new content and functionality in the future by providing core and common functionality and services, as well as standards and guidelines used by the portal.</w:t>
            </w:r>
          </w:p>
        </w:tc>
        <w:tc>
          <w:tcPr>
            <w:tcW w:w="804" w:type="dxa"/>
            <w:vAlign w:val="center"/>
          </w:tcPr>
          <w:p w14:paraId="3A7E4061" w14:textId="77777777" w:rsidR="002461E8" w:rsidRPr="00654DC6" w:rsidRDefault="002461E8" w:rsidP="000417C5">
            <w:pPr>
              <w:pStyle w:val="TableText0"/>
              <w:rPr>
                <w:b/>
              </w:rPr>
            </w:pPr>
            <w:r w:rsidRPr="00654DC6">
              <w:rPr>
                <w:rFonts w:ascii="Wingdings" w:hAnsi="Wingdings"/>
                <w:color w:val="000000"/>
              </w:rPr>
              <w:t></w:t>
            </w:r>
          </w:p>
        </w:tc>
      </w:tr>
      <w:tr w:rsidR="002461E8" w:rsidRPr="00654DC6" w14:paraId="5CDB0216" w14:textId="77777777" w:rsidTr="005117B2">
        <w:trPr>
          <w:cantSplit/>
          <w:jc w:val="center"/>
        </w:trPr>
        <w:tc>
          <w:tcPr>
            <w:tcW w:w="8772" w:type="dxa"/>
          </w:tcPr>
          <w:p w14:paraId="6779A369" w14:textId="77777777" w:rsidR="002461E8" w:rsidRPr="00654DC6" w:rsidRDefault="002461E8" w:rsidP="000417C5">
            <w:pPr>
              <w:pStyle w:val="TableText0"/>
              <w:rPr>
                <w:b/>
              </w:rPr>
            </w:pPr>
            <w:r w:rsidRPr="00654DC6">
              <w:t>Developing and deploying identified features and content as part of a portal product.</w:t>
            </w:r>
          </w:p>
        </w:tc>
        <w:tc>
          <w:tcPr>
            <w:tcW w:w="804" w:type="dxa"/>
            <w:vAlign w:val="center"/>
          </w:tcPr>
          <w:p w14:paraId="407ED5C0" w14:textId="77777777" w:rsidR="002461E8" w:rsidRPr="00654DC6" w:rsidRDefault="002461E8" w:rsidP="000417C5">
            <w:pPr>
              <w:pStyle w:val="TableText0"/>
              <w:rPr>
                <w:b/>
              </w:rPr>
            </w:pPr>
            <w:r w:rsidRPr="00654DC6">
              <w:rPr>
                <w:rFonts w:ascii="Wingdings" w:hAnsi="Wingdings"/>
                <w:color w:val="000000"/>
              </w:rPr>
              <w:t></w:t>
            </w:r>
          </w:p>
        </w:tc>
      </w:tr>
      <w:tr w:rsidR="002461E8" w:rsidRPr="00654DC6" w14:paraId="11557A9C" w14:textId="77777777" w:rsidTr="005117B2">
        <w:trPr>
          <w:cantSplit/>
          <w:jc w:val="center"/>
        </w:trPr>
        <w:tc>
          <w:tcPr>
            <w:tcW w:w="8772" w:type="dxa"/>
          </w:tcPr>
          <w:p w14:paraId="58EBEFF1" w14:textId="77777777" w:rsidR="002461E8" w:rsidRPr="00654DC6" w:rsidRDefault="002461E8" w:rsidP="000417C5">
            <w:pPr>
              <w:pStyle w:val="TableText0"/>
              <w:rPr>
                <w:b/>
              </w:rPr>
            </w:pPr>
            <w:r w:rsidRPr="00654DC6">
              <w:t>Set up the infrastructure for SEP.</w:t>
            </w:r>
          </w:p>
        </w:tc>
        <w:tc>
          <w:tcPr>
            <w:tcW w:w="804" w:type="dxa"/>
            <w:vAlign w:val="center"/>
          </w:tcPr>
          <w:p w14:paraId="6E60C43E" w14:textId="77777777" w:rsidR="002461E8" w:rsidRPr="00654DC6" w:rsidRDefault="002461E8" w:rsidP="000417C5">
            <w:pPr>
              <w:pStyle w:val="TableText0"/>
              <w:rPr>
                <w:b/>
              </w:rPr>
            </w:pPr>
            <w:r w:rsidRPr="00654DC6">
              <w:rPr>
                <w:rFonts w:ascii="Wingdings" w:hAnsi="Wingdings"/>
                <w:color w:val="000000"/>
              </w:rPr>
              <w:t></w:t>
            </w:r>
          </w:p>
        </w:tc>
      </w:tr>
      <w:tr w:rsidR="002461E8" w:rsidRPr="00654DC6" w14:paraId="6DC2CA14" w14:textId="77777777" w:rsidTr="005117B2">
        <w:trPr>
          <w:cantSplit/>
          <w:jc w:val="center"/>
        </w:trPr>
        <w:tc>
          <w:tcPr>
            <w:tcW w:w="8772" w:type="dxa"/>
          </w:tcPr>
          <w:p w14:paraId="174D5E5C" w14:textId="77777777" w:rsidR="002461E8" w:rsidRPr="00654DC6" w:rsidRDefault="002461E8" w:rsidP="000417C5">
            <w:pPr>
              <w:pStyle w:val="TableText0"/>
              <w:rPr>
                <w:b/>
              </w:rPr>
            </w:pPr>
            <w:r w:rsidRPr="00654DC6">
              <w:t>Enterprise Content Management capability to maintain content.</w:t>
            </w:r>
          </w:p>
        </w:tc>
        <w:tc>
          <w:tcPr>
            <w:tcW w:w="804" w:type="dxa"/>
            <w:vAlign w:val="center"/>
          </w:tcPr>
          <w:p w14:paraId="0E299EEE" w14:textId="77777777" w:rsidR="002461E8" w:rsidRPr="00654DC6" w:rsidRDefault="002461E8" w:rsidP="000417C5">
            <w:pPr>
              <w:pStyle w:val="TableText0"/>
              <w:rPr>
                <w:b/>
              </w:rPr>
            </w:pPr>
            <w:r w:rsidRPr="00654DC6">
              <w:rPr>
                <w:rFonts w:ascii="Wingdings" w:hAnsi="Wingdings"/>
                <w:color w:val="000000"/>
              </w:rPr>
              <w:t></w:t>
            </w:r>
          </w:p>
        </w:tc>
      </w:tr>
      <w:tr w:rsidR="002461E8" w:rsidRPr="00654DC6" w14:paraId="71503FE9" w14:textId="77777777" w:rsidTr="005117B2">
        <w:trPr>
          <w:cantSplit/>
          <w:jc w:val="center"/>
        </w:trPr>
        <w:tc>
          <w:tcPr>
            <w:tcW w:w="8772" w:type="dxa"/>
          </w:tcPr>
          <w:p w14:paraId="64CF5541" w14:textId="77777777" w:rsidR="002461E8" w:rsidRPr="00654DC6" w:rsidRDefault="002461E8" w:rsidP="000417C5">
            <w:pPr>
              <w:pStyle w:val="TableText0"/>
              <w:rPr>
                <w:b/>
              </w:rPr>
            </w:pPr>
            <w:r w:rsidRPr="00654DC6">
              <w:t>Provide common style/look and feel/branding services.</w:t>
            </w:r>
          </w:p>
        </w:tc>
        <w:tc>
          <w:tcPr>
            <w:tcW w:w="804" w:type="dxa"/>
            <w:vAlign w:val="center"/>
          </w:tcPr>
          <w:p w14:paraId="01067F5A" w14:textId="77777777" w:rsidR="002461E8" w:rsidRPr="00654DC6" w:rsidRDefault="002461E8" w:rsidP="000417C5">
            <w:pPr>
              <w:pStyle w:val="TableText0"/>
              <w:rPr>
                <w:b/>
              </w:rPr>
            </w:pPr>
            <w:r w:rsidRPr="00654DC6">
              <w:rPr>
                <w:rFonts w:ascii="Wingdings" w:hAnsi="Wingdings"/>
                <w:color w:val="000000"/>
              </w:rPr>
              <w:t></w:t>
            </w:r>
          </w:p>
        </w:tc>
      </w:tr>
      <w:tr w:rsidR="002461E8" w:rsidRPr="00654DC6" w14:paraId="1D1E434E" w14:textId="77777777" w:rsidTr="005117B2">
        <w:trPr>
          <w:cantSplit/>
          <w:jc w:val="center"/>
        </w:trPr>
        <w:tc>
          <w:tcPr>
            <w:tcW w:w="8772" w:type="dxa"/>
          </w:tcPr>
          <w:p w14:paraId="2EB0D1E5" w14:textId="77777777" w:rsidR="002461E8" w:rsidRPr="00654DC6" w:rsidRDefault="002461E8" w:rsidP="000417C5">
            <w:pPr>
              <w:pStyle w:val="TableText0"/>
              <w:rPr>
                <w:b/>
              </w:rPr>
            </w:pPr>
            <w:r w:rsidRPr="00654DC6">
              <w:t>Provide Single Sign-on (SSO) capability for users across multiple applications.</w:t>
            </w:r>
          </w:p>
        </w:tc>
        <w:tc>
          <w:tcPr>
            <w:tcW w:w="804" w:type="dxa"/>
            <w:vAlign w:val="center"/>
          </w:tcPr>
          <w:p w14:paraId="50711422" w14:textId="77777777" w:rsidR="002461E8" w:rsidRPr="00654DC6" w:rsidRDefault="002461E8" w:rsidP="000417C5">
            <w:pPr>
              <w:pStyle w:val="TableText0"/>
              <w:rPr>
                <w:b/>
              </w:rPr>
            </w:pPr>
            <w:r w:rsidRPr="00654DC6">
              <w:rPr>
                <w:rFonts w:ascii="Wingdings" w:hAnsi="Wingdings"/>
                <w:color w:val="000000"/>
              </w:rPr>
              <w:t></w:t>
            </w:r>
          </w:p>
        </w:tc>
      </w:tr>
      <w:tr w:rsidR="002461E8" w:rsidRPr="00654DC6" w14:paraId="39A8660B" w14:textId="77777777" w:rsidTr="005117B2">
        <w:trPr>
          <w:cantSplit/>
          <w:jc w:val="center"/>
        </w:trPr>
        <w:tc>
          <w:tcPr>
            <w:tcW w:w="8772" w:type="dxa"/>
          </w:tcPr>
          <w:p w14:paraId="2D08D0D8" w14:textId="77777777" w:rsidR="002461E8" w:rsidRPr="00654DC6" w:rsidRDefault="002461E8" w:rsidP="000417C5">
            <w:pPr>
              <w:pStyle w:val="TableText0"/>
              <w:rPr>
                <w:b/>
              </w:rPr>
            </w:pPr>
            <w:r w:rsidRPr="00654DC6">
              <w:t>Support ability for Veterans Service Organizations (VSO’s) or persons with Power of Attorney to conduct business with the VA on behalf of the Veteran.</w:t>
            </w:r>
          </w:p>
        </w:tc>
        <w:tc>
          <w:tcPr>
            <w:tcW w:w="804" w:type="dxa"/>
            <w:vAlign w:val="center"/>
          </w:tcPr>
          <w:p w14:paraId="4640A936" w14:textId="77777777" w:rsidR="002461E8" w:rsidRPr="00654DC6" w:rsidRDefault="002461E8" w:rsidP="000417C5">
            <w:pPr>
              <w:pStyle w:val="TableText0"/>
              <w:rPr>
                <w:b/>
              </w:rPr>
            </w:pPr>
            <w:r w:rsidRPr="00654DC6">
              <w:rPr>
                <w:rFonts w:ascii="Wingdings" w:hAnsi="Wingdings"/>
                <w:color w:val="000000"/>
              </w:rPr>
              <w:t></w:t>
            </w:r>
          </w:p>
        </w:tc>
      </w:tr>
      <w:tr w:rsidR="002461E8" w:rsidRPr="00654DC6" w14:paraId="070326C5" w14:textId="77777777" w:rsidTr="005117B2">
        <w:trPr>
          <w:cantSplit/>
          <w:jc w:val="center"/>
        </w:trPr>
        <w:tc>
          <w:tcPr>
            <w:tcW w:w="8772" w:type="dxa"/>
          </w:tcPr>
          <w:p w14:paraId="7BA9E001" w14:textId="77777777" w:rsidR="002461E8" w:rsidRPr="00654DC6" w:rsidRDefault="002461E8" w:rsidP="000417C5">
            <w:pPr>
              <w:pStyle w:val="TableText0"/>
              <w:rPr>
                <w:b/>
              </w:rPr>
            </w:pPr>
            <w:r w:rsidRPr="00654DC6">
              <w:t>Provide integration capabilities for Line of Business (LOB) applications.</w:t>
            </w:r>
          </w:p>
        </w:tc>
        <w:tc>
          <w:tcPr>
            <w:tcW w:w="804" w:type="dxa"/>
            <w:vAlign w:val="center"/>
          </w:tcPr>
          <w:p w14:paraId="3F0391F4" w14:textId="77777777" w:rsidR="002461E8" w:rsidRPr="00654DC6" w:rsidRDefault="002461E8" w:rsidP="000417C5">
            <w:pPr>
              <w:pStyle w:val="TableText0"/>
              <w:rPr>
                <w:b/>
              </w:rPr>
            </w:pPr>
            <w:r w:rsidRPr="00654DC6">
              <w:rPr>
                <w:rFonts w:ascii="Wingdings" w:hAnsi="Wingdings"/>
                <w:color w:val="000000"/>
              </w:rPr>
              <w:t></w:t>
            </w:r>
          </w:p>
        </w:tc>
      </w:tr>
      <w:tr w:rsidR="002461E8" w:rsidRPr="00654DC6" w14:paraId="22C5B25E" w14:textId="77777777" w:rsidTr="005117B2">
        <w:trPr>
          <w:cantSplit/>
          <w:jc w:val="center"/>
        </w:trPr>
        <w:tc>
          <w:tcPr>
            <w:tcW w:w="8772" w:type="dxa"/>
          </w:tcPr>
          <w:p w14:paraId="1EF300FA" w14:textId="77777777" w:rsidR="002461E8" w:rsidRPr="00654DC6" w:rsidRDefault="002461E8" w:rsidP="000417C5">
            <w:pPr>
              <w:pStyle w:val="TableText0"/>
              <w:rPr>
                <w:b/>
              </w:rPr>
            </w:pPr>
            <w:r w:rsidRPr="00654DC6">
              <w:t>Provide up and support interfaces and services to Veterans and Veteran service organizations (VSO) with employment center (EC) capabilities.</w:t>
            </w:r>
          </w:p>
        </w:tc>
        <w:tc>
          <w:tcPr>
            <w:tcW w:w="804" w:type="dxa"/>
            <w:vAlign w:val="center"/>
          </w:tcPr>
          <w:p w14:paraId="6B792D24" w14:textId="77777777" w:rsidR="002461E8" w:rsidRPr="00654DC6" w:rsidRDefault="0077202B" w:rsidP="000417C5">
            <w:pPr>
              <w:pStyle w:val="TableText0"/>
              <w:rPr>
                <w:b/>
              </w:rPr>
            </w:pPr>
            <w:r w:rsidRPr="00654DC6">
              <w:rPr>
                <w:rFonts w:ascii="Wingdings" w:hAnsi="Wingdings"/>
                <w:color w:val="000000"/>
              </w:rPr>
              <w:t></w:t>
            </w:r>
          </w:p>
        </w:tc>
      </w:tr>
      <w:tr w:rsidR="002461E8" w:rsidRPr="00654DC6" w14:paraId="29A462C5" w14:textId="77777777" w:rsidTr="005117B2">
        <w:trPr>
          <w:cantSplit/>
          <w:jc w:val="center"/>
        </w:trPr>
        <w:tc>
          <w:tcPr>
            <w:tcW w:w="8772" w:type="dxa"/>
          </w:tcPr>
          <w:p w14:paraId="15589665" w14:textId="77777777" w:rsidR="002461E8" w:rsidRPr="00654DC6" w:rsidRDefault="002461E8" w:rsidP="000417C5">
            <w:pPr>
              <w:pStyle w:val="TableText0"/>
              <w:rPr>
                <w:b/>
              </w:rPr>
            </w:pPr>
            <w:r w:rsidRPr="00654DC6">
              <w:t>Utilize survey tools to measure effectiveness and customer satisfaction.</w:t>
            </w:r>
          </w:p>
        </w:tc>
        <w:tc>
          <w:tcPr>
            <w:tcW w:w="804" w:type="dxa"/>
            <w:vAlign w:val="center"/>
          </w:tcPr>
          <w:p w14:paraId="028E56CB" w14:textId="77777777" w:rsidR="002461E8" w:rsidRPr="00654DC6" w:rsidRDefault="002461E8" w:rsidP="000417C5">
            <w:pPr>
              <w:pStyle w:val="TableText0"/>
              <w:rPr>
                <w:b/>
              </w:rPr>
            </w:pPr>
            <w:r w:rsidRPr="00654DC6">
              <w:rPr>
                <w:rFonts w:ascii="Wingdings" w:hAnsi="Wingdings"/>
                <w:color w:val="000000"/>
              </w:rPr>
              <w:t></w:t>
            </w:r>
          </w:p>
        </w:tc>
      </w:tr>
    </w:tbl>
    <w:p w14:paraId="226DDBD0" w14:textId="77777777" w:rsidR="00473E8A" w:rsidRPr="00654DC6" w:rsidRDefault="00473E8A">
      <w:pPr>
        <w:rPr>
          <w:rFonts w:eastAsia="Calibri"/>
          <w:b/>
          <w:bCs/>
          <w:szCs w:val="18"/>
        </w:rPr>
      </w:pPr>
    </w:p>
    <w:p w14:paraId="6B96868A" w14:textId="5FCA5690" w:rsidR="00CA2348" w:rsidRPr="00654DC6" w:rsidRDefault="00AA3E0D" w:rsidP="00E535BE">
      <w:pPr>
        <w:pStyle w:val="CaptionTable"/>
      </w:pPr>
      <w:bookmarkStart w:id="20" w:name="ColumnTitle_2"/>
      <w:bookmarkStart w:id="21" w:name="_Toc473621429"/>
      <w:bookmarkEnd w:id="20"/>
      <w:r w:rsidRPr="00654DC6">
        <w:t xml:space="preserve">Table </w:t>
      </w:r>
      <w:fldSimple w:instr=" SEQ Table \* ARABIC ">
        <w:r w:rsidR="00A24F3A">
          <w:rPr>
            <w:noProof/>
          </w:rPr>
          <w:t>2</w:t>
        </w:r>
      </w:fldSimple>
      <w:r w:rsidR="00B57111" w:rsidRPr="00654DC6">
        <w:t>:</w:t>
      </w:r>
      <w:r w:rsidRPr="00654DC6">
        <w:t xml:space="preserve"> </w:t>
      </w:r>
      <w:r w:rsidR="008F27EA" w:rsidRPr="00654DC6">
        <w:t>Scope Exclusion</w:t>
      </w:r>
      <w:r w:rsidR="00B57111" w:rsidRPr="00654DC6">
        <w:t>s</w:t>
      </w:r>
      <w:bookmarkEnd w:id="21"/>
    </w:p>
    <w:tbl>
      <w:tblPr>
        <w:tblW w:w="94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Table: Scope Exclusions"/>
      </w:tblPr>
      <w:tblGrid>
        <w:gridCol w:w="9473"/>
      </w:tblGrid>
      <w:tr w:rsidR="000A0907" w:rsidRPr="00654DC6" w14:paraId="0595970D" w14:textId="77777777" w:rsidTr="00875A70">
        <w:trPr>
          <w:cantSplit/>
          <w:jc w:val="center"/>
        </w:trPr>
        <w:tc>
          <w:tcPr>
            <w:tcW w:w="9473" w:type="dxa"/>
            <w:shd w:val="clear" w:color="auto" w:fill="D9D9D9"/>
          </w:tcPr>
          <w:p w14:paraId="08B43D05" w14:textId="77777777" w:rsidR="000A0907" w:rsidRPr="00654DC6" w:rsidRDefault="000A0907" w:rsidP="00624D93">
            <w:pPr>
              <w:pStyle w:val="TableHeading"/>
            </w:pPr>
            <w:bookmarkStart w:id="22" w:name="ColumnTitle_3"/>
            <w:bookmarkEnd w:id="22"/>
            <w:r w:rsidRPr="00654DC6">
              <w:t>Excludes</w:t>
            </w:r>
          </w:p>
        </w:tc>
      </w:tr>
      <w:tr w:rsidR="00AC7550" w:rsidRPr="00654DC6" w14:paraId="1863AE6B" w14:textId="77777777" w:rsidTr="00875A70">
        <w:trPr>
          <w:cantSplit/>
          <w:jc w:val="center"/>
        </w:trPr>
        <w:tc>
          <w:tcPr>
            <w:tcW w:w="9473" w:type="dxa"/>
          </w:tcPr>
          <w:p w14:paraId="56D083F8" w14:textId="7067AAA6" w:rsidR="00AC7550" w:rsidRPr="00654DC6" w:rsidRDefault="00AC7550" w:rsidP="000417C5">
            <w:pPr>
              <w:pStyle w:val="TableText0"/>
            </w:pPr>
            <w:r w:rsidRPr="00654DC6">
              <w:t xml:space="preserve">The </w:t>
            </w:r>
            <w:r w:rsidR="003044FC" w:rsidRPr="00654DC6">
              <w:t>EVSSP2</w:t>
            </w:r>
            <w:r w:rsidRPr="00654DC6">
              <w:t xml:space="preserve"> Portal does not aim to replace existing VA or DoD portals, but seeks to integrate and centralize access to these portals</w:t>
            </w:r>
            <w:r w:rsidR="00506D8C" w:rsidRPr="00654DC6">
              <w:t>.</w:t>
            </w:r>
          </w:p>
        </w:tc>
      </w:tr>
      <w:tr w:rsidR="00AC7550" w:rsidRPr="00654DC6" w14:paraId="48403119" w14:textId="77777777" w:rsidTr="00875A70">
        <w:trPr>
          <w:cantSplit/>
          <w:jc w:val="center"/>
        </w:trPr>
        <w:tc>
          <w:tcPr>
            <w:tcW w:w="9473" w:type="dxa"/>
          </w:tcPr>
          <w:p w14:paraId="4326F2DF" w14:textId="540AA86D" w:rsidR="00AC7550" w:rsidRPr="00654DC6" w:rsidRDefault="00AC7550" w:rsidP="000417C5">
            <w:pPr>
              <w:pStyle w:val="TableText0"/>
            </w:pPr>
            <w:r w:rsidRPr="00654DC6">
              <w:t xml:space="preserve">The </w:t>
            </w:r>
            <w:r w:rsidR="003044FC" w:rsidRPr="00654DC6">
              <w:t>EVSSP2</w:t>
            </w:r>
            <w:r w:rsidRPr="00654DC6">
              <w:t xml:space="preserve"> Portal does not aim to supply or replace the production of content stemming from existing portals</w:t>
            </w:r>
            <w:r w:rsidR="00506D8C" w:rsidRPr="00654DC6">
              <w:t>.</w:t>
            </w:r>
          </w:p>
        </w:tc>
      </w:tr>
    </w:tbl>
    <w:p w14:paraId="61A86EFC" w14:textId="2EE5B6D7" w:rsidR="00E64527" w:rsidRDefault="00244EF6" w:rsidP="00244EF6">
      <w:pPr>
        <w:pStyle w:val="BodyText2"/>
      </w:pPr>
      <w:bookmarkStart w:id="23" w:name="_Toc66891806"/>
      <w:r w:rsidRPr="00244EF6">
        <w:t>Table 3 provides a detailed view of the scope of Release 13.1 25 and 13.3 . A full account in even greater detail is described in the R13.25 – 13.31 design and release documents stored in Rational and is not replicated here.</w:t>
      </w:r>
    </w:p>
    <w:p w14:paraId="40473DF2" w14:textId="06BE8B3F" w:rsidR="00244EF6" w:rsidRDefault="00244EF6" w:rsidP="00377944">
      <w:pPr>
        <w:pStyle w:val="CaptionTable"/>
      </w:pPr>
      <w:bookmarkStart w:id="24" w:name="_Toc473621430"/>
      <w:r>
        <w:t xml:space="preserve">Table </w:t>
      </w:r>
      <w:fldSimple w:instr=" SEQ Table \* ARABIC ">
        <w:r w:rsidR="00A24F3A">
          <w:rPr>
            <w:noProof/>
          </w:rPr>
          <w:t>3</w:t>
        </w:r>
      </w:fldSimple>
      <w:r>
        <w:t xml:space="preserve"> Detailed Scope</w:t>
      </w:r>
      <w:bookmarkEnd w:id="24"/>
    </w:p>
    <w:tbl>
      <w:tblPr>
        <w:tblStyle w:val="TableGrid"/>
        <w:tblW w:w="0" w:type="auto"/>
        <w:jc w:val="center"/>
        <w:tblLayout w:type="fixed"/>
        <w:tblLook w:val="04A0" w:firstRow="1" w:lastRow="0" w:firstColumn="1" w:lastColumn="0" w:noHBand="0" w:noVBand="1"/>
        <w:tblCaption w:val="Table: Detailed Scope"/>
      </w:tblPr>
      <w:tblGrid>
        <w:gridCol w:w="1240"/>
        <w:gridCol w:w="5670"/>
        <w:gridCol w:w="2160"/>
      </w:tblGrid>
      <w:tr w:rsidR="00244EF6" w:rsidRPr="00244EF6" w14:paraId="55A1B145" w14:textId="77777777" w:rsidTr="00027CDB">
        <w:trPr>
          <w:trHeight w:val="300"/>
          <w:tblHeader/>
          <w:jc w:val="center"/>
        </w:trPr>
        <w:tc>
          <w:tcPr>
            <w:tcW w:w="1240" w:type="dxa"/>
            <w:shd w:val="pct12" w:color="auto" w:fill="auto"/>
            <w:noWrap/>
            <w:hideMark/>
          </w:tcPr>
          <w:p w14:paraId="393F57DB" w14:textId="77777777" w:rsidR="00244EF6" w:rsidRPr="00244EF6" w:rsidRDefault="00244EF6" w:rsidP="00377944">
            <w:pPr>
              <w:pStyle w:val="TableHeading"/>
            </w:pPr>
            <w:r w:rsidRPr="00244EF6">
              <w:t>Issue key</w:t>
            </w:r>
          </w:p>
        </w:tc>
        <w:tc>
          <w:tcPr>
            <w:tcW w:w="5670" w:type="dxa"/>
            <w:shd w:val="pct12" w:color="auto" w:fill="auto"/>
            <w:hideMark/>
          </w:tcPr>
          <w:p w14:paraId="4E1A40B4" w14:textId="77777777" w:rsidR="00244EF6" w:rsidRPr="00244EF6" w:rsidRDefault="00244EF6" w:rsidP="00377944">
            <w:pPr>
              <w:pStyle w:val="TableHeading"/>
            </w:pPr>
            <w:r w:rsidRPr="00244EF6">
              <w:t>Summary</w:t>
            </w:r>
          </w:p>
        </w:tc>
        <w:tc>
          <w:tcPr>
            <w:tcW w:w="2160" w:type="dxa"/>
            <w:shd w:val="pct12" w:color="auto" w:fill="auto"/>
            <w:noWrap/>
            <w:hideMark/>
          </w:tcPr>
          <w:p w14:paraId="6031128E" w14:textId="77777777" w:rsidR="00244EF6" w:rsidRPr="00244EF6" w:rsidRDefault="00244EF6" w:rsidP="00377944">
            <w:pPr>
              <w:pStyle w:val="TableHeading"/>
            </w:pPr>
            <w:r w:rsidRPr="00244EF6">
              <w:t>Class of Work</w:t>
            </w:r>
          </w:p>
        </w:tc>
      </w:tr>
      <w:tr w:rsidR="00244EF6" w:rsidRPr="00377944" w14:paraId="0E1AE1EE" w14:textId="77777777" w:rsidTr="00027CDB">
        <w:trPr>
          <w:trHeight w:val="269"/>
          <w:jc w:val="center"/>
        </w:trPr>
        <w:tc>
          <w:tcPr>
            <w:tcW w:w="9070" w:type="dxa"/>
            <w:gridSpan w:val="3"/>
            <w:noWrap/>
          </w:tcPr>
          <w:p w14:paraId="371A7C2F" w14:textId="77777777" w:rsidR="00244EF6" w:rsidRPr="00377944" w:rsidRDefault="00244EF6" w:rsidP="00377944">
            <w:pPr>
              <w:pStyle w:val="TableText0"/>
              <w:rPr>
                <w:b/>
              </w:rPr>
            </w:pPr>
            <w:r w:rsidRPr="00377944">
              <w:rPr>
                <w:b/>
              </w:rPr>
              <w:t>Release 13.25</w:t>
            </w:r>
          </w:p>
        </w:tc>
      </w:tr>
      <w:tr w:rsidR="00244EF6" w:rsidRPr="00244EF6" w14:paraId="4FD8E1F0" w14:textId="77777777" w:rsidTr="00027CDB">
        <w:trPr>
          <w:trHeight w:val="269"/>
          <w:jc w:val="center"/>
        </w:trPr>
        <w:tc>
          <w:tcPr>
            <w:tcW w:w="1240" w:type="dxa"/>
            <w:noWrap/>
            <w:hideMark/>
          </w:tcPr>
          <w:p w14:paraId="385A2C8C" w14:textId="77777777" w:rsidR="00244EF6" w:rsidRPr="00244EF6" w:rsidRDefault="00244EF6" w:rsidP="00377944">
            <w:pPr>
              <w:pStyle w:val="TableText0"/>
            </w:pPr>
            <w:r w:rsidRPr="00244EF6">
              <w:t>EPB-4622</w:t>
            </w:r>
          </w:p>
        </w:tc>
        <w:tc>
          <w:tcPr>
            <w:tcW w:w="5670" w:type="dxa"/>
            <w:hideMark/>
          </w:tcPr>
          <w:p w14:paraId="766BBC77" w14:textId="77777777" w:rsidR="00244EF6" w:rsidRPr="00244EF6" w:rsidRDefault="00244EF6" w:rsidP="00377944">
            <w:pPr>
              <w:pStyle w:val="TableText0"/>
            </w:pPr>
            <w:r w:rsidRPr="00244EF6">
              <w:t>Vets.gov: Support Integration Information Requests for Vets.gov</w:t>
            </w:r>
          </w:p>
        </w:tc>
        <w:tc>
          <w:tcPr>
            <w:tcW w:w="2160" w:type="dxa"/>
            <w:noWrap/>
            <w:hideMark/>
          </w:tcPr>
          <w:p w14:paraId="1E2A179F" w14:textId="77777777" w:rsidR="00244EF6" w:rsidRPr="00244EF6" w:rsidRDefault="00244EF6" w:rsidP="00377944">
            <w:pPr>
              <w:pStyle w:val="TableText0"/>
            </w:pPr>
            <w:r w:rsidRPr="00244EF6">
              <w:t>Feature</w:t>
            </w:r>
          </w:p>
        </w:tc>
      </w:tr>
      <w:tr w:rsidR="00244EF6" w:rsidRPr="00244EF6" w14:paraId="17083007" w14:textId="77777777" w:rsidTr="00027CDB">
        <w:trPr>
          <w:trHeight w:val="300"/>
          <w:jc w:val="center"/>
        </w:trPr>
        <w:tc>
          <w:tcPr>
            <w:tcW w:w="1240" w:type="dxa"/>
            <w:noWrap/>
            <w:hideMark/>
          </w:tcPr>
          <w:p w14:paraId="4E609059" w14:textId="77777777" w:rsidR="00244EF6" w:rsidRPr="00244EF6" w:rsidRDefault="00244EF6" w:rsidP="00377944">
            <w:pPr>
              <w:pStyle w:val="TableText0"/>
            </w:pPr>
            <w:r w:rsidRPr="00244EF6">
              <w:t>EPB-4585</w:t>
            </w:r>
          </w:p>
        </w:tc>
        <w:tc>
          <w:tcPr>
            <w:tcW w:w="5670" w:type="dxa"/>
            <w:hideMark/>
          </w:tcPr>
          <w:p w14:paraId="698E9034" w14:textId="77777777" w:rsidR="00244EF6" w:rsidRPr="00244EF6" w:rsidRDefault="00244EF6" w:rsidP="00377944">
            <w:pPr>
              <w:pStyle w:val="TableText0"/>
            </w:pPr>
            <w:r w:rsidRPr="00244EF6">
              <w:t>Vets.gov: Create 526 Service Validation Operations</w:t>
            </w:r>
          </w:p>
        </w:tc>
        <w:tc>
          <w:tcPr>
            <w:tcW w:w="2160" w:type="dxa"/>
            <w:noWrap/>
            <w:hideMark/>
          </w:tcPr>
          <w:p w14:paraId="1D3F0DFC" w14:textId="77777777" w:rsidR="00244EF6" w:rsidRPr="00244EF6" w:rsidRDefault="00244EF6" w:rsidP="00377944">
            <w:pPr>
              <w:pStyle w:val="TableText0"/>
            </w:pPr>
            <w:r w:rsidRPr="00244EF6">
              <w:t>Feature</w:t>
            </w:r>
          </w:p>
        </w:tc>
      </w:tr>
      <w:tr w:rsidR="00244EF6" w:rsidRPr="00244EF6" w14:paraId="4D15ED99" w14:textId="77777777" w:rsidTr="00027CDB">
        <w:trPr>
          <w:trHeight w:val="300"/>
          <w:jc w:val="center"/>
        </w:trPr>
        <w:tc>
          <w:tcPr>
            <w:tcW w:w="1240" w:type="dxa"/>
            <w:noWrap/>
            <w:hideMark/>
          </w:tcPr>
          <w:p w14:paraId="302727DA" w14:textId="77777777" w:rsidR="00244EF6" w:rsidRPr="00244EF6" w:rsidRDefault="00244EF6" w:rsidP="00377944">
            <w:pPr>
              <w:pStyle w:val="TableText0"/>
            </w:pPr>
            <w:r w:rsidRPr="00244EF6">
              <w:t>EPB-4579</w:t>
            </w:r>
          </w:p>
        </w:tc>
        <w:tc>
          <w:tcPr>
            <w:tcW w:w="5670" w:type="dxa"/>
            <w:hideMark/>
          </w:tcPr>
          <w:p w14:paraId="6930AF95" w14:textId="77777777" w:rsidR="00244EF6" w:rsidRPr="00244EF6" w:rsidRDefault="00244EF6" w:rsidP="00377944">
            <w:pPr>
              <w:pStyle w:val="TableText0"/>
            </w:pPr>
            <w:r w:rsidRPr="00244EF6">
              <w:t>Vets.gov: Create 526 Submission Service</w:t>
            </w:r>
          </w:p>
        </w:tc>
        <w:tc>
          <w:tcPr>
            <w:tcW w:w="2160" w:type="dxa"/>
            <w:noWrap/>
            <w:hideMark/>
          </w:tcPr>
          <w:p w14:paraId="0BCCDBB9" w14:textId="77777777" w:rsidR="00244EF6" w:rsidRPr="00244EF6" w:rsidRDefault="00244EF6" w:rsidP="00377944">
            <w:pPr>
              <w:pStyle w:val="TableText0"/>
            </w:pPr>
            <w:r w:rsidRPr="00244EF6">
              <w:t>Feature</w:t>
            </w:r>
          </w:p>
        </w:tc>
      </w:tr>
      <w:tr w:rsidR="00244EF6" w:rsidRPr="00244EF6" w14:paraId="3ECC0833" w14:textId="77777777" w:rsidTr="00027CDB">
        <w:trPr>
          <w:trHeight w:val="300"/>
          <w:jc w:val="center"/>
        </w:trPr>
        <w:tc>
          <w:tcPr>
            <w:tcW w:w="1240" w:type="dxa"/>
            <w:noWrap/>
            <w:hideMark/>
          </w:tcPr>
          <w:p w14:paraId="5D48D28F" w14:textId="77777777" w:rsidR="00244EF6" w:rsidRPr="00244EF6" w:rsidRDefault="00244EF6" w:rsidP="00377944">
            <w:pPr>
              <w:pStyle w:val="TableText0"/>
            </w:pPr>
            <w:r w:rsidRPr="00244EF6">
              <w:t>EPB-4575</w:t>
            </w:r>
          </w:p>
        </w:tc>
        <w:tc>
          <w:tcPr>
            <w:tcW w:w="5670" w:type="dxa"/>
            <w:hideMark/>
          </w:tcPr>
          <w:p w14:paraId="4DC298D5" w14:textId="77777777" w:rsidR="00244EF6" w:rsidRPr="00244EF6" w:rsidRDefault="00244EF6" w:rsidP="00377944">
            <w:pPr>
              <w:pStyle w:val="TableText0"/>
            </w:pPr>
            <w:r w:rsidRPr="00244EF6">
              <w:t>Vets.gov: Update Document Services to enable document staging and lookup</w:t>
            </w:r>
          </w:p>
        </w:tc>
        <w:tc>
          <w:tcPr>
            <w:tcW w:w="2160" w:type="dxa"/>
            <w:noWrap/>
            <w:hideMark/>
          </w:tcPr>
          <w:p w14:paraId="3D6DF7E6" w14:textId="77777777" w:rsidR="00244EF6" w:rsidRPr="00244EF6" w:rsidRDefault="00244EF6" w:rsidP="00377944">
            <w:pPr>
              <w:pStyle w:val="TableText0"/>
            </w:pPr>
            <w:r w:rsidRPr="00244EF6">
              <w:t>Feature</w:t>
            </w:r>
          </w:p>
        </w:tc>
      </w:tr>
      <w:tr w:rsidR="00244EF6" w:rsidRPr="00244EF6" w14:paraId="41D7F37E" w14:textId="77777777" w:rsidTr="008E3B2B">
        <w:trPr>
          <w:trHeight w:val="350"/>
          <w:jc w:val="center"/>
        </w:trPr>
        <w:tc>
          <w:tcPr>
            <w:tcW w:w="1240" w:type="dxa"/>
            <w:noWrap/>
            <w:hideMark/>
          </w:tcPr>
          <w:p w14:paraId="3463579B" w14:textId="77777777" w:rsidR="00244EF6" w:rsidRPr="00244EF6" w:rsidRDefault="00244EF6" w:rsidP="00377944">
            <w:pPr>
              <w:pStyle w:val="TableText0"/>
            </w:pPr>
            <w:r w:rsidRPr="00244EF6">
              <w:t>EPB-4545</w:t>
            </w:r>
          </w:p>
        </w:tc>
        <w:tc>
          <w:tcPr>
            <w:tcW w:w="5670" w:type="dxa"/>
            <w:hideMark/>
          </w:tcPr>
          <w:p w14:paraId="6224AF4C" w14:textId="77777777" w:rsidR="00244EF6" w:rsidRPr="00244EF6" w:rsidRDefault="00244EF6" w:rsidP="00377944">
            <w:pPr>
              <w:pStyle w:val="TableText0"/>
            </w:pPr>
            <w:r w:rsidRPr="00244EF6">
              <w:t>Vets.gov: Create 526 Prefill/Load and Operation</w:t>
            </w:r>
          </w:p>
        </w:tc>
        <w:tc>
          <w:tcPr>
            <w:tcW w:w="2160" w:type="dxa"/>
            <w:noWrap/>
            <w:hideMark/>
          </w:tcPr>
          <w:p w14:paraId="3465D638" w14:textId="77777777" w:rsidR="00244EF6" w:rsidRPr="00244EF6" w:rsidRDefault="00244EF6" w:rsidP="00377944">
            <w:pPr>
              <w:pStyle w:val="TableText0"/>
            </w:pPr>
            <w:r w:rsidRPr="00244EF6">
              <w:t>Feature</w:t>
            </w:r>
          </w:p>
        </w:tc>
      </w:tr>
      <w:tr w:rsidR="00244EF6" w:rsidRPr="00377944" w14:paraId="17C14576" w14:textId="77777777" w:rsidTr="00027CDB">
        <w:trPr>
          <w:trHeight w:val="323"/>
          <w:jc w:val="center"/>
        </w:trPr>
        <w:tc>
          <w:tcPr>
            <w:tcW w:w="9070" w:type="dxa"/>
            <w:gridSpan w:val="3"/>
            <w:noWrap/>
          </w:tcPr>
          <w:p w14:paraId="14A4F7C0" w14:textId="77777777" w:rsidR="00244EF6" w:rsidRPr="00377944" w:rsidRDefault="00244EF6" w:rsidP="00377944">
            <w:pPr>
              <w:pStyle w:val="TableText0"/>
              <w:rPr>
                <w:b/>
              </w:rPr>
            </w:pPr>
            <w:r w:rsidRPr="00377944">
              <w:rPr>
                <w:b/>
              </w:rPr>
              <w:t>Release 13.3</w:t>
            </w:r>
          </w:p>
        </w:tc>
      </w:tr>
      <w:tr w:rsidR="00244EF6" w:rsidRPr="00244EF6" w14:paraId="49D7A6CA" w14:textId="77777777" w:rsidTr="00027CDB">
        <w:trPr>
          <w:trHeight w:val="323"/>
          <w:jc w:val="center"/>
        </w:trPr>
        <w:tc>
          <w:tcPr>
            <w:tcW w:w="1240" w:type="dxa"/>
            <w:noWrap/>
            <w:hideMark/>
          </w:tcPr>
          <w:p w14:paraId="6C9288FF" w14:textId="03C4E135" w:rsidR="00244EF6" w:rsidRPr="00244EF6" w:rsidRDefault="004F1C25" w:rsidP="00377944">
            <w:pPr>
              <w:pStyle w:val="TableText0"/>
            </w:pPr>
            <w:r>
              <w:t>EPB-4737</w:t>
            </w:r>
          </w:p>
        </w:tc>
        <w:tc>
          <w:tcPr>
            <w:tcW w:w="5670" w:type="dxa"/>
            <w:hideMark/>
          </w:tcPr>
          <w:p w14:paraId="4C9E8344" w14:textId="6FF9C67B" w:rsidR="00244EF6" w:rsidRPr="00244EF6" w:rsidRDefault="004F1C25" w:rsidP="00377944">
            <w:pPr>
              <w:pStyle w:val="TableText0"/>
            </w:pPr>
            <w:r w:rsidRPr="004F1C25">
              <w:t>VA Letters: Name formatting Rules</w:t>
            </w:r>
          </w:p>
        </w:tc>
        <w:tc>
          <w:tcPr>
            <w:tcW w:w="2160" w:type="dxa"/>
            <w:noWrap/>
            <w:hideMark/>
          </w:tcPr>
          <w:p w14:paraId="781E9F71" w14:textId="5C404282" w:rsidR="00244EF6" w:rsidRPr="00244EF6" w:rsidRDefault="004F1C25" w:rsidP="00377944">
            <w:pPr>
              <w:pStyle w:val="TableText0"/>
            </w:pPr>
            <w:r>
              <w:t>Production Defect</w:t>
            </w:r>
          </w:p>
        </w:tc>
      </w:tr>
      <w:tr w:rsidR="00244EF6" w:rsidRPr="00244EF6" w14:paraId="4342A574" w14:textId="77777777" w:rsidTr="00027CDB">
        <w:trPr>
          <w:trHeight w:val="359"/>
          <w:jc w:val="center"/>
        </w:trPr>
        <w:tc>
          <w:tcPr>
            <w:tcW w:w="1240" w:type="dxa"/>
            <w:noWrap/>
            <w:hideMark/>
          </w:tcPr>
          <w:p w14:paraId="71266D38" w14:textId="3300549E" w:rsidR="00244EF6" w:rsidRPr="00244EF6" w:rsidRDefault="004F1C25" w:rsidP="00377944">
            <w:pPr>
              <w:pStyle w:val="TableText0"/>
            </w:pPr>
            <w:r>
              <w:t>EPB-4736</w:t>
            </w:r>
          </w:p>
        </w:tc>
        <w:tc>
          <w:tcPr>
            <w:tcW w:w="5670" w:type="dxa"/>
            <w:hideMark/>
          </w:tcPr>
          <w:p w14:paraId="6A38F560" w14:textId="0471868E" w:rsidR="00244EF6" w:rsidRPr="00244EF6" w:rsidRDefault="004F1C25" w:rsidP="00377944">
            <w:pPr>
              <w:pStyle w:val="TableText0"/>
            </w:pPr>
            <w:r w:rsidRPr="004F1C25">
              <w:t>PCIU and Veteran Profile Page: Name formatting Rules</w:t>
            </w:r>
          </w:p>
        </w:tc>
        <w:tc>
          <w:tcPr>
            <w:tcW w:w="2160" w:type="dxa"/>
            <w:noWrap/>
            <w:hideMark/>
          </w:tcPr>
          <w:p w14:paraId="262A63C8" w14:textId="1243A757" w:rsidR="00244EF6" w:rsidRPr="00244EF6" w:rsidRDefault="004F1C25" w:rsidP="00377944">
            <w:pPr>
              <w:pStyle w:val="TableText0"/>
            </w:pPr>
            <w:r w:rsidRPr="004F1C25">
              <w:t>Production Defect</w:t>
            </w:r>
          </w:p>
        </w:tc>
      </w:tr>
      <w:tr w:rsidR="00244EF6" w:rsidRPr="00244EF6" w14:paraId="4C183FE5" w14:textId="77777777" w:rsidTr="00027CDB">
        <w:trPr>
          <w:trHeight w:val="251"/>
          <w:jc w:val="center"/>
        </w:trPr>
        <w:tc>
          <w:tcPr>
            <w:tcW w:w="1240" w:type="dxa"/>
            <w:noWrap/>
            <w:hideMark/>
          </w:tcPr>
          <w:p w14:paraId="6ED23D03" w14:textId="48777F75" w:rsidR="00244EF6" w:rsidRPr="00244EF6" w:rsidRDefault="00E062B6" w:rsidP="00377944">
            <w:pPr>
              <w:pStyle w:val="TableText0"/>
            </w:pPr>
            <w:r>
              <w:t>EPB-4670</w:t>
            </w:r>
          </w:p>
        </w:tc>
        <w:tc>
          <w:tcPr>
            <w:tcW w:w="5670" w:type="dxa"/>
            <w:hideMark/>
          </w:tcPr>
          <w:p w14:paraId="127B8F2F" w14:textId="2B6196F4" w:rsidR="00244EF6" w:rsidRPr="00244EF6" w:rsidRDefault="00E062B6" w:rsidP="00377944">
            <w:pPr>
              <w:pStyle w:val="TableText0"/>
            </w:pPr>
            <w:r w:rsidRPr="00E062B6">
              <w:t>Migrate SEP &amp; VDC Clusters to JDK8 / WebLogic 12.1.3 / RHEL 7 - ST B</w:t>
            </w:r>
          </w:p>
        </w:tc>
        <w:tc>
          <w:tcPr>
            <w:tcW w:w="2160" w:type="dxa"/>
            <w:noWrap/>
            <w:hideMark/>
          </w:tcPr>
          <w:p w14:paraId="2930B18D" w14:textId="59E8D43F" w:rsidR="00244EF6" w:rsidRPr="00244EF6" w:rsidRDefault="00E062B6" w:rsidP="00377944">
            <w:pPr>
              <w:pStyle w:val="TableText0"/>
            </w:pPr>
            <w:r w:rsidRPr="00E062B6">
              <w:t>Platform Improvement</w:t>
            </w:r>
          </w:p>
        </w:tc>
      </w:tr>
      <w:tr w:rsidR="00244EF6" w:rsidRPr="00244EF6" w14:paraId="641FBE86" w14:textId="77777777" w:rsidTr="00027CDB">
        <w:trPr>
          <w:trHeight w:val="359"/>
          <w:jc w:val="center"/>
        </w:trPr>
        <w:tc>
          <w:tcPr>
            <w:tcW w:w="1240" w:type="dxa"/>
            <w:noWrap/>
            <w:hideMark/>
          </w:tcPr>
          <w:p w14:paraId="5C17EF04" w14:textId="77777777" w:rsidR="00244EF6" w:rsidRPr="00244EF6" w:rsidRDefault="00244EF6" w:rsidP="00377944">
            <w:pPr>
              <w:pStyle w:val="TableText0"/>
            </w:pPr>
            <w:r w:rsidRPr="00244EF6">
              <w:t>EPB-4667</w:t>
            </w:r>
          </w:p>
        </w:tc>
        <w:tc>
          <w:tcPr>
            <w:tcW w:w="5670" w:type="dxa"/>
            <w:hideMark/>
          </w:tcPr>
          <w:p w14:paraId="1D3940FA" w14:textId="77777777" w:rsidR="00244EF6" w:rsidRPr="00244EF6" w:rsidRDefault="00244EF6" w:rsidP="00377944">
            <w:pPr>
              <w:pStyle w:val="TableText0"/>
            </w:pPr>
            <w:r w:rsidRPr="00244EF6">
              <w:t>Migrate SEP &amp; VDC Clusters to JDK8 / WebLogic 12.1.3 / RHEL 7 - Team 1</w:t>
            </w:r>
          </w:p>
        </w:tc>
        <w:tc>
          <w:tcPr>
            <w:tcW w:w="2160" w:type="dxa"/>
            <w:noWrap/>
            <w:hideMark/>
          </w:tcPr>
          <w:p w14:paraId="387E661A" w14:textId="77777777" w:rsidR="00244EF6" w:rsidRPr="00244EF6" w:rsidRDefault="00244EF6" w:rsidP="00377944">
            <w:pPr>
              <w:pStyle w:val="TableText0"/>
            </w:pPr>
            <w:r w:rsidRPr="00244EF6">
              <w:t>Platform Improvement</w:t>
            </w:r>
          </w:p>
        </w:tc>
      </w:tr>
      <w:tr w:rsidR="00244EF6" w:rsidRPr="00244EF6" w14:paraId="35BD8A9B" w14:textId="77777777" w:rsidTr="00027CDB">
        <w:trPr>
          <w:trHeight w:val="431"/>
          <w:jc w:val="center"/>
        </w:trPr>
        <w:tc>
          <w:tcPr>
            <w:tcW w:w="1240" w:type="dxa"/>
            <w:noWrap/>
            <w:hideMark/>
          </w:tcPr>
          <w:p w14:paraId="30DCF4AB" w14:textId="77777777" w:rsidR="00244EF6" w:rsidRPr="00244EF6" w:rsidRDefault="00244EF6" w:rsidP="00377944">
            <w:pPr>
              <w:pStyle w:val="TableText0"/>
            </w:pPr>
            <w:r w:rsidRPr="00244EF6">
              <w:t>EPB-4666</w:t>
            </w:r>
          </w:p>
        </w:tc>
        <w:tc>
          <w:tcPr>
            <w:tcW w:w="5670" w:type="dxa"/>
            <w:hideMark/>
          </w:tcPr>
          <w:p w14:paraId="27A323BB" w14:textId="77777777" w:rsidR="00244EF6" w:rsidRPr="00244EF6" w:rsidRDefault="00244EF6" w:rsidP="00377944">
            <w:pPr>
              <w:pStyle w:val="TableText0"/>
            </w:pPr>
            <w:r w:rsidRPr="00244EF6">
              <w:t>Migrate SEP &amp; VDC Clusters to JDK8 / WebLogic 12.1.3 / RHEL 7 - ST A</w:t>
            </w:r>
          </w:p>
        </w:tc>
        <w:tc>
          <w:tcPr>
            <w:tcW w:w="2160" w:type="dxa"/>
            <w:noWrap/>
            <w:hideMark/>
          </w:tcPr>
          <w:p w14:paraId="389E8E15" w14:textId="77777777" w:rsidR="00244EF6" w:rsidRPr="00244EF6" w:rsidRDefault="00244EF6" w:rsidP="00377944">
            <w:pPr>
              <w:pStyle w:val="TableText0"/>
            </w:pPr>
            <w:r w:rsidRPr="00244EF6">
              <w:t>Platform Improvement</w:t>
            </w:r>
          </w:p>
        </w:tc>
      </w:tr>
      <w:tr w:rsidR="00244EF6" w:rsidRPr="00244EF6" w14:paraId="3124A12A" w14:textId="77777777" w:rsidTr="00027CDB">
        <w:trPr>
          <w:trHeight w:val="467"/>
          <w:jc w:val="center"/>
        </w:trPr>
        <w:tc>
          <w:tcPr>
            <w:tcW w:w="1240" w:type="dxa"/>
            <w:noWrap/>
            <w:hideMark/>
          </w:tcPr>
          <w:p w14:paraId="437B2105" w14:textId="77777777" w:rsidR="00244EF6" w:rsidRPr="00244EF6" w:rsidRDefault="00244EF6" w:rsidP="00377944">
            <w:pPr>
              <w:pStyle w:val="TableText0"/>
            </w:pPr>
            <w:r w:rsidRPr="00244EF6">
              <w:t>EPB-4665</w:t>
            </w:r>
          </w:p>
        </w:tc>
        <w:tc>
          <w:tcPr>
            <w:tcW w:w="5670" w:type="dxa"/>
            <w:hideMark/>
          </w:tcPr>
          <w:p w14:paraId="65AE85F2" w14:textId="77777777" w:rsidR="00244EF6" w:rsidRPr="00244EF6" w:rsidRDefault="00244EF6" w:rsidP="00377944">
            <w:pPr>
              <w:pStyle w:val="TableText0"/>
            </w:pPr>
            <w:r w:rsidRPr="00244EF6">
              <w:t>Migrate SEP &amp; VDC Clusters to JDK8 / WebLogic 12.1.3 / RHEL 7 - Team 4</w:t>
            </w:r>
          </w:p>
        </w:tc>
        <w:tc>
          <w:tcPr>
            <w:tcW w:w="2160" w:type="dxa"/>
            <w:noWrap/>
            <w:hideMark/>
          </w:tcPr>
          <w:p w14:paraId="7355798A" w14:textId="77777777" w:rsidR="00244EF6" w:rsidRPr="00244EF6" w:rsidRDefault="00244EF6" w:rsidP="00377944">
            <w:pPr>
              <w:pStyle w:val="TableText0"/>
            </w:pPr>
            <w:r w:rsidRPr="00244EF6">
              <w:t>Platform Improvement</w:t>
            </w:r>
          </w:p>
        </w:tc>
      </w:tr>
      <w:tr w:rsidR="00244EF6" w:rsidRPr="00244EF6" w14:paraId="69157C9C" w14:textId="77777777" w:rsidTr="00027CDB">
        <w:trPr>
          <w:trHeight w:val="359"/>
          <w:jc w:val="center"/>
        </w:trPr>
        <w:tc>
          <w:tcPr>
            <w:tcW w:w="1240" w:type="dxa"/>
            <w:noWrap/>
            <w:hideMark/>
          </w:tcPr>
          <w:p w14:paraId="65478FD0" w14:textId="77777777" w:rsidR="00244EF6" w:rsidRPr="00244EF6" w:rsidRDefault="00244EF6" w:rsidP="00377944">
            <w:pPr>
              <w:pStyle w:val="TableText0"/>
            </w:pPr>
            <w:r w:rsidRPr="00244EF6">
              <w:t>EPB-4664</w:t>
            </w:r>
          </w:p>
        </w:tc>
        <w:tc>
          <w:tcPr>
            <w:tcW w:w="5670" w:type="dxa"/>
            <w:hideMark/>
          </w:tcPr>
          <w:p w14:paraId="05650A50" w14:textId="77777777" w:rsidR="00244EF6" w:rsidRPr="00244EF6" w:rsidRDefault="00244EF6" w:rsidP="00377944">
            <w:pPr>
              <w:pStyle w:val="TableText0"/>
            </w:pPr>
            <w:r w:rsidRPr="00244EF6">
              <w:t>Migrate SEP &amp; VDC Clusters to JDK8 / WebLogic 12.1.3 / RHEL 7 - Team 2</w:t>
            </w:r>
          </w:p>
        </w:tc>
        <w:tc>
          <w:tcPr>
            <w:tcW w:w="2160" w:type="dxa"/>
            <w:noWrap/>
            <w:hideMark/>
          </w:tcPr>
          <w:p w14:paraId="10495A2F" w14:textId="77777777" w:rsidR="00244EF6" w:rsidRPr="00244EF6" w:rsidRDefault="00244EF6" w:rsidP="00377944">
            <w:pPr>
              <w:pStyle w:val="TableText0"/>
            </w:pPr>
            <w:r w:rsidRPr="00244EF6">
              <w:t>Platform Improvement</w:t>
            </w:r>
          </w:p>
        </w:tc>
      </w:tr>
      <w:tr w:rsidR="00244EF6" w:rsidRPr="00027CDB" w14:paraId="466B1EF6" w14:textId="77777777" w:rsidTr="00027CDB">
        <w:trPr>
          <w:trHeight w:val="260"/>
          <w:jc w:val="center"/>
        </w:trPr>
        <w:tc>
          <w:tcPr>
            <w:tcW w:w="1240" w:type="dxa"/>
            <w:noWrap/>
            <w:hideMark/>
          </w:tcPr>
          <w:p w14:paraId="785A6E12" w14:textId="54236B46" w:rsidR="00244EF6" w:rsidRPr="00DE3759" w:rsidRDefault="001571CB" w:rsidP="00377944">
            <w:pPr>
              <w:pStyle w:val="TableText0"/>
            </w:pPr>
            <w:r w:rsidRPr="001571CB">
              <w:t>EPB-4085</w:t>
            </w:r>
          </w:p>
        </w:tc>
        <w:tc>
          <w:tcPr>
            <w:tcW w:w="5670" w:type="dxa"/>
            <w:hideMark/>
          </w:tcPr>
          <w:p w14:paraId="403D9CFA" w14:textId="743E4741" w:rsidR="00244EF6" w:rsidRPr="00027CDB" w:rsidRDefault="001571CB" w:rsidP="00377944">
            <w:pPr>
              <w:pStyle w:val="TableText0"/>
            </w:pPr>
            <w:r w:rsidRPr="00DE3759">
              <w:t>Upgrade ECMS including ECMS Proxy and Alfresco Components to 5.1.1</w:t>
            </w:r>
          </w:p>
        </w:tc>
        <w:tc>
          <w:tcPr>
            <w:tcW w:w="2160" w:type="dxa"/>
            <w:noWrap/>
            <w:hideMark/>
          </w:tcPr>
          <w:p w14:paraId="16BC0727" w14:textId="77777777" w:rsidR="00244EF6" w:rsidRPr="00027CDB" w:rsidRDefault="00244EF6" w:rsidP="00377944">
            <w:pPr>
              <w:pStyle w:val="TableText0"/>
            </w:pPr>
            <w:r w:rsidRPr="00027CDB">
              <w:t>Platform Improvement</w:t>
            </w:r>
          </w:p>
        </w:tc>
      </w:tr>
      <w:tr w:rsidR="00244EF6" w:rsidRPr="00244EF6" w14:paraId="7D23DDC0" w14:textId="77777777" w:rsidTr="00027CDB">
        <w:trPr>
          <w:trHeight w:val="341"/>
          <w:jc w:val="center"/>
        </w:trPr>
        <w:tc>
          <w:tcPr>
            <w:tcW w:w="1240" w:type="dxa"/>
            <w:noWrap/>
            <w:hideMark/>
          </w:tcPr>
          <w:p w14:paraId="609E1A5F" w14:textId="144072A4" w:rsidR="00244EF6" w:rsidRPr="00244EF6" w:rsidRDefault="001571CB" w:rsidP="00377944">
            <w:pPr>
              <w:pStyle w:val="TableText0"/>
            </w:pPr>
            <w:r>
              <w:t>EPB-4692</w:t>
            </w:r>
          </w:p>
        </w:tc>
        <w:tc>
          <w:tcPr>
            <w:tcW w:w="5670" w:type="dxa"/>
            <w:hideMark/>
          </w:tcPr>
          <w:p w14:paraId="2C669F81" w14:textId="077AB1F5" w:rsidR="00244EF6" w:rsidRPr="00244EF6" w:rsidRDefault="001571CB" w:rsidP="00377944">
            <w:pPr>
              <w:pStyle w:val="TableText0"/>
            </w:pPr>
            <w:r w:rsidRPr="001571CB">
              <w:t>Reword user-facing message in PCIU when a '02X - Block Address Change' fraud flag is place on a beneficiary account</w:t>
            </w:r>
          </w:p>
        </w:tc>
        <w:tc>
          <w:tcPr>
            <w:tcW w:w="2160" w:type="dxa"/>
            <w:noWrap/>
            <w:hideMark/>
          </w:tcPr>
          <w:p w14:paraId="7801EE67" w14:textId="549FDD8E" w:rsidR="00244EF6" w:rsidRPr="00244EF6" w:rsidRDefault="00DE3759" w:rsidP="00377944">
            <w:pPr>
              <w:pStyle w:val="TableText0"/>
            </w:pPr>
            <w:r>
              <w:t>Feature</w:t>
            </w:r>
          </w:p>
        </w:tc>
      </w:tr>
      <w:tr w:rsidR="00F903D4" w:rsidRPr="00244EF6" w14:paraId="67B523E8" w14:textId="77777777" w:rsidTr="00027CDB">
        <w:trPr>
          <w:trHeight w:val="341"/>
          <w:jc w:val="center"/>
        </w:trPr>
        <w:tc>
          <w:tcPr>
            <w:tcW w:w="1240" w:type="dxa"/>
            <w:noWrap/>
          </w:tcPr>
          <w:p w14:paraId="325CFCD6" w14:textId="2EBB0B3D" w:rsidR="00F903D4" w:rsidRPr="00244EF6" w:rsidRDefault="001571CB" w:rsidP="00377944">
            <w:pPr>
              <w:pStyle w:val="TableText0"/>
            </w:pPr>
            <w:r>
              <w:t xml:space="preserve">EPB-4148 </w:t>
            </w:r>
          </w:p>
        </w:tc>
        <w:tc>
          <w:tcPr>
            <w:tcW w:w="5670" w:type="dxa"/>
          </w:tcPr>
          <w:p w14:paraId="345C74CF" w14:textId="254CC493" w:rsidR="00F903D4" w:rsidRPr="00244EF6" w:rsidRDefault="001571CB" w:rsidP="00377944">
            <w:pPr>
              <w:pStyle w:val="TableText0"/>
            </w:pPr>
            <w:r w:rsidRPr="001571CB">
              <w:t>21-22 Reduce the Insurance Number field length to 10 characters</w:t>
            </w:r>
          </w:p>
        </w:tc>
        <w:tc>
          <w:tcPr>
            <w:tcW w:w="2160" w:type="dxa"/>
            <w:noWrap/>
          </w:tcPr>
          <w:p w14:paraId="59FA0596" w14:textId="672A8B09" w:rsidR="00F903D4" w:rsidRPr="00244EF6" w:rsidRDefault="00DE3759" w:rsidP="00377944">
            <w:pPr>
              <w:pStyle w:val="TableText0"/>
            </w:pPr>
            <w:r>
              <w:t>Feature</w:t>
            </w:r>
          </w:p>
        </w:tc>
      </w:tr>
      <w:tr w:rsidR="00244EF6" w:rsidRPr="00244EF6" w14:paraId="644C730E" w14:textId="77777777" w:rsidTr="00027CDB">
        <w:trPr>
          <w:trHeight w:val="341"/>
          <w:jc w:val="center"/>
        </w:trPr>
        <w:tc>
          <w:tcPr>
            <w:tcW w:w="1240" w:type="dxa"/>
            <w:noWrap/>
            <w:hideMark/>
          </w:tcPr>
          <w:p w14:paraId="63FF0429" w14:textId="58AAF4D5" w:rsidR="00244EF6" w:rsidRPr="00244EF6" w:rsidRDefault="001571CB" w:rsidP="00377944">
            <w:pPr>
              <w:pStyle w:val="TableText0"/>
            </w:pPr>
            <w:r>
              <w:t>EPB-3521</w:t>
            </w:r>
          </w:p>
        </w:tc>
        <w:tc>
          <w:tcPr>
            <w:tcW w:w="5670" w:type="dxa"/>
            <w:hideMark/>
          </w:tcPr>
          <w:p w14:paraId="494F8B03" w14:textId="6105958E" w:rsidR="00244EF6" w:rsidRPr="00244EF6" w:rsidRDefault="001571CB" w:rsidP="00377944">
            <w:pPr>
              <w:pStyle w:val="TableText0"/>
            </w:pPr>
            <w:r w:rsidRPr="001571CB">
              <w:t>Enhance search results to use entire dataset in header sort</w:t>
            </w:r>
          </w:p>
        </w:tc>
        <w:tc>
          <w:tcPr>
            <w:tcW w:w="2160" w:type="dxa"/>
            <w:noWrap/>
            <w:hideMark/>
          </w:tcPr>
          <w:p w14:paraId="0B94BE12" w14:textId="2E4749D8" w:rsidR="00244EF6" w:rsidRPr="00244EF6" w:rsidRDefault="00DE3759" w:rsidP="00377944">
            <w:pPr>
              <w:pStyle w:val="TableText0"/>
            </w:pPr>
            <w:r>
              <w:t>Feature</w:t>
            </w:r>
          </w:p>
        </w:tc>
      </w:tr>
      <w:tr w:rsidR="00244EF6" w:rsidRPr="00244EF6" w14:paraId="13BD2EA7" w14:textId="77777777" w:rsidTr="00027CDB">
        <w:trPr>
          <w:trHeight w:val="341"/>
          <w:jc w:val="center"/>
        </w:trPr>
        <w:tc>
          <w:tcPr>
            <w:tcW w:w="1240" w:type="dxa"/>
            <w:noWrap/>
            <w:hideMark/>
          </w:tcPr>
          <w:p w14:paraId="63E6DAF7" w14:textId="317F68C5" w:rsidR="00244EF6" w:rsidRPr="00244EF6" w:rsidRDefault="001571CB" w:rsidP="00377944">
            <w:pPr>
              <w:pStyle w:val="TableText0"/>
            </w:pPr>
            <w:r>
              <w:t>EPB-3517</w:t>
            </w:r>
          </w:p>
        </w:tc>
        <w:tc>
          <w:tcPr>
            <w:tcW w:w="5670" w:type="dxa"/>
            <w:hideMark/>
          </w:tcPr>
          <w:p w14:paraId="2A6B31BD" w14:textId="1D6020A2" w:rsidR="00244EF6" w:rsidRPr="00244EF6" w:rsidRDefault="001571CB" w:rsidP="00377944">
            <w:pPr>
              <w:pStyle w:val="TableText0"/>
            </w:pPr>
            <w:r w:rsidRPr="001571CB">
              <w:t>Release Medical Record-Adding Continue/Cancel when continuing instead of being directed to 'Your Personal Information' page</w:t>
            </w:r>
          </w:p>
        </w:tc>
        <w:tc>
          <w:tcPr>
            <w:tcW w:w="2160" w:type="dxa"/>
            <w:noWrap/>
            <w:hideMark/>
          </w:tcPr>
          <w:p w14:paraId="6D5FEABC" w14:textId="0BD0B3CE" w:rsidR="00244EF6" w:rsidRPr="00244EF6" w:rsidRDefault="00DE3759" w:rsidP="00377944">
            <w:pPr>
              <w:pStyle w:val="TableText0"/>
            </w:pPr>
            <w:r>
              <w:t>Feature</w:t>
            </w:r>
          </w:p>
        </w:tc>
      </w:tr>
      <w:tr w:rsidR="00244EF6" w:rsidRPr="00244EF6" w14:paraId="7C0AC423" w14:textId="77777777" w:rsidTr="00027CDB">
        <w:trPr>
          <w:trHeight w:val="350"/>
          <w:jc w:val="center"/>
        </w:trPr>
        <w:tc>
          <w:tcPr>
            <w:tcW w:w="1240" w:type="dxa"/>
            <w:noWrap/>
            <w:hideMark/>
          </w:tcPr>
          <w:p w14:paraId="5BB375FD" w14:textId="7FE31BCA" w:rsidR="00244EF6" w:rsidRPr="00AB2EFA" w:rsidRDefault="001571CB" w:rsidP="00377944">
            <w:pPr>
              <w:pStyle w:val="TableText0"/>
            </w:pPr>
            <w:r w:rsidRPr="00DE3759">
              <w:t>EPB-3032</w:t>
            </w:r>
          </w:p>
        </w:tc>
        <w:tc>
          <w:tcPr>
            <w:tcW w:w="5670" w:type="dxa"/>
            <w:hideMark/>
          </w:tcPr>
          <w:p w14:paraId="0EC24307" w14:textId="5CBE5FA7" w:rsidR="00244EF6" w:rsidRPr="00027CDB" w:rsidRDefault="001571CB" w:rsidP="00377944">
            <w:pPr>
              <w:pStyle w:val="TableText0"/>
            </w:pPr>
            <w:r w:rsidRPr="00027CDB">
              <w:t>Intent to File in Work in Process Page change</w:t>
            </w:r>
          </w:p>
        </w:tc>
        <w:tc>
          <w:tcPr>
            <w:tcW w:w="2160" w:type="dxa"/>
            <w:noWrap/>
            <w:hideMark/>
          </w:tcPr>
          <w:p w14:paraId="4D922E65" w14:textId="55D822BC" w:rsidR="00244EF6" w:rsidRPr="00244EF6" w:rsidRDefault="00DE3759" w:rsidP="00377944">
            <w:pPr>
              <w:pStyle w:val="TableText0"/>
            </w:pPr>
            <w:r w:rsidRPr="00027CDB">
              <w:t>Feature</w:t>
            </w:r>
          </w:p>
        </w:tc>
      </w:tr>
      <w:tr w:rsidR="00244EF6" w:rsidRPr="00244EF6" w14:paraId="0BD0E556" w14:textId="77777777" w:rsidTr="00027CDB">
        <w:trPr>
          <w:trHeight w:val="395"/>
          <w:jc w:val="center"/>
        </w:trPr>
        <w:tc>
          <w:tcPr>
            <w:tcW w:w="1240" w:type="dxa"/>
            <w:noWrap/>
            <w:hideMark/>
          </w:tcPr>
          <w:p w14:paraId="44135EB0" w14:textId="5FB960F5" w:rsidR="00244EF6" w:rsidRPr="00244EF6" w:rsidRDefault="00DE3759" w:rsidP="00377944">
            <w:pPr>
              <w:pStyle w:val="TableText0"/>
            </w:pPr>
            <w:r>
              <w:t>EPB-2913</w:t>
            </w:r>
          </w:p>
        </w:tc>
        <w:tc>
          <w:tcPr>
            <w:tcW w:w="5670" w:type="dxa"/>
            <w:hideMark/>
          </w:tcPr>
          <w:p w14:paraId="36245609" w14:textId="65C98EF6" w:rsidR="00244EF6" w:rsidRPr="00244EF6" w:rsidRDefault="00DE3759" w:rsidP="00377944">
            <w:pPr>
              <w:pStyle w:val="TableText0"/>
            </w:pPr>
            <w:r w:rsidRPr="00DE3759">
              <w:t>SEP: Ability to Save a Search in the VSO Work Queue</w:t>
            </w:r>
          </w:p>
        </w:tc>
        <w:tc>
          <w:tcPr>
            <w:tcW w:w="2160" w:type="dxa"/>
            <w:noWrap/>
            <w:hideMark/>
          </w:tcPr>
          <w:p w14:paraId="2B0577C7" w14:textId="007E6C28" w:rsidR="00244EF6" w:rsidRPr="00244EF6" w:rsidRDefault="00DE3759" w:rsidP="00377944">
            <w:pPr>
              <w:pStyle w:val="TableText0"/>
            </w:pPr>
            <w:r>
              <w:t>Feature</w:t>
            </w:r>
          </w:p>
        </w:tc>
      </w:tr>
      <w:tr w:rsidR="00244EF6" w:rsidRPr="00244EF6" w14:paraId="590B7E99" w14:textId="77777777" w:rsidTr="00027CDB">
        <w:trPr>
          <w:trHeight w:val="350"/>
          <w:jc w:val="center"/>
        </w:trPr>
        <w:tc>
          <w:tcPr>
            <w:tcW w:w="1240" w:type="dxa"/>
            <w:noWrap/>
            <w:hideMark/>
          </w:tcPr>
          <w:p w14:paraId="67FAD820" w14:textId="0D07E685" w:rsidR="00244EF6" w:rsidRPr="00244EF6" w:rsidRDefault="00DE3759" w:rsidP="00377944">
            <w:pPr>
              <w:pStyle w:val="TableText0"/>
            </w:pPr>
            <w:r>
              <w:t>EPB-2751</w:t>
            </w:r>
          </w:p>
        </w:tc>
        <w:tc>
          <w:tcPr>
            <w:tcW w:w="5670" w:type="dxa"/>
            <w:hideMark/>
          </w:tcPr>
          <w:p w14:paraId="1D423332" w14:textId="03232156" w:rsidR="00244EF6" w:rsidRPr="00244EF6" w:rsidRDefault="00DE3759" w:rsidP="00377944">
            <w:pPr>
              <w:pStyle w:val="TableText0"/>
            </w:pPr>
            <w:r w:rsidRPr="00DE3759">
              <w:t>4142 Form Treatment Records - Make Save and Continue active if navigated back to PI page and then access Treatment Record</w:t>
            </w:r>
          </w:p>
        </w:tc>
        <w:tc>
          <w:tcPr>
            <w:tcW w:w="2160" w:type="dxa"/>
            <w:noWrap/>
            <w:hideMark/>
          </w:tcPr>
          <w:p w14:paraId="0FB2CA67" w14:textId="75C294E0" w:rsidR="00244EF6" w:rsidRPr="00244EF6" w:rsidRDefault="00DE3759" w:rsidP="00377944">
            <w:pPr>
              <w:pStyle w:val="TableText0"/>
            </w:pPr>
            <w:r w:rsidRPr="00DE3759">
              <w:t>Feature</w:t>
            </w:r>
          </w:p>
        </w:tc>
      </w:tr>
      <w:tr w:rsidR="00244EF6" w:rsidRPr="00244EF6" w14:paraId="4F8D45A9" w14:textId="77777777" w:rsidTr="00027CDB">
        <w:trPr>
          <w:trHeight w:val="260"/>
          <w:jc w:val="center"/>
        </w:trPr>
        <w:tc>
          <w:tcPr>
            <w:tcW w:w="1240" w:type="dxa"/>
            <w:noWrap/>
            <w:hideMark/>
          </w:tcPr>
          <w:p w14:paraId="2904A1BA" w14:textId="44D65983" w:rsidR="00244EF6" w:rsidRPr="00244EF6" w:rsidRDefault="00DE3759" w:rsidP="00377944">
            <w:pPr>
              <w:pStyle w:val="TableText0"/>
            </w:pPr>
            <w:r>
              <w:t>EPB-1055</w:t>
            </w:r>
          </w:p>
        </w:tc>
        <w:tc>
          <w:tcPr>
            <w:tcW w:w="5670" w:type="dxa"/>
            <w:hideMark/>
          </w:tcPr>
          <w:p w14:paraId="31BD36DC" w14:textId="7D9F8170" w:rsidR="00244EF6" w:rsidRPr="00244EF6" w:rsidRDefault="00DE3759" w:rsidP="00377944">
            <w:pPr>
              <w:pStyle w:val="TableText0"/>
            </w:pPr>
            <w:r w:rsidRPr="00DE3759">
              <w:t>SSCR-129 Ability to easily order eBenefits carousel items</w:t>
            </w:r>
          </w:p>
        </w:tc>
        <w:tc>
          <w:tcPr>
            <w:tcW w:w="2160" w:type="dxa"/>
            <w:noWrap/>
            <w:hideMark/>
          </w:tcPr>
          <w:p w14:paraId="42EE6B0A" w14:textId="6B359567" w:rsidR="00244EF6" w:rsidRPr="00244EF6" w:rsidRDefault="00DE3759" w:rsidP="00377944">
            <w:pPr>
              <w:pStyle w:val="TableText0"/>
            </w:pPr>
            <w:r w:rsidRPr="00DE3759">
              <w:t>Feature</w:t>
            </w:r>
          </w:p>
        </w:tc>
      </w:tr>
      <w:tr w:rsidR="00244EF6" w:rsidRPr="00244EF6" w14:paraId="168F094D" w14:textId="77777777" w:rsidTr="00027CDB">
        <w:trPr>
          <w:trHeight w:val="323"/>
          <w:jc w:val="center"/>
        </w:trPr>
        <w:tc>
          <w:tcPr>
            <w:tcW w:w="1240" w:type="dxa"/>
            <w:noWrap/>
            <w:hideMark/>
          </w:tcPr>
          <w:p w14:paraId="79B634DD" w14:textId="01B18A08" w:rsidR="00244EF6" w:rsidRPr="00244EF6" w:rsidRDefault="00DE3759" w:rsidP="00377944">
            <w:pPr>
              <w:pStyle w:val="TableText0"/>
            </w:pPr>
            <w:r>
              <w:t>EPB-4645</w:t>
            </w:r>
          </w:p>
        </w:tc>
        <w:tc>
          <w:tcPr>
            <w:tcW w:w="5670" w:type="dxa"/>
            <w:hideMark/>
          </w:tcPr>
          <w:p w14:paraId="5E1705A2" w14:textId="130900E4" w:rsidR="00244EF6" w:rsidRPr="00244EF6" w:rsidRDefault="00DE3759" w:rsidP="00377944">
            <w:pPr>
              <w:pStyle w:val="TableText0"/>
            </w:pPr>
            <w:r w:rsidRPr="00DE3759">
              <w:t>Support Microsoft Edge Browser in Document Upload</w:t>
            </w:r>
          </w:p>
        </w:tc>
        <w:tc>
          <w:tcPr>
            <w:tcW w:w="2160" w:type="dxa"/>
            <w:noWrap/>
            <w:hideMark/>
          </w:tcPr>
          <w:p w14:paraId="344001BA" w14:textId="77777777" w:rsidR="00244EF6" w:rsidRPr="00244EF6" w:rsidRDefault="00244EF6" w:rsidP="00377944">
            <w:pPr>
              <w:pStyle w:val="TableText0"/>
            </w:pPr>
            <w:r w:rsidRPr="00244EF6">
              <w:t>Platform Improvement</w:t>
            </w:r>
          </w:p>
        </w:tc>
      </w:tr>
      <w:tr w:rsidR="00244EF6" w:rsidRPr="00244EF6" w14:paraId="6ED69FD8" w14:textId="77777777" w:rsidTr="00027CDB">
        <w:trPr>
          <w:trHeight w:val="350"/>
          <w:jc w:val="center"/>
        </w:trPr>
        <w:tc>
          <w:tcPr>
            <w:tcW w:w="1240" w:type="dxa"/>
            <w:noWrap/>
            <w:hideMark/>
          </w:tcPr>
          <w:p w14:paraId="08648274" w14:textId="46AE0680" w:rsidR="00244EF6" w:rsidRPr="00244EF6" w:rsidRDefault="00DE3759" w:rsidP="00377944">
            <w:pPr>
              <w:pStyle w:val="TableText0"/>
            </w:pPr>
            <w:r>
              <w:t>EPB-4529</w:t>
            </w:r>
          </w:p>
        </w:tc>
        <w:tc>
          <w:tcPr>
            <w:tcW w:w="5670" w:type="dxa"/>
            <w:hideMark/>
          </w:tcPr>
          <w:p w14:paraId="12ED4774" w14:textId="7E501988" w:rsidR="00244EF6" w:rsidRPr="00244EF6" w:rsidRDefault="00DE3759" w:rsidP="00377944">
            <w:pPr>
              <w:pStyle w:val="TableText0"/>
            </w:pPr>
            <w:r w:rsidRPr="00DE3759">
              <w:t>Incorrect server side message is displayed for blank Address Line1 field</w:t>
            </w:r>
          </w:p>
        </w:tc>
        <w:tc>
          <w:tcPr>
            <w:tcW w:w="2160" w:type="dxa"/>
            <w:noWrap/>
            <w:hideMark/>
          </w:tcPr>
          <w:p w14:paraId="33DAE02B" w14:textId="61F0703D" w:rsidR="00244EF6" w:rsidRPr="00244EF6" w:rsidRDefault="00DE3759" w:rsidP="00377944">
            <w:pPr>
              <w:pStyle w:val="TableText0"/>
            </w:pPr>
            <w:r w:rsidRPr="00DE3759">
              <w:t>Production Defect</w:t>
            </w:r>
          </w:p>
        </w:tc>
      </w:tr>
      <w:tr w:rsidR="00244EF6" w:rsidRPr="00244EF6" w14:paraId="2136C7BB" w14:textId="77777777" w:rsidTr="00027CDB">
        <w:trPr>
          <w:trHeight w:val="288"/>
          <w:jc w:val="center"/>
        </w:trPr>
        <w:tc>
          <w:tcPr>
            <w:tcW w:w="1240" w:type="dxa"/>
            <w:noWrap/>
            <w:hideMark/>
          </w:tcPr>
          <w:p w14:paraId="3ABF1396" w14:textId="1D3C288E" w:rsidR="00244EF6" w:rsidRPr="00244EF6" w:rsidRDefault="005F0D1C" w:rsidP="00377944">
            <w:pPr>
              <w:pStyle w:val="TableText0"/>
            </w:pPr>
            <w:r>
              <w:t>EPB-4419</w:t>
            </w:r>
          </w:p>
        </w:tc>
        <w:tc>
          <w:tcPr>
            <w:tcW w:w="5670" w:type="dxa"/>
            <w:hideMark/>
          </w:tcPr>
          <w:p w14:paraId="4F5F2D8B" w14:textId="303B7065" w:rsidR="00244EF6" w:rsidRPr="00244EF6" w:rsidRDefault="005F0D1C" w:rsidP="00377944">
            <w:pPr>
              <w:pStyle w:val="TableText0"/>
            </w:pPr>
            <w:r w:rsidRPr="005F0D1C">
              <w:t>526 DBQs documents are uploading to the wrong section (all are linking to the same DBQ 1st DBQ)</w:t>
            </w:r>
          </w:p>
        </w:tc>
        <w:tc>
          <w:tcPr>
            <w:tcW w:w="2160" w:type="dxa"/>
            <w:noWrap/>
            <w:hideMark/>
          </w:tcPr>
          <w:p w14:paraId="1163155A" w14:textId="73539F31" w:rsidR="00244EF6" w:rsidRPr="00244EF6" w:rsidRDefault="005F0D1C" w:rsidP="00377944">
            <w:pPr>
              <w:pStyle w:val="TableText0"/>
            </w:pPr>
            <w:r w:rsidRPr="005F0D1C">
              <w:t>Production Defect</w:t>
            </w:r>
          </w:p>
        </w:tc>
      </w:tr>
      <w:tr w:rsidR="00244EF6" w:rsidRPr="00244EF6" w14:paraId="6493C720" w14:textId="77777777" w:rsidTr="00027CDB">
        <w:trPr>
          <w:trHeight w:val="332"/>
          <w:jc w:val="center"/>
        </w:trPr>
        <w:tc>
          <w:tcPr>
            <w:tcW w:w="1240" w:type="dxa"/>
            <w:noWrap/>
            <w:hideMark/>
          </w:tcPr>
          <w:p w14:paraId="4D9926F3" w14:textId="27EC9113" w:rsidR="00244EF6" w:rsidRPr="00244EF6" w:rsidRDefault="005F0D1C" w:rsidP="00377944">
            <w:pPr>
              <w:pStyle w:val="TableText0"/>
            </w:pPr>
            <w:r>
              <w:t>EPB-4395</w:t>
            </w:r>
          </w:p>
        </w:tc>
        <w:tc>
          <w:tcPr>
            <w:tcW w:w="5670" w:type="dxa"/>
            <w:hideMark/>
          </w:tcPr>
          <w:p w14:paraId="07782633" w14:textId="5D69CB1E" w:rsidR="00244EF6" w:rsidRPr="00244EF6" w:rsidRDefault="005F0D1C" w:rsidP="00377944">
            <w:pPr>
              <w:pStyle w:val="TableText0"/>
            </w:pPr>
            <w:r w:rsidRPr="005F0D1C">
              <w:t>Primary and Secondary Phone number is displaying on 686 PI page after deleting in PCIU</w:t>
            </w:r>
          </w:p>
        </w:tc>
        <w:tc>
          <w:tcPr>
            <w:tcW w:w="2160" w:type="dxa"/>
            <w:noWrap/>
            <w:hideMark/>
          </w:tcPr>
          <w:p w14:paraId="275E37EA" w14:textId="3EA2162A" w:rsidR="00244EF6" w:rsidRPr="00244EF6" w:rsidRDefault="005F0D1C" w:rsidP="00377944">
            <w:pPr>
              <w:pStyle w:val="TableText0"/>
            </w:pPr>
            <w:r w:rsidRPr="005F0D1C">
              <w:t>Production Defect</w:t>
            </w:r>
          </w:p>
        </w:tc>
      </w:tr>
      <w:tr w:rsidR="00244EF6" w:rsidRPr="00244EF6" w14:paraId="20945692" w14:textId="77777777" w:rsidTr="00027CDB">
        <w:trPr>
          <w:trHeight w:val="332"/>
          <w:jc w:val="center"/>
        </w:trPr>
        <w:tc>
          <w:tcPr>
            <w:tcW w:w="1240" w:type="dxa"/>
            <w:noWrap/>
            <w:hideMark/>
          </w:tcPr>
          <w:p w14:paraId="144AFC88" w14:textId="3986564D" w:rsidR="00244EF6" w:rsidRPr="00244EF6" w:rsidRDefault="005F0D1C" w:rsidP="00377944">
            <w:pPr>
              <w:pStyle w:val="TableText0"/>
            </w:pPr>
            <w:r>
              <w:t>EPB-4336</w:t>
            </w:r>
          </w:p>
        </w:tc>
        <w:tc>
          <w:tcPr>
            <w:tcW w:w="5670" w:type="dxa"/>
            <w:hideMark/>
          </w:tcPr>
          <w:p w14:paraId="1BC6A215" w14:textId="5967C608" w:rsidR="00244EF6" w:rsidRPr="00244EF6" w:rsidRDefault="005F0D1C" w:rsidP="00377944">
            <w:pPr>
              <w:pStyle w:val="TableText0"/>
            </w:pPr>
            <w:r w:rsidRPr="005F0D1C">
              <w:t>VOA link at end of 526 does not go to the VOA application</w:t>
            </w:r>
          </w:p>
        </w:tc>
        <w:tc>
          <w:tcPr>
            <w:tcW w:w="2160" w:type="dxa"/>
            <w:noWrap/>
            <w:hideMark/>
          </w:tcPr>
          <w:p w14:paraId="2E44CDB5" w14:textId="7D25103F" w:rsidR="00244EF6" w:rsidRPr="00244EF6" w:rsidRDefault="005F0D1C" w:rsidP="00377944">
            <w:pPr>
              <w:pStyle w:val="TableText0"/>
            </w:pPr>
            <w:r w:rsidRPr="005F0D1C">
              <w:t>Production Defect</w:t>
            </w:r>
          </w:p>
        </w:tc>
      </w:tr>
      <w:tr w:rsidR="00244EF6" w:rsidRPr="00244EF6" w14:paraId="23A940A9" w14:textId="77777777" w:rsidTr="00027CDB">
        <w:trPr>
          <w:trHeight w:val="449"/>
          <w:jc w:val="center"/>
        </w:trPr>
        <w:tc>
          <w:tcPr>
            <w:tcW w:w="1240" w:type="dxa"/>
            <w:noWrap/>
            <w:hideMark/>
          </w:tcPr>
          <w:p w14:paraId="75C9F341" w14:textId="71A99DFD" w:rsidR="00244EF6" w:rsidRPr="00244EF6" w:rsidRDefault="005F0D1C" w:rsidP="00377944">
            <w:pPr>
              <w:pStyle w:val="TableText0"/>
            </w:pPr>
            <w:r>
              <w:t>EPB-4324</w:t>
            </w:r>
          </w:p>
        </w:tc>
        <w:tc>
          <w:tcPr>
            <w:tcW w:w="5670" w:type="dxa"/>
            <w:hideMark/>
          </w:tcPr>
          <w:p w14:paraId="5F860B1C" w14:textId="556E2688" w:rsidR="00244EF6" w:rsidRPr="00244EF6" w:rsidRDefault="005F0D1C" w:rsidP="00377944">
            <w:pPr>
              <w:pStyle w:val="TableText0"/>
            </w:pPr>
            <w:r w:rsidRPr="005F0D1C">
              <w:t>Anything entered in the Medal/Citation description box does not show up in PDF</w:t>
            </w:r>
          </w:p>
        </w:tc>
        <w:tc>
          <w:tcPr>
            <w:tcW w:w="2160" w:type="dxa"/>
            <w:noWrap/>
            <w:hideMark/>
          </w:tcPr>
          <w:p w14:paraId="34650CCF" w14:textId="7DC92364" w:rsidR="00244EF6" w:rsidRPr="00244EF6" w:rsidRDefault="005F0D1C" w:rsidP="00377944">
            <w:pPr>
              <w:pStyle w:val="TableText0"/>
            </w:pPr>
            <w:r w:rsidRPr="005F0D1C">
              <w:t>Production Defect</w:t>
            </w:r>
          </w:p>
        </w:tc>
      </w:tr>
      <w:tr w:rsidR="00244EF6" w:rsidRPr="00244EF6" w14:paraId="1B9DA08A" w14:textId="77777777" w:rsidTr="00027CDB">
        <w:trPr>
          <w:trHeight w:val="305"/>
          <w:jc w:val="center"/>
        </w:trPr>
        <w:tc>
          <w:tcPr>
            <w:tcW w:w="1240" w:type="dxa"/>
            <w:noWrap/>
            <w:hideMark/>
          </w:tcPr>
          <w:p w14:paraId="2F22569B" w14:textId="131EE0D5" w:rsidR="00244EF6" w:rsidRPr="00244EF6" w:rsidRDefault="005F0D1C" w:rsidP="00377944">
            <w:pPr>
              <w:pStyle w:val="TableText0"/>
            </w:pPr>
            <w:r>
              <w:t>EPB-4159</w:t>
            </w:r>
          </w:p>
        </w:tc>
        <w:tc>
          <w:tcPr>
            <w:tcW w:w="5670" w:type="dxa"/>
            <w:hideMark/>
          </w:tcPr>
          <w:p w14:paraId="53614F86" w14:textId="7B7FAE40" w:rsidR="00244EF6" w:rsidRPr="00244EF6" w:rsidRDefault="005F0D1C" w:rsidP="00377944">
            <w:pPr>
              <w:pStyle w:val="TableText0"/>
            </w:pPr>
            <w:r w:rsidRPr="005F0D1C">
              <w:t>VSO WQ International search does not return data if searching on one country</w:t>
            </w:r>
          </w:p>
        </w:tc>
        <w:tc>
          <w:tcPr>
            <w:tcW w:w="2160" w:type="dxa"/>
            <w:noWrap/>
            <w:hideMark/>
          </w:tcPr>
          <w:p w14:paraId="5734B200" w14:textId="6C4CD877" w:rsidR="00244EF6" w:rsidRPr="00244EF6" w:rsidRDefault="005F0D1C" w:rsidP="00377944">
            <w:pPr>
              <w:pStyle w:val="TableText0"/>
            </w:pPr>
            <w:r w:rsidRPr="005F0D1C">
              <w:t>Production Defect</w:t>
            </w:r>
          </w:p>
        </w:tc>
      </w:tr>
      <w:tr w:rsidR="00244EF6" w:rsidRPr="00244EF6" w14:paraId="0512E336" w14:textId="77777777" w:rsidTr="00027CDB">
        <w:trPr>
          <w:trHeight w:val="305"/>
          <w:jc w:val="center"/>
        </w:trPr>
        <w:tc>
          <w:tcPr>
            <w:tcW w:w="1240" w:type="dxa"/>
            <w:noWrap/>
            <w:hideMark/>
          </w:tcPr>
          <w:p w14:paraId="1F210037" w14:textId="71D10EB1" w:rsidR="00244EF6" w:rsidRPr="00244EF6" w:rsidRDefault="005F0D1C" w:rsidP="00377944">
            <w:pPr>
              <w:pStyle w:val="TableText0"/>
            </w:pPr>
            <w:r>
              <w:t>EPB-4019</w:t>
            </w:r>
          </w:p>
        </w:tc>
        <w:tc>
          <w:tcPr>
            <w:tcW w:w="5670" w:type="dxa"/>
            <w:hideMark/>
          </w:tcPr>
          <w:p w14:paraId="50121366" w14:textId="7C2DA052" w:rsidR="00244EF6" w:rsidRPr="00244EF6" w:rsidRDefault="005F0D1C" w:rsidP="00377944">
            <w:pPr>
              <w:pStyle w:val="TableText0"/>
            </w:pPr>
            <w:r w:rsidRPr="005F0D1C">
              <w:t>EBN Learn &gt; VRE &gt; login to my account link at the bottom throws 404 error</w:t>
            </w:r>
          </w:p>
        </w:tc>
        <w:tc>
          <w:tcPr>
            <w:tcW w:w="2160" w:type="dxa"/>
            <w:noWrap/>
            <w:hideMark/>
          </w:tcPr>
          <w:p w14:paraId="607F0C97" w14:textId="7D6C6C16" w:rsidR="00244EF6" w:rsidRPr="00244EF6" w:rsidRDefault="005F0D1C" w:rsidP="00377944">
            <w:pPr>
              <w:pStyle w:val="TableText0"/>
            </w:pPr>
            <w:r w:rsidRPr="005F0D1C">
              <w:t>Production Defect</w:t>
            </w:r>
          </w:p>
        </w:tc>
      </w:tr>
      <w:tr w:rsidR="00244EF6" w:rsidRPr="00244EF6" w14:paraId="0B43B2A5" w14:textId="77777777" w:rsidTr="00027CDB">
        <w:trPr>
          <w:trHeight w:val="288"/>
          <w:jc w:val="center"/>
        </w:trPr>
        <w:tc>
          <w:tcPr>
            <w:tcW w:w="1240" w:type="dxa"/>
            <w:noWrap/>
            <w:hideMark/>
          </w:tcPr>
          <w:p w14:paraId="40A346BD" w14:textId="22A410D7" w:rsidR="00244EF6" w:rsidRPr="00244EF6" w:rsidRDefault="005F0D1C" w:rsidP="00377944">
            <w:pPr>
              <w:pStyle w:val="TableText0"/>
            </w:pPr>
            <w:r>
              <w:t>EPB-3593</w:t>
            </w:r>
          </w:p>
        </w:tc>
        <w:tc>
          <w:tcPr>
            <w:tcW w:w="5670" w:type="dxa"/>
            <w:hideMark/>
          </w:tcPr>
          <w:p w14:paraId="52DD9C5F" w14:textId="746CC02F" w:rsidR="00244EF6" w:rsidRPr="00244EF6" w:rsidRDefault="005F0D1C" w:rsidP="00377944">
            <w:pPr>
              <w:pStyle w:val="TableText0"/>
            </w:pPr>
            <w:r w:rsidRPr="005F0D1C">
              <w:t>Missing Form 9 Date</w:t>
            </w:r>
          </w:p>
        </w:tc>
        <w:tc>
          <w:tcPr>
            <w:tcW w:w="2160" w:type="dxa"/>
            <w:noWrap/>
            <w:hideMark/>
          </w:tcPr>
          <w:p w14:paraId="1AC4CEF1" w14:textId="0B15CD01" w:rsidR="00244EF6" w:rsidRPr="00244EF6" w:rsidRDefault="005F0D1C" w:rsidP="00377944">
            <w:pPr>
              <w:pStyle w:val="TableText0"/>
            </w:pPr>
            <w:r w:rsidRPr="005F0D1C">
              <w:t>Production Defect</w:t>
            </w:r>
          </w:p>
        </w:tc>
      </w:tr>
      <w:tr w:rsidR="00244EF6" w:rsidRPr="00244EF6" w14:paraId="1A85E29C" w14:textId="77777777" w:rsidTr="00027CDB">
        <w:trPr>
          <w:trHeight w:val="323"/>
          <w:jc w:val="center"/>
        </w:trPr>
        <w:tc>
          <w:tcPr>
            <w:tcW w:w="1240" w:type="dxa"/>
            <w:noWrap/>
            <w:hideMark/>
          </w:tcPr>
          <w:p w14:paraId="3F29152B" w14:textId="0B26CA32" w:rsidR="00244EF6" w:rsidRPr="00244EF6" w:rsidRDefault="005F0D1C" w:rsidP="00377944">
            <w:pPr>
              <w:pStyle w:val="TableText0"/>
            </w:pPr>
            <w:r>
              <w:t>EPB-3296</w:t>
            </w:r>
          </w:p>
        </w:tc>
        <w:tc>
          <w:tcPr>
            <w:tcW w:w="5670" w:type="dxa"/>
            <w:hideMark/>
          </w:tcPr>
          <w:p w14:paraId="261DF96D" w14:textId="1C56B46F" w:rsidR="00244EF6" w:rsidRPr="00244EF6" w:rsidRDefault="005F0D1C" w:rsidP="00377944">
            <w:pPr>
              <w:pStyle w:val="TableText0"/>
            </w:pPr>
            <w:r w:rsidRPr="005F0D1C">
              <w:t>Prevent PII Leaks - Correct click event issue</w:t>
            </w:r>
          </w:p>
        </w:tc>
        <w:tc>
          <w:tcPr>
            <w:tcW w:w="2160" w:type="dxa"/>
            <w:noWrap/>
            <w:hideMark/>
          </w:tcPr>
          <w:p w14:paraId="66F6862A" w14:textId="4554CE8E" w:rsidR="00244EF6" w:rsidRPr="00244EF6" w:rsidRDefault="005F0D1C" w:rsidP="00377944">
            <w:pPr>
              <w:pStyle w:val="TableText0"/>
            </w:pPr>
            <w:r w:rsidRPr="005F0D1C">
              <w:t>Production Defect</w:t>
            </w:r>
          </w:p>
        </w:tc>
      </w:tr>
      <w:tr w:rsidR="00244EF6" w:rsidRPr="00244EF6" w14:paraId="4332DA7D" w14:textId="77777777" w:rsidTr="00027CDB">
        <w:trPr>
          <w:trHeight w:val="341"/>
          <w:jc w:val="center"/>
        </w:trPr>
        <w:tc>
          <w:tcPr>
            <w:tcW w:w="1240" w:type="dxa"/>
            <w:noWrap/>
            <w:hideMark/>
          </w:tcPr>
          <w:p w14:paraId="1D533CFC" w14:textId="6A279B94" w:rsidR="00244EF6" w:rsidRPr="00244EF6" w:rsidRDefault="008B52E5" w:rsidP="00377944">
            <w:pPr>
              <w:pStyle w:val="TableText0"/>
            </w:pPr>
            <w:r>
              <w:t>EPB-3920</w:t>
            </w:r>
          </w:p>
        </w:tc>
        <w:tc>
          <w:tcPr>
            <w:tcW w:w="5670" w:type="dxa"/>
            <w:hideMark/>
          </w:tcPr>
          <w:p w14:paraId="1D575FDF" w14:textId="45AA5B8B" w:rsidR="00244EF6" w:rsidRPr="00244EF6" w:rsidRDefault="008B52E5" w:rsidP="00377944">
            <w:pPr>
              <w:pStyle w:val="TableText0"/>
            </w:pPr>
            <w:r w:rsidRPr="008B52E5">
              <w:t>526 Document Upload All Done vs Cancel Logic</w:t>
            </w:r>
          </w:p>
        </w:tc>
        <w:tc>
          <w:tcPr>
            <w:tcW w:w="2160" w:type="dxa"/>
            <w:noWrap/>
            <w:hideMark/>
          </w:tcPr>
          <w:p w14:paraId="3C05BD10" w14:textId="3386CCC5" w:rsidR="00244EF6" w:rsidRPr="00244EF6" w:rsidRDefault="008B52E5" w:rsidP="00377944">
            <w:pPr>
              <w:pStyle w:val="TableText0"/>
            </w:pPr>
            <w:r w:rsidRPr="008B52E5">
              <w:t>Production Defect</w:t>
            </w:r>
          </w:p>
        </w:tc>
      </w:tr>
      <w:tr w:rsidR="00244EF6" w:rsidRPr="00244EF6" w14:paraId="24206F4D" w14:textId="77777777" w:rsidTr="00027CDB">
        <w:trPr>
          <w:trHeight w:val="440"/>
          <w:jc w:val="center"/>
        </w:trPr>
        <w:tc>
          <w:tcPr>
            <w:tcW w:w="1240" w:type="dxa"/>
            <w:noWrap/>
            <w:hideMark/>
          </w:tcPr>
          <w:p w14:paraId="10F4D8C9" w14:textId="0C887E8B" w:rsidR="00244EF6" w:rsidRPr="00244EF6" w:rsidRDefault="008B52E5" w:rsidP="00377944">
            <w:pPr>
              <w:pStyle w:val="TableText0"/>
            </w:pPr>
            <w:r>
              <w:t>EPB-3602</w:t>
            </w:r>
          </w:p>
        </w:tc>
        <w:tc>
          <w:tcPr>
            <w:tcW w:w="5670" w:type="dxa"/>
            <w:hideMark/>
          </w:tcPr>
          <w:p w14:paraId="1C2D55A9" w14:textId="5904A80C" w:rsidR="00244EF6" w:rsidRPr="00244EF6" w:rsidRDefault="008B52E5" w:rsidP="00377944">
            <w:pPr>
              <w:pStyle w:val="TableText0"/>
            </w:pPr>
            <w:r w:rsidRPr="008B52E5">
              <w:t>Error Check in Release Medical Records (VA Form 21-4142) application isn't requiring all Treatment Source address information</w:t>
            </w:r>
          </w:p>
        </w:tc>
        <w:tc>
          <w:tcPr>
            <w:tcW w:w="2160" w:type="dxa"/>
            <w:noWrap/>
            <w:hideMark/>
          </w:tcPr>
          <w:p w14:paraId="123C088B" w14:textId="22AFCA13" w:rsidR="00244EF6" w:rsidRPr="00244EF6" w:rsidRDefault="008B52E5" w:rsidP="00377944">
            <w:pPr>
              <w:pStyle w:val="TableText0"/>
            </w:pPr>
            <w:r w:rsidRPr="008B52E5">
              <w:t>Production Defect</w:t>
            </w:r>
          </w:p>
        </w:tc>
      </w:tr>
      <w:tr w:rsidR="00244EF6" w:rsidRPr="00244EF6" w14:paraId="43D555A9" w14:textId="77777777" w:rsidTr="00027CDB">
        <w:trPr>
          <w:trHeight w:val="476"/>
          <w:jc w:val="center"/>
        </w:trPr>
        <w:tc>
          <w:tcPr>
            <w:tcW w:w="1240" w:type="dxa"/>
            <w:noWrap/>
            <w:hideMark/>
          </w:tcPr>
          <w:p w14:paraId="0B5A964C" w14:textId="4CE7FC17" w:rsidR="00244EF6" w:rsidRPr="00244EF6" w:rsidRDefault="008B52E5" w:rsidP="00377944">
            <w:pPr>
              <w:pStyle w:val="TableText0"/>
            </w:pPr>
            <w:r>
              <w:t>EPB-3447</w:t>
            </w:r>
          </w:p>
        </w:tc>
        <w:tc>
          <w:tcPr>
            <w:tcW w:w="5670" w:type="dxa"/>
            <w:hideMark/>
          </w:tcPr>
          <w:p w14:paraId="2D44935D" w14:textId="6BB6ED1C" w:rsidR="00244EF6" w:rsidRPr="00244EF6" w:rsidRDefault="00A5195C" w:rsidP="00377944">
            <w:pPr>
              <w:pStyle w:val="TableText0"/>
            </w:pPr>
            <w:r w:rsidRPr="00A5195C">
              <w:t>Clicking the "&lt;" button on the "Search for a Power of Attorney Representative" page fires the server-side input validation incorrectly</w:t>
            </w:r>
          </w:p>
        </w:tc>
        <w:tc>
          <w:tcPr>
            <w:tcW w:w="2160" w:type="dxa"/>
            <w:noWrap/>
            <w:hideMark/>
          </w:tcPr>
          <w:p w14:paraId="3AD621A4" w14:textId="06A10607" w:rsidR="00244EF6" w:rsidRPr="00244EF6" w:rsidRDefault="00C90A60" w:rsidP="00377944">
            <w:pPr>
              <w:pStyle w:val="TableText0"/>
            </w:pPr>
            <w:r w:rsidRPr="00C90A60">
              <w:t>Production Defect</w:t>
            </w:r>
          </w:p>
        </w:tc>
      </w:tr>
      <w:tr w:rsidR="00244EF6" w:rsidRPr="00244EF6" w14:paraId="3E3833D8" w14:textId="77777777" w:rsidTr="00377944">
        <w:trPr>
          <w:trHeight w:val="296"/>
          <w:jc w:val="center"/>
        </w:trPr>
        <w:tc>
          <w:tcPr>
            <w:tcW w:w="1240" w:type="dxa"/>
            <w:noWrap/>
            <w:hideMark/>
          </w:tcPr>
          <w:p w14:paraId="6A44205D" w14:textId="6B6B650C" w:rsidR="00244EF6" w:rsidRPr="00244EF6" w:rsidRDefault="00C90A60" w:rsidP="00377944">
            <w:pPr>
              <w:pStyle w:val="TableText0"/>
            </w:pPr>
            <w:r>
              <w:t>EPB-4646</w:t>
            </w:r>
          </w:p>
        </w:tc>
        <w:tc>
          <w:tcPr>
            <w:tcW w:w="5670" w:type="dxa"/>
            <w:hideMark/>
          </w:tcPr>
          <w:p w14:paraId="529A862C" w14:textId="0C30E76B" w:rsidR="00244EF6" w:rsidRPr="00244EF6" w:rsidRDefault="00C90A60" w:rsidP="00377944">
            <w:pPr>
              <w:pStyle w:val="TableText0"/>
            </w:pPr>
            <w:r w:rsidRPr="00C90A60">
              <w:t>Notify User of Supported Browsers</w:t>
            </w:r>
          </w:p>
        </w:tc>
        <w:tc>
          <w:tcPr>
            <w:tcW w:w="2160" w:type="dxa"/>
            <w:noWrap/>
            <w:hideMark/>
          </w:tcPr>
          <w:p w14:paraId="0D1A1F87" w14:textId="4B2AB4AF" w:rsidR="00244EF6" w:rsidRPr="00244EF6" w:rsidRDefault="00C90A60" w:rsidP="00377944">
            <w:pPr>
              <w:pStyle w:val="TableText0"/>
            </w:pPr>
            <w:r w:rsidRPr="00C90A60">
              <w:t>Platform Improvement</w:t>
            </w:r>
          </w:p>
        </w:tc>
      </w:tr>
      <w:tr w:rsidR="00244EF6" w:rsidRPr="00244EF6" w14:paraId="40BB53B8" w14:textId="77777777" w:rsidTr="00027CDB">
        <w:trPr>
          <w:trHeight w:val="350"/>
          <w:jc w:val="center"/>
        </w:trPr>
        <w:tc>
          <w:tcPr>
            <w:tcW w:w="1240" w:type="dxa"/>
            <w:noWrap/>
            <w:hideMark/>
          </w:tcPr>
          <w:p w14:paraId="0D29A8FC" w14:textId="1210734D" w:rsidR="00244EF6" w:rsidRPr="00244EF6" w:rsidRDefault="00C90A60" w:rsidP="00377944">
            <w:pPr>
              <w:pStyle w:val="TableText0"/>
            </w:pPr>
            <w:r>
              <w:t>EPB-4209</w:t>
            </w:r>
          </w:p>
        </w:tc>
        <w:tc>
          <w:tcPr>
            <w:tcW w:w="5670" w:type="dxa"/>
            <w:hideMark/>
          </w:tcPr>
          <w:p w14:paraId="124471EA" w14:textId="1D3B474B" w:rsidR="00244EF6" w:rsidRPr="00244EF6" w:rsidRDefault="00C90A60" w:rsidP="00377944">
            <w:pPr>
              <w:pStyle w:val="TableText0"/>
            </w:pPr>
            <w:r w:rsidRPr="00C90A60">
              <w:t>EBN:No Uploaded Document(s) found for bnft_claim_id</w:t>
            </w:r>
          </w:p>
        </w:tc>
        <w:tc>
          <w:tcPr>
            <w:tcW w:w="2160" w:type="dxa"/>
            <w:noWrap/>
            <w:hideMark/>
          </w:tcPr>
          <w:p w14:paraId="66D2D17B" w14:textId="062ACC6F" w:rsidR="00244EF6" w:rsidRPr="00244EF6" w:rsidRDefault="00C90A60" w:rsidP="00377944">
            <w:pPr>
              <w:pStyle w:val="TableText0"/>
            </w:pPr>
            <w:r w:rsidRPr="00C90A60">
              <w:t>Platform Improvement</w:t>
            </w:r>
          </w:p>
        </w:tc>
      </w:tr>
      <w:tr w:rsidR="00244EF6" w:rsidRPr="00244EF6" w14:paraId="3EA6F4CD" w14:textId="77777777" w:rsidTr="00027CDB">
        <w:trPr>
          <w:trHeight w:val="305"/>
          <w:jc w:val="center"/>
        </w:trPr>
        <w:tc>
          <w:tcPr>
            <w:tcW w:w="1240" w:type="dxa"/>
            <w:noWrap/>
            <w:hideMark/>
          </w:tcPr>
          <w:p w14:paraId="6D87933B" w14:textId="1C2400B4" w:rsidR="00244EF6" w:rsidRPr="00244EF6" w:rsidRDefault="00C90A60" w:rsidP="00377944">
            <w:pPr>
              <w:pStyle w:val="TableText0"/>
            </w:pPr>
            <w:r>
              <w:t>EPB-3694</w:t>
            </w:r>
          </w:p>
        </w:tc>
        <w:tc>
          <w:tcPr>
            <w:tcW w:w="5670" w:type="dxa"/>
            <w:hideMark/>
          </w:tcPr>
          <w:p w14:paraId="05283307" w14:textId="7556C3BE" w:rsidR="00244EF6" w:rsidRPr="00244EF6" w:rsidRDefault="00C90A60" w:rsidP="00377944">
            <w:pPr>
              <w:pStyle w:val="TableText0"/>
            </w:pPr>
            <w:r w:rsidRPr="00C90A60">
              <w:t>NullPointerException on getClaimDetailById</w:t>
            </w:r>
          </w:p>
        </w:tc>
        <w:tc>
          <w:tcPr>
            <w:tcW w:w="2160" w:type="dxa"/>
            <w:noWrap/>
            <w:hideMark/>
          </w:tcPr>
          <w:p w14:paraId="723A38EE" w14:textId="1CA04B6F" w:rsidR="00244EF6" w:rsidRPr="00244EF6" w:rsidRDefault="00C90A60" w:rsidP="00377944">
            <w:pPr>
              <w:pStyle w:val="TableText0"/>
            </w:pPr>
            <w:r w:rsidRPr="00C90A60">
              <w:t>Platform Improvement</w:t>
            </w:r>
          </w:p>
        </w:tc>
      </w:tr>
      <w:tr w:rsidR="00244EF6" w:rsidRPr="00244EF6" w14:paraId="4F5CDEB4" w14:textId="77777777" w:rsidTr="00027CDB">
        <w:trPr>
          <w:trHeight w:val="251"/>
          <w:jc w:val="center"/>
        </w:trPr>
        <w:tc>
          <w:tcPr>
            <w:tcW w:w="1240" w:type="dxa"/>
            <w:noWrap/>
            <w:hideMark/>
          </w:tcPr>
          <w:p w14:paraId="260A3D82" w14:textId="2C3BC7EB" w:rsidR="00244EF6" w:rsidRPr="00244EF6" w:rsidRDefault="00C90A60" w:rsidP="00377944">
            <w:pPr>
              <w:pStyle w:val="TableText0"/>
            </w:pPr>
            <w:r>
              <w:t>EPB-4119</w:t>
            </w:r>
          </w:p>
        </w:tc>
        <w:tc>
          <w:tcPr>
            <w:tcW w:w="5670" w:type="dxa"/>
            <w:hideMark/>
          </w:tcPr>
          <w:p w14:paraId="71E66051" w14:textId="16FC79A6" w:rsidR="00244EF6" w:rsidRPr="00244EF6" w:rsidRDefault="00C90A60" w:rsidP="00377944">
            <w:pPr>
              <w:pStyle w:val="TableText0"/>
            </w:pPr>
            <w:r w:rsidRPr="00C90A60">
              <w:t>PaymentHistoryController throws NPE (NullPointerException) in PROD</w:t>
            </w:r>
          </w:p>
        </w:tc>
        <w:tc>
          <w:tcPr>
            <w:tcW w:w="2160" w:type="dxa"/>
            <w:noWrap/>
            <w:hideMark/>
          </w:tcPr>
          <w:p w14:paraId="2E09F731" w14:textId="6ED39CA2" w:rsidR="00244EF6" w:rsidRPr="00244EF6" w:rsidRDefault="00C90A60" w:rsidP="00377944">
            <w:pPr>
              <w:pStyle w:val="TableText0"/>
            </w:pPr>
            <w:r w:rsidRPr="00C90A60">
              <w:t>Production Defect</w:t>
            </w:r>
          </w:p>
        </w:tc>
      </w:tr>
      <w:tr w:rsidR="00244EF6" w:rsidRPr="00244EF6" w14:paraId="440B01F5" w14:textId="77777777" w:rsidTr="00027CDB">
        <w:trPr>
          <w:trHeight w:val="323"/>
          <w:jc w:val="center"/>
        </w:trPr>
        <w:tc>
          <w:tcPr>
            <w:tcW w:w="1240" w:type="dxa"/>
            <w:noWrap/>
            <w:hideMark/>
          </w:tcPr>
          <w:p w14:paraId="38D8794E" w14:textId="472CF00E" w:rsidR="00244EF6" w:rsidRPr="00244EF6" w:rsidRDefault="00C90A60" w:rsidP="00377944">
            <w:pPr>
              <w:pStyle w:val="TableText0"/>
            </w:pPr>
            <w:r>
              <w:t>EPB-3835</w:t>
            </w:r>
          </w:p>
        </w:tc>
        <w:tc>
          <w:tcPr>
            <w:tcW w:w="5670" w:type="dxa"/>
            <w:hideMark/>
          </w:tcPr>
          <w:p w14:paraId="63B27DF9" w14:textId="22023702" w:rsidR="00244EF6" w:rsidRPr="00244EF6" w:rsidRDefault="00C90A60" w:rsidP="00377944">
            <w:pPr>
              <w:pStyle w:val="TableText0"/>
            </w:pPr>
            <w:r w:rsidRPr="00C90A60">
              <w:t>GA AJAX Timing: Claim details/Upload Document ajax timing</w:t>
            </w:r>
          </w:p>
        </w:tc>
        <w:tc>
          <w:tcPr>
            <w:tcW w:w="2160" w:type="dxa"/>
            <w:noWrap/>
            <w:hideMark/>
          </w:tcPr>
          <w:p w14:paraId="5197B517" w14:textId="4A050D1C" w:rsidR="00244EF6" w:rsidRPr="00244EF6" w:rsidRDefault="00C90A60" w:rsidP="00377944">
            <w:pPr>
              <w:pStyle w:val="TableText0"/>
            </w:pPr>
            <w:r w:rsidRPr="00C90A60">
              <w:t>Performance</w:t>
            </w:r>
          </w:p>
        </w:tc>
      </w:tr>
      <w:tr w:rsidR="00244EF6" w:rsidRPr="00244EF6" w14:paraId="3279DE1A" w14:textId="77777777" w:rsidTr="00027CDB">
        <w:trPr>
          <w:trHeight w:val="314"/>
          <w:jc w:val="center"/>
        </w:trPr>
        <w:tc>
          <w:tcPr>
            <w:tcW w:w="1240" w:type="dxa"/>
            <w:noWrap/>
            <w:hideMark/>
          </w:tcPr>
          <w:p w14:paraId="259F1A38" w14:textId="3ED4CCA7" w:rsidR="00244EF6" w:rsidRPr="00244EF6" w:rsidRDefault="00C90A60" w:rsidP="00377944">
            <w:pPr>
              <w:pStyle w:val="TableText0"/>
            </w:pPr>
            <w:r w:rsidRPr="00C90A60">
              <w:t>EPB-3647</w:t>
            </w:r>
          </w:p>
        </w:tc>
        <w:tc>
          <w:tcPr>
            <w:tcW w:w="5670" w:type="dxa"/>
            <w:hideMark/>
          </w:tcPr>
          <w:p w14:paraId="63BDAB29" w14:textId="04BC0893" w:rsidR="00244EF6" w:rsidRPr="00244EF6" w:rsidRDefault="00C90A60" w:rsidP="00377944">
            <w:pPr>
              <w:pStyle w:val="TableText0"/>
            </w:pPr>
            <w:r w:rsidRPr="00C90A60">
              <w:t>Enhance Veteran Record web service calls to process improved error messages from Partner</w:t>
            </w:r>
          </w:p>
        </w:tc>
        <w:tc>
          <w:tcPr>
            <w:tcW w:w="2160" w:type="dxa"/>
            <w:noWrap/>
            <w:hideMark/>
          </w:tcPr>
          <w:p w14:paraId="7E5C3568" w14:textId="3CA1A414" w:rsidR="00244EF6" w:rsidRPr="00244EF6" w:rsidRDefault="00C90A60" w:rsidP="00377944">
            <w:pPr>
              <w:pStyle w:val="TableText0"/>
            </w:pPr>
            <w:r w:rsidRPr="00C90A60">
              <w:t>Platform Improvement</w:t>
            </w:r>
          </w:p>
        </w:tc>
      </w:tr>
      <w:tr w:rsidR="00244EF6" w:rsidRPr="00244EF6" w14:paraId="5514C2E4" w14:textId="77777777" w:rsidTr="00027CDB">
        <w:trPr>
          <w:trHeight w:val="260"/>
          <w:jc w:val="center"/>
        </w:trPr>
        <w:tc>
          <w:tcPr>
            <w:tcW w:w="1240" w:type="dxa"/>
            <w:noWrap/>
            <w:hideMark/>
          </w:tcPr>
          <w:p w14:paraId="084A6716" w14:textId="214627D9" w:rsidR="00244EF6" w:rsidRPr="00244EF6" w:rsidRDefault="00C90A60" w:rsidP="008E3B2B">
            <w:pPr>
              <w:pStyle w:val="TableText0"/>
            </w:pPr>
            <w:r>
              <w:t>EPB-3314</w:t>
            </w:r>
          </w:p>
        </w:tc>
        <w:tc>
          <w:tcPr>
            <w:tcW w:w="5670" w:type="dxa"/>
            <w:hideMark/>
          </w:tcPr>
          <w:p w14:paraId="29617017" w14:textId="15432ACA" w:rsidR="00244EF6" w:rsidRPr="00244EF6" w:rsidRDefault="00C90A60" w:rsidP="00377944">
            <w:pPr>
              <w:pStyle w:val="TableText0"/>
            </w:pPr>
            <w:r w:rsidRPr="00C90A60">
              <w:t>Claim Status: Enhance services to process/return improved error messages from Partner</w:t>
            </w:r>
          </w:p>
        </w:tc>
        <w:tc>
          <w:tcPr>
            <w:tcW w:w="2160" w:type="dxa"/>
            <w:noWrap/>
            <w:hideMark/>
          </w:tcPr>
          <w:p w14:paraId="1A15E592" w14:textId="7780454A" w:rsidR="00244EF6" w:rsidRPr="00244EF6" w:rsidRDefault="00C90A60" w:rsidP="00377944">
            <w:pPr>
              <w:pStyle w:val="TableText0"/>
            </w:pPr>
            <w:r w:rsidRPr="00C90A60">
              <w:t>Platform Improvement</w:t>
            </w:r>
          </w:p>
        </w:tc>
      </w:tr>
      <w:tr w:rsidR="00244EF6" w:rsidRPr="00244EF6" w14:paraId="5C44398C" w14:textId="77777777" w:rsidTr="00027CDB">
        <w:trPr>
          <w:trHeight w:val="503"/>
          <w:jc w:val="center"/>
        </w:trPr>
        <w:tc>
          <w:tcPr>
            <w:tcW w:w="1240" w:type="dxa"/>
            <w:noWrap/>
            <w:hideMark/>
          </w:tcPr>
          <w:p w14:paraId="18858F27" w14:textId="1B7369D4" w:rsidR="00244EF6" w:rsidRPr="00244EF6" w:rsidRDefault="00C90A60" w:rsidP="008E3B2B">
            <w:pPr>
              <w:pStyle w:val="TableText0"/>
            </w:pPr>
            <w:r>
              <w:t>EPB-4421</w:t>
            </w:r>
          </w:p>
        </w:tc>
        <w:tc>
          <w:tcPr>
            <w:tcW w:w="5670" w:type="dxa"/>
            <w:hideMark/>
          </w:tcPr>
          <w:p w14:paraId="56D19B57" w14:textId="0823C2D8" w:rsidR="00244EF6" w:rsidRPr="00244EF6" w:rsidRDefault="00C90A60" w:rsidP="00377944">
            <w:pPr>
              <w:pStyle w:val="TableText0"/>
            </w:pPr>
            <w:r w:rsidRPr="00C90A60">
              <w:t>Update VNP Attachment Service to use MTOM</w:t>
            </w:r>
          </w:p>
        </w:tc>
        <w:tc>
          <w:tcPr>
            <w:tcW w:w="2160" w:type="dxa"/>
            <w:noWrap/>
            <w:hideMark/>
          </w:tcPr>
          <w:p w14:paraId="42414015" w14:textId="5EF6875F" w:rsidR="00244EF6" w:rsidRPr="00244EF6" w:rsidRDefault="00C90A60" w:rsidP="00377944">
            <w:pPr>
              <w:pStyle w:val="TableText0"/>
            </w:pPr>
            <w:r w:rsidRPr="00C90A60">
              <w:t>Platform Improvement</w:t>
            </w:r>
          </w:p>
        </w:tc>
      </w:tr>
      <w:tr w:rsidR="00244EF6" w:rsidRPr="00244EF6" w14:paraId="48F2F184" w14:textId="77777777" w:rsidTr="00027CDB">
        <w:trPr>
          <w:trHeight w:val="359"/>
          <w:jc w:val="center"/>
        </w:trPr>
        <w:tc>
          <w:tcPr>
            <w:tcW w:w="1240" w:type="dxa"/>
            <w:noWrap/>
            <w:hideMark/>
          </w:tcPr>
          <w:p w14:paraId="40609A7C" w14:textId="35AFB41F" w:rsidR="00244EF6" w:rsidRPr="00244EF6" w:rsidRDefault="00C90A60" w:rsidP="008E3B2B">
            <w:pPr>
              <w:pStyle w:val="TableText0"/>
            </w:pPr>
            <w:r>
              <w:t>EPB-4654</w:t>
            </w:r>
          </w:p>
        </w:tc>
        <w:tc>
          <w:tcPr>
            <w:tcW w:w="5670" w:type="dxa"/>
            <w:hideMark/>
          </w:tcPr>
          <w:p w14:paraId="55134CBB" w14:textId="4780DC8D" w:rsidR="00244EF6" w:rsidRPr="00244EF6" w:rsidRDefault="00C90A60" w:rsidP="00377944">
            <w:pPr>
              <w:pStyle w:val="TableText0"/>
            </w:pPr>
            <w:r w:rsidRPr="00C90A60">
              <w:t>Improve Application Logging in Claims Web Parts</w:t>
            </w:r>
          </w:p>
        </w:tc>
        <w:tc>
          <w:tcPr>
            <w:tcW w:w="2160" w:type="dxa"/>
            <w:noWrap/>
            <w:hideMark/>
          </w:tcPr>
          <w:p w14:paraId="607378EC" w14:textId="3599EAF5" w:rsidR="00244EF6" w:rsidRPr="00244EF6" w:rsidRDefault="00C90A60" w:rsidP="00377944">
            <w:pPr>
              <w:pStyle w:val="TableText0"/>
            </w:pPr>
            <w:r w:rsidRPr="00C90A60">
              <w:t>Platform Improvement</w:t>
            </w:r>
          </w:p>
        </w:tc>
      </w:tr>
      <w:tr w:rsidR="00244EF6" w:rsidRPr="00244EF6" w14:paraId="1E9104DE" w14:textId="77777777" w:rsidTr="00027CDB">
        <w:trPr>
          <w:trHeight w:val="251"/>
          <w:jc w:val="center"/>
        </w:trPr>
        <w:tc>
          <w:tcPr>
            <w:tcW w:w="1240" w:type="dxa"/>
            <w:noWrap/>
            <w:hideMark/>
          </w:tcPr>
          <w:p w14:paraId="2B28317E" w14:textId="309DD564" w:rsidR="00244EF6" w:rsidRPr="00244EF6" w:rsidRDefault="00C90A60" w:rsidP="008E3B2B">
            <w:pPr>
              <w:pStyle w:val="TableText0"/>
            </w:pPr>
            <w:r>
              <w:t>EPB-4481</w:t>
            </w:r>
          </w:p>
        </w:tc>
        <w:tc>
          <w:tcPr>
            <w:tcW w:w="5670" w:type="dxa"/>
            <w:hideMark/>
          </w:tcPr>
          <w:p w14:paraId="3FFF6EC3" w14:textId="7C638987" w:rsidR="00244EF6" w:rsidRPr="00244EF6" w:rsidRDefault="00C90A60" w:rsidP="00377944">
            <w:pPr>
              <w:pStyle w:val="TableText0"/>
            </w:pPr>
            <w:r w:rsidRPr="00C90A60">
              <w:t>Fortify - Privacy Violations</w:t>
            </w:r>
          </w:p>
        </w:tc>
        <w:tc>
          <w:tcPr>
            <w:tcW w:w="2160" w:type="dxa"/>
            <w:noWrap/>
            <w:hideMark/>
          </w:tcPr>
          <w:p w14:paraId="45490D53" w14:textId="11A001D2" w:rsidR="00244EF6" w:rsidRPr="00244EF6" w:rsidRDefault="00C90A60" w:rsidP="00377944">
            <w:pPr>
              <w:pStyle w:val="TableText0"/>
            </w:pPr>
            <w:r w:rsidRPr="00C90A60">
              <w:t>Platform Improvement</w:t>
            </w:r>
          </w:p>
        </w:tc>
      </w:tr>
      <w:tr w:rsidR="00244EF6" w:rsidRPr="00244EF6" w14:paraId="4160FA4A" w14:textId="77777777" w:rsidTr="00027CDB">
        <w:trPr>
          <w:trHeight w:val="288"/>
          <w:jc w:val="center"/>
        </w:trPr>
        <w:tc>
          <w:tcPr>
            <w:tcW w:w="1240" w:type="dxa"/>
            <w:noWrap/>
            <w:hideMark/>
          </w:tcPr>
          <w:p w14:paraId="3C7478B6" w14:textId="42729FD8" w:rsidR="00244EF6" w:rsidRPr="00244EF6" w:rsidRDefault="00C90A60" w:rsidP="00377944">
            <w:pPr>
              <w:pStyle w:val="TableText0"/>
            </w:pPr>
            <w:r>
              <w:t>EPB-2743</w:t>
            </w:r>
          </w:p>
        </w:tc>
        <w:tc>
          <w:tcPr>
            <w:tcW w:w="5670" w:type="dxa"/>
            <w:hideMark/>
          </w:tcPr>
          <w:p w14:paraId="5B47C392" w14:textId="16B977BB" w:rsidR="00244EF6" w:rsidRPr="00244EF6" w:rsidRDefault="00A5195C" w:rsidP="00377944">
            <w:pPr>
              <w:pStyle w:val="TableText0"/>
            </w:pPr>
            <w:r w:rsidRPr="00A5195C">
              <w:t>Icon not showing up in Firefox for VSO Work Queue page in SEP</w:t>
            </w:r>
          </w:p>
        </w:tc>
        <w:tc>
          <w:tcPr>
            <w:tcW w:w="2160" w:type="dxa"/>
            <w:noWrap/>
            <w:hideMark/>
          </w:tcPr>
          <w:p w14:paraId="6B268FA1" w14:textId="1BAE0917" w:rsidR="00244EF6" w:rsidRPr="00244EF6" w:rsidRDefault="00D12B1B" w:rsidP="00377944">
            <w:pPr>
              <w:pStyle w:val="TableText0"/>
            </w:pPr>
            <w:r w:rsidRPr="00D12B1B">
              <w:t>Production Defect</w:t>
            </w:r>
          </w:p>
        </w:tc>
      </w:tr>
      <w:tr w:rsidR="00A5195C" w:rsidRPr="00244EF6" w14:paraId="331FB4F5" w14:textId="77777777" w:rsidTr="008E3B2B">
        <w:trPr>
          <w:trHeight w:val="305"/>
          <w:jc w:val="center"/>
        </w:trPr>
        <w:tc>
          <w:tcPr>
            <w:tcW w:w="1240" w:type="dxa"/>
            <w:noWrap/>
          </w:tcPr>
          <w:p w14:paraId="57ADE79F" w14:textId="70A982B3" w:rsidR="00A5195C" w:rsidRDefault="00A5195C" w:rsidP="00377944">
            <w:pPr>
              <w:pStyle w:val="TableText0"/>
            </w:pPr>
            <w:r>
              <w:t>EPB-794</w:t>
            </w:r>
          </w:p>
        </w:tc>
        <w:tc>
          <w:tcPr>
            <w:tcW w:w="5670" w:type="dxa"/>
          </w:tcPr>
          <w:p w14:paraId="459BADBB" w14:textId="4ADF3964" w:rsidR="00A5195C" w:rsidRPr="00D12B1B" w:rsidRDefault="00A5195C" w:rsidP="00377944">
            <w:pPr>
              <w:pStyle w:val="TableText0"/>
            </w:pPr>
            <w:r w:rsidRPr="00A5195C">
              <w:t>SSCR-89 UAT-Interactive Char Count for the Text fields</w:t>
            </w:r>
          </w:p>
        </w:tc>
        <w:tc>
          <w:tcPr>
            <w:tcW w:w="2160" w:type="dxa"/>
            <w:noWrap/>
          </w:tcPr>
          <w:p w14:paraId="0064B927" w14:textId="57C08A01" w:rsidR="00A5195C" w:rsidRPr="00D12B1B" w:rsidRDefault="00CB7968" w:rsidP="00377944">
            <w:pPr>
              <w:pStyle w:val="TableText0"/>
            </w:pPr>
            <w:r w:rsidRPr="00CB7968">
              <w:t>Feature</w:t>
            </w:r>
          </w:p>
        </w:tc>
      </w:tr>
      <w:tr w:rsidR="00244EF6" w:rsidRPr="00244EF6" w14:paraId="7FDB08A4" w14:textId="77777777" w:rsidTr="008E3B2B">
        <w:trPr>
          <w:trHeight w:val="359"/>
          <w:jc w:val="center"/>
        </w:trPr>
        <w:tc>
          <w:tcPr>
            <w:tcW w:w="1240" w:type="dxa"/>
            <w:noWrap/>
            <w:hideMark/>
          </w:tcPr>
          <w:p w14:paraId="22977275" w14:textId="321025C9" w:rsidR="00244EF6" w:rsidRPr="00244EF6" w:rsidRDefault="00D12B1B" w:rsidP="008E3B2B">
            <w:pPr>
              <w:pStyle w:val="TableText0"/>
            </w:pPr>
            <w:r>
              <w:t>EPB-4653</w:t>
            </w:r>
          </w:p>
        </w:tc>
        <w:tc>
          <w:tcPr>
            <w:tcW w:w="5670" w:type="dxa"/>
            <w:hideMark/>
          </w:tcPr>
          <w:p w14:paraId="270EBA10" w14:textId="76ACF19F" w:rsidR="00244EF6" w:rsidRPr="00244EF6" w:rsidRDefault="00D12B1B" w:rsidP="00377944">
            <w:pPr>
              <w:pStyle w:val="TableText0"/>
            </w:pPr>
            <w:r w:rsidRPr="00D12B1B">
              <w:t>Address Low Fortify violations in Common and Claims Webparts</w:t>
            </w:r>
          </w:p>
        </w:tc>
        <w:tc>
          <w:tcPr>
            <w:tcW w:w="2160" w:type="dxa"/>
            <w:noWrap/>
            <w:hideMark/>
          </w:tcPr>
          <w:p w14:paraId="7B04BD31" w14:textId="63BE562C" w:rsidR="00244EF6" w:rsidRPr="00244EF6" w:rsidRDefault="00D12B1B" w:rsidP="00377944">
            <w:pPr>
              <w:pStyle w:val="TableText0"/>
            </w:pPr>
            <w:r w:rsidRPr="00D12B1B">
              <w:t>Platform Improvement: Fortify</w:t>
            </w:r>
          </w:p>
        </w:tc>
      </w:tr>
      <w:tr w:rsidR="00244EF6" w:rsidRPr="00244EF6" w14:paraId="6DD0113E" w14:textId="77777777" w:rsidTr="00027CDB">
        <w:trPr>
          <w:trHeight w:val="341"/>
          <w:jc w:val="center"/>
        </w:trPr>
        <w:tc>
          <w:tcPr>
            <w:tcW w:w="1240" w:type="dxa"/>
            <w:noWrap/>
            <w:hideMark/>
          </w:tcPr>
          <w:p w14:paraId="10E787EC" w14:textId="30865C4C" w:rsidR="00244EF6" w:rsidRPr="00244EF6" w:rsidRDefault="00D12B1B" w:rsidP="008E3B2B">
            <w:pPr>
              <w:pStyle w:val="TableText0"/>
            </w:pPr>
            <w:r>
              <w:t>EPB-4727</w:t>
            </w:r>
          </w:p>
        </w:tc>
        <w:tc>
          <w:tcPr>
            <w:tcW w:w="5670" w:type="dxa"/>
            <w:hideMark/>
          </w:tcPr>
          <w:p w14:paraId="1D562474" w14:textId="5795596C" w:rsidR="00244EF6" w:rsidRPr="00244EF6" w:rsidRDefault="00D12B1B" w:rsidP="00377944">
            <w:pPr>
              <w:pStyle w:val="TableText0"/>
            </w:pPr>
            <w:r w:rsidRPr="00D12B1B">
              <w:t>DPRIS: Inform eBenefits users that DPRIS will be unavailable after 13.3 release</w:t>
            </w:r>
          </w:p>
        </w:tc>
        <w:tc>
          <w:tcPr>
            <w:tcW w:w="2160" w:type="dxa"/>
            <w:noWrap/>
            <w:hideMark/>
          </w:tcPr>
          <w:p w14:paraId="0CC14711" w14:textId="1794651F" w:rsidR="00244EF6" w:rsidRPr="00244EF6" w:rsidRDefault="00D12B1B" w:rsidP="00377944">
            <w:pPr>
              <w:pStyle w:val="TableText0"/>
            </w:pPr>
            <w:r w:rsidRPr="00D12B1B">
              <w:t>Production Defect</w:t>
            </w:r>
          </w:p>
        </w:tc>
      </w:tr>
      <w:tr w:rsidR="00244EF6" w:rsidRPr="00244EF6" w14:paraId="6FAD0E4A" w14:textId="77777777" w:rsidTr="00027CDB">
        <w:trPr>
          <w:trHeight w:val="260"/>
          <w:jc w:val="center"/>
        </w:trPr>
        <w:tc>
          <w:tcPr>
            <w:tcW w:w="1240" w:type="dxa"/>
            <w:noWrap/>
            <w:hideMark/>
          </w:tcPr>
          <w:p w14:paraId="62326EF5" w14:textId="32F8046B" w:rsidR="00244EF6" w:rsidRPr="00244EF6" w:rsidRDefault="00D12B1B" w:rsidP="00377944">
            <w:pPr>
              <w:pStyle w:val="TableText0"/>
            </w:pPr>
            <w:r>
              <w:t>EPB-4710</w:t>
            </w:r>
          </w:p>
        </w:tc>
        <w:tc>
          <w:tcPr>
            <w:tcW w:w="5670" w:type="dxa"/>
            <w:hideMark/>
          </w:tcPr>
          <w:p w14:paraId="43D79B86" w14:textId="6FCE5283" w:rsidR="00244EF6" w:rsidRPr="00244EF6" w:rsidRDefault="00D12B1B" w:rsidP="00377944">
            <w:pPr>
              <w:pStyle w:val="TableText0"/>
            </w:pPr>
            <w:r w:rsidRPr="00D12B1B">
              <w:t>Update eFolder Filter to Include Vets.gov as Source</w:t>
            </w:r>
          </w:p>
        </w:tc>
        <w:tc>
          <w:tcPr>
            <w:tcW w:w="2160" w:type="dxa"/>
            <w:noWrap/>
            <w:hideMark/>
          </w:tcPr>
          <w:p w14:paraId="41763A72" w14:textId="2D8FA601" w:rsidR="00244EF6" w:rsidRPr="00244EF6" w:rsidRDefault="00D12B1B" w:rsidP="008E3B2B">
            <w:pPr>
              <w:pStyle w:val="TableText0"/>
            </w:pPr>
            <w:r w:rsidRPr="00D12B1B">
              <w:t>Feature</w:t>
            </w:r>
          </w:p>
        </w:tc>
      </w:tr>
      <w:tr w:rsidR="00244EF6" w:rsidRPr="00244EF6" w14:paraId="4A05DDF8" w14:textId="77777777" w:rsidTr="00027CDB">
        <w:trPr>
          <w:trHeight w:val="323"/>
          <w:jc w:val="center"/>
        </w:trPr>
        <w:tc>
          <w:tcPr>
            <w:tcW w:w="1240" w:type="dxa"/>
            <w:noWrap/>
            <w:hideMark/>
          </w:tcPr>
          <w:p w14:paraId="5D0A15C8" w14:textId="7AE03865" w:rsidR="00244EF6" w:rsidRPr="00244EF6" w:rsidRDefault="00D12B1B" w:rsidP="008E3B2B">
            <w:pPr>
              <w:pStyle w:val="TableText0"/>
            </w:pPr>
            <w:r>
              <w:t>EPB-4417</w:t>
            </w:r>
          </w:p>
        </w:tc>
        <w:tc>
          <w:tcPr>
            <w:tcW w:w="5670" w:type="dxa"/>
            <w:hideMark/>
          </w:tcPr>
          <w:p w14:paraId="66F27EE2" w14:textId="0049518C" w:rsidR="00244EF6" w:rsidRPr="00244EF6" w:rsidRDefault="00D12B1B" w:rsidP="00377944">
            <w:pPr>
              <w:pStyle w:val="TableText0"/>
            </w:pPr>
            <w:r w:rsidRPr="00D12B1B">
              <w:t>SEP: Remove excessive freemarker errors in SEP logs caused by null user agent</w:t>
            </w:r>
          </w:p>
        </w:tc>
        <w:tc>
          <w:tcPr>
            <w:tcW w:w="2160" w:type="dxa"/>
            <w:noWrap/>
            <w:hideMark/>
          </w:tcPr>
          <w:p w14:paraId="7FFA8D26" w14:textId="17CA0A67" w:rsidR="00244EF6" w:rsidRPr="00244EF6" w:rsidRDefault="00D12B1B" w:rsidP="00377944">
            <w:pPr>
              <w:pStyle w:val="TableText0"/>
            </w:pPr>
            <w:r w:rsidRPr="00D12B1B">
              <w:t>Platform Improvement</w:t>
            </w:r>
          </w:p>
        </w:tc>
      </w:tr>
    </w:tbl>
    <w:p w14:paraId="5E983BB5" w14:textId="77777777" w:rsidR="00244EF6" w:rsidRPr="00654DC6" w:rsidRDefault="00244EF6" w:rsidP="00244EF6">
      <w:pPr>
        <w:pStyle w:val="BodyText2"/>
      </w:pPr>
    </w:p>
    <w:p w14:paraId="5E38FE24" w14:textId="77777777" w:rsidR="000A0907" w:rsidRPr="00654DC6" w:rsidRDefault="000A0907" w:rsidP="00421C61">
      <w:pPr>
        <w:pStyle w:val="Heading2"/>
      </w:pPr>
      <w:bookmarkStart w:id="25" w:name="_Toc473621310"/>
      <w:r w:rsidRPr="00654DC6">
        <w:t>Relationship to Other Plans</w:t>
      </w:r>
      <w:bookmarkEnd w:id="23"/>
      <w:bookmarkEnd w:id="25"/>
      <w:r w:rsidRPr="00654DC6">
        <w:t xml:space="preserve"> </w:t>
      </w:r>
    </w:p>
    <w:p w14:paraId="4B7AA330" w14:textId="543C8F28" w:rsidR="001B51FE" w:rsidRPr="00654DC6" w:rsidRDefault="00986C64" w:rsidP="00473E8A">
      <w:pPr>
        <w:pStyle w:val="BodyText2"/>
      </w:pPr>
      <w:r w:rsidRPr="00654DC6">
        <w:t xml:space="preserve">The SDD is not a </w:t>
      </w:r>
      <w:r w:rsidR="00536615" w:rsidRPr="00654DC6">
        <w:t>Veterans Information Portal (</w:t>
      </w:r>
      <w:r w:rsidRPr="00654DC6">
        <w:t>VIP</w:t>
      </w:r>
      <w:r w:rsidR="00536615" w:rsidRPr="00654DC6">
        <w:t>)</w:t>
      </w:r>
      <w:r w:rsidRPr="00654DC6">
        <w:t xml:space="preserve"> required artifact however it is being maintained as a historical artifact only</w:t>
      </w:r>
      <w:r w:rsidR="00170555" w:rsidRPr="00654DC6">
        <w:t xml:space="preserve"> and, is not intended nor will it attempt, to consolidate the VIP required design, requirements, test, deployment and operation documentation maintained in Rational</w:t>
      </w:r>
      <w:r w:rsidRPr="00654DC6">
        <w:t xml:space="preserve">. </w:t>
      </w:r>
      <w:r w:rsidR="00170555" w:rsidRPr="00654DC6">
        <w:t>Further, t</w:t>
      </w:r>
      <w:r w:rsidRPr="00654DC6">
        <w:t xml:space="preserve">he valid VIP required </w:t>
      </w:r>
      <w:r w:rsidR="00654DC6" w:rsidRPr="00654DC6">
        <w:t>artifacts</w:t>
      </w:r>
      <w:r w:rsidRPr="00654DC6">
        <w:t xml:space="preserve"> include the follow documents which formally describe the system and release </w:t>
      </w:r>
      <w:r w:rsidR="00654DC6" w:rsidRPr="00654DC6">
        <w:t>specifics</w:t>
      </w:r>
      <w:r w:rsidRPr="00654DC6">
        <w:t xml:space="preserve">. These artifacts may be located at </w:t>
      </w:r>
      <w:hyperlink r:id="rId14" w:history="1">
        <w:r w:rsidR="001B51FE" w:rsidRPr="00654DC6">
          <w:rPr>
            <w:rStyle w:val="Hyperlink"/>
          </w:rPr>
          <w:t>https://clm.rational.oit.va.gov/ccm/web/projects/EVSS%20(CM)</w:t>
        </w:r>
      </w:hyperlink>
    </w:p>
    <w:p w14:paraId="259F3199" w14:textId="49B1E36F" w:rsidR="00986C64" w:rsidRPr="00654DC6" w:rsidRDefault="00986C64" w:rsidP="00986C64">
      <w:pPr>
        <w:pStyle w:val="BodyTextBullet1"/>
      </w:pPr>
      <w:r w:rsidRPr="00654DC6">
        <w:t xml:space="preserve">Sustainment Contracts / Licensing and Funding for EVSS Service Level Agreements and </w:t>
      </w:r>
      <w:r w:rsidR="0036778E" w:rsidRPr="00654DC6">
        <w:t>Outside Level Agreements (</w:t>
      </w:r>
      <w:r w:rsidRPr="00654DC6">
        <w:t xml:space="preserve"> SLA's &amp; OLA's</w:t>
      </w:r>
      <w:r w:rsidR="0036778E" w:rsidRPr="00654DC6">
        <w:t>)</w:t>
      </w:r>
      <w:r w:rsidRPr="00654DC6">
        <w:t xml:space="preserve"> for EVSS</w:t>
      </w:r>
      <w:r w:rsidR="003044FC" w:rsidRPr="00654DC6">
        <w:t>EVSSP2</w:t>
      </w:r>
      <w:r w:rsidRPr="00654DC6">
        <w:t>Requirements (Epics/User Stories) for EVSS Traceability (requirements to test cases)/Test Execution/Test Results/Defect Log for EVSS</w:t>
      </w:r>
    </w:p>
    <w:p w14:paraId="673E7EB1" w14:textId="77777777" w:rsidR="00986C64" w:rsidRPr="00654DC6" w:rsidRDefault="00986C64" w:rsidP="00986C64">
      <w:pPr>
        <w:pStyle w:val="BodyTextBullet1"/>
      </w:pPr>
      <w:r w:rsidRPr="00654DC6">
        <w:t>Release Notes</w:t>
      </w:r>
    </w:p>
    <w:p w14:paraId="638F2A69" w14:textId="77777777" w:rsidR="00986C64" w:rsidRPr="00654DC6" w:rsidRDefault="00986C64" w:rsidP="00986C64">
      <w:pPr>
        <w:pStyle w:val="BodyTextBullet1"/>
      </w:pPr>
      <w:r w:rsidRPr="00654DC6">
        <w:t>Risks for EVSS</w:t>
      </w:r>
    </w:p>
    <w:p w14:paraId="065ADD62" w14:textId="3E71B102" w:rsidR="00986C64" w:rsidRPr="00654DC6" w:rsidRDefault="00986C64" w:rsidP="00986C64">
      <w:pPr>
        <w:pStyle w:val="BodyTextBullet1"/>
      </w:pPr>
      <w:r w:rsidRPr="00654DC6">
        <w:t>Version Description Document for EVSS</w:t>
      </w:r>
    </w:p>
    <w:p w14:paraId="66EBA6E8" w14:textId="77777777" w:rsidR="00986C64" w:rsidRPr="00654DC6" w:rsidRDefault="00986C64" w:rsidP="00986C64">
      <w:pPr>
        <w:pStyle w:val="BodyTextBullet1"/>
      </w:pPr>
      <w:r w:rsidRPr="00654DC6">
        <w:t>Production Operations Manual (POM) for EVSS</w:t>
      </w:r>
    </w:p>
    <w:p w14:paraId="796EF5DC" w14:textId="77777777" w:rsidR="00986C64" w:rsidRPr="00654DC6" w:rsidRDefault="00986C64" w:rsidP="00986C64">
      <w:pPr>
        <w:pStyle w:val="BodyTextBullet1"/>
      </w:pPr>
      <w:r w:rsidRPr="00654DC6">
        <w:t>Deployment/Installation/Rollback/Back-Out Guide for EVSS</w:t>
      </w:r>
    </w:p>
    <w:p w14:paraId="30DAE21F" w14:textId="77777777" w:rsidR="00986C64" w:rsidRPr="00654DC6" w:rsidRDefault="00986C64" w:rsidP="00986C64">
      <w:pPr>
        <w:pStyle w:val="BodyTextBullet1"/>
      </w:pPr>
      <w:r w:rsidRPr="00654DC6">
        <w:t>Authorization to Operate (ATO) for EVSS</w:t>
      </w:r>
    </w:p>
    <w:p w14:paraId="58219A00" w14:textId="77777777" w:rsidR="0036778E" w:rsidRPr="00654DC6" w:rsidRDefault="0036778E" w:rsidP="0036778E">
      <w:pPr>
        <w:pStyle w:val="BodyTextBullet1"/>
      </w:pPr>
      <w:r w:rsidRPr="00654DC6">
        <w:t>508 Compliance for EVSS</w:t>
      </w:r>
    </w:p>
    <w:p w14:paraId="1C1DCA91" w14:textId="77777777" w:rsidR="0036778E" w:rsidRPr="00654DC6" w:rsidRDefault="0036778E" w:rsidP="0036778E">
      <w:pPr>
        <w:pStyle w:val="BodyTextBullet1"/>
      </w:pPr>
      <w:r w:rsidRPr="00654DC6">
        <w:t>User Guides for EVSS</w:t>
      </w:r>
    </w:p>
    <w:p w14:paraId="3DF0EAFA" w14:textId="77777777" w:rsidR="0036778E" w:rsidRPr="00654DC6" w:rsidRDefault="0036778E" w:rsidP="0036778E">
      <w:pPr>
        <w:pStyle w:val="BodyTextBullet1"/>
      </w:pPr>
      <w:r w:rsidRPr="00654DC6">
        <w:t>Deployment artifacts</w:t>
      </w:r>
    </w:p>
    <w:p w14:paraId="5E734B8A" w14:textId="77777777" w:rsidR="0036778E" w:rsidRPr="00654DC6" w:rsidRDefault="0036778E" w:rsidP="0036778E">
      <w:pPr>
        <w:pStyle w:val="BodyTextBullet1"/>
      </w:pPr>
      <w:r w:rsidRPr="00654DC6">
        <w:t>Source Code bundle</w:t>
      </w:r>
    </w:p>
    <w:p w14:paraId="0825DB5B" w14:textId="77777777" w:rsidR="000A0907" w:rsidRPr="00654DC6" w:rsidRDefault="000A0907" w:rsidP="00421C61">
      <w:pPr>
        <w:pStyle w:val="Heading2"/>
      </w:pPr>
      <w:bookmarkStart w:id="26" w:name="_Toc65322737"/>
      <w:bookmarkStart w:id="27" w:name="_Toc66891808"/>
      <w:bookmarkStart w:id="28" w:name="_Toc473621311"/>
      <w:r w:rsidRPr="00654DC6">
        <w:t>Methodology, Tools, and Techniques</w:t>
      </w:r>
      <w:bookmarkEnd w:id="26"/>
      <w:bookmarkEnd w:id="27"/>
      <w:bookmarkEnd w:id="28"/>
      <w:r w:rsidRPr="00654DC6">
        <w:t xml:space="preserve"> </w:t>
      </w:r>
    </w:p>
    <w:p w14:paraId="2F5CECF4" w14:textId="3A2F0F40" w:rsidR="00B93A5C" w:rsidRPr="00654DC6" w:rsidRDefault="00B93A5C" w:rsidP="00473E8A">
      <w:pPr>
        <w:pStyle w:val="BodyText2"/>
        <w:rPr>
          <w:rFonts w:eastAsia="MS Mincho"/>
        </w:rPr>
      </w:pPr>
      <w:r w:rsidRPr="00654DC6">
        <w:rPr>
          <w:rFonts w:eastAsia="MS Mincho"/>
        </w:rPr>
        <w:t xml:space="preserve">The system design follows the VA Veterans Focused Integration Process (VIP) </w:t>
      </w:r>
      <w:r w:rsidR="00170555" w:rsidRPr="00654DC6">
        <w:rPr>
          <w:rFonts w:eastAsia="MS Mincho"/>
        </w:rPr>
        <w:t xml:space="preserve">process </w:t>
      </w:r>
      <w:r w:rsidRPr="00654DC6">
        <w:rPr>
          <w:rFonts w:eastAsia="MS Mincho"/>
        </w:rPr>
        <w:t xml:space="preserve">and the VA Agile development methodology. </w:t>
      </w:r>
    </w:p>
    <w:p w14:paraId="6A39D795" w14:textId="4089D8AA" w:rsidR="009E1882" w:rsidRPr="00654DC6" w:rsidRDefault="00AC7550" w:rsidP="009E1882">
      <w:pPr>
        <w:pStyle w:val="BodyText2"/>
      </w:pPr>
      <w:r w:rsidRPr="00654DC6">
        <w:t xml:space="preserve">Requirements and action items related to the system design </w:t>
      </w:r>
      <w:r w:rsidR="00166D55" w:rsidRPr="00654DC6">
        <w:t>will be archived</w:t>
      </w:r>
      <w:r w:rsidRPr="00654DC6">
        <w:t xml:space="preserve"> in the </w:t>
      </w:r>
      <w:r w:rsidR="00B93A5C" w:rsidRPr="00654DC6">
        <w:t xml:space="preserve">VA Rational </w:t>
      </w:r>
      <w:r w:rsidR="006E64A2" w:rsidRPr="00654DC6">
        <w:t xml:space="preserve">Team server </w:t>
      </w:r>
      <w:r w:rsidR="00B93A5C" w:rsidRPr="00654DC6">
        <w:t xml:space="preserve">Suite at </w:t>
      </w:r>
      <w:hyperlink r:id="rId15" w:history="1">
        <w:r w:rsidR="009E1882" w:rsidRPr="00654DC6">
          <w:rPr>
            <w:rStyle w:val="Hyperlink"/>
          </w:rPr>
          <w:t>https://clm.rational.oit.va.gov/ccm/web/projects/EVSS%20(CM).EVSSP2</w:t>
        </w:r>
      </w:hyperlink>
      <w:bookmarkStart w:id="29" w:name="_Toc66891809"/>
    </w:p>
    <w:p w14:paraId="3A96F093" w14:textId="48106763" w:rsidR="000A0907" w:rsidRPr="00654DC6" w:rsidRDefault="000A0907" w:rsidP="00421C61">
      <w:pPr>
        <w:pStyle w:val="Heading2"/>
      </w:pPr>
      <w:bookmarkStart w:id="30" w:name="_Toc473621312"/>
      <w:r w:rsidRPr="00654DC6">
        <w:t>Policies, Directives and Procedures</w:t>
      </w:r>
      <w:bookmarkEnd w:id="29"/>
      <w:bookmarkEnd w:id="30"/>
    </w:p>
    <w:p w14:paraId="4B9811EA" w14:textId="77777777" w:rsidR="00AC7550" w:rsidRPr="00654DC6" w:rsidRDefault="00AC7550" w:rsidP="00473E8A">
      <w:pPr>
        <w:pStyle w:val="BodyText2"/>
      </w:pPr>
      <w:r w:rsidRPr="00654DC6">
        <w:t>The AITC maintains an incident response capability that supplements the VA program. The AITC ensures an adequate program is in place such that management receives early notification about a computer security incident, ascertains the facts of the situation, makes a damage assessment, determines a priority and a corrective strategy, allocates resources as necessary to ensure an adequate correction within the priority timeframe, assesses responsibility, prepares complete documentation, plans and implements a permanent correction, and modifies procedures or policy as appropriate. These procedures are outlined in AITC Handbook 6500.04, Computer and Network Security Incident Response.</w:t>
      </w:r>
    </w:p>
    <w:p w14:paraId="23F42809" w14:textId="28ECA2FE" w:rsidR="0043440B" w:rsidRPr="00654DC6" w:rsidRDefault="003044FC" w:rsidP="00473E8A">
      <w:pPr>
        <w:pStyle w:val="BodyText2"/>
      </w:pPr>
      <w:r w:rsidRPr="00654DC6">
        <w:t>EVSSP2</w:t>
      </w:r>
      <w:r w:rsidR="0043440B" w:rsidRPr="00654DC6">
        <w:t xml:space="preserve"> is required to adhere to </w:t>
      </w:r>
      <w:r w:rsidR="00987AED" w:rsidRPr="00654DC6">
        <w:t>the Veterans Fo</w:t>
      </w:r>
      <w:r w:rsidR="002C1FDF" w:rsidRPr="00654DC6">
        <w:t>cused Integration Process (VIP)</w:t>
      </w:r>
      <w:r w:rsidR="00654DC6">
        <w:t xml:space="preserve">. </w:t>
      </w:r>
      <w:r w:rsidR="002C1FDF" w:rsidRPr="00654DC6">
        <w:t xml:space="preserve">All EVSSP VIP artifacts are recorded and maintained within the </w:t>
      </w:r>
      <w:r w:rsidR="0043440B" w:rsidRPr="00654DC6">
        <w:t>VA</w:t>
      </w:r>
      <w:r w:rsidR="002C1FDF" w:rsidRPr="00654DC6">
        <w:t xml:space="preserve"> Rational toolset</w:t>
      </w:r>
      <w:r w:rsidR="0043440B" w:rsidRPr="00654DC6">
        <w:t xml:space="preserve"> </w:t>
      </w:r>
      <w:r w:rsidR="002C1FDF" w:rsidRPr="00654DC6">
        <w:t xml:space="preserve">and are approved by VIP Release Agents as required and described in the VIP process. This SDD document is not a required artifact as per the VIP process however, it is being maintained and </w:t>
      </w:r>
      <w:r w:rsidR="00654DC6" w:rsidRPr="00654DC6">
        <w:t>stored</w:t>
      </w:r>
      <w:r w:rsidR="002C1FDF" w:rsidRPr="00654DC6">
        <w:t xml:space="preserve"> in the Rational tool for historical purposes. </w:t>
      </w:r>
    </w:p>
    <w:p w14:paraId="68B09591" w14:textId="77777777" w:rsidR="00E177A2" w:rsidRPr="00654DC6" w:rsidRDefault="00E177A2" w:rsidP="00421C61">
      <w:pPr>
        <w:pStyle w:val="Heading2"/>
      </w:pPr>
      <w:bookmarkStart w:id="31" w:name="_Toc66891820"/>
      <w:bookmarkStart w:id="32" w:name="_Toc235257934"/>
      <w:bookmarkStart w:id="33" w:name="_Toc473621313"/>
      <w:r w:rsidRPr="00654DC6">
        <w:t>Constraints</w:t>
      </w:r>
      <w:bookmarkEnd w:id="31"/>
      <w:bookmarkEnd w:id="32"/>
      <w:bookmarkEnd w:id="33"/>
    </w:p>
    <w:p w14:paraId="5966D3A2" w14:textId="24D3E926" w:rsidR="00AC7550" w:rsidRPr="00654DC6" w:rsidRDefault="00AC7550" w:rsidP="00473E8A">
      <w:pPr>
        <w:pStyle w:val="BodyText2"/>
      </w:pPr>
      <w:bookmarkStart w:id="34" w:name="_Toc153366"/>
      <w:bookmarkStart w:id="35" w:name="_Toc1202572"/>
      <w:r w:rsidRPr="00654DC6">
        <w:t xml:space="preserve">Availability of the web portal and the reliability of its system design are dependent upon a large and ever-growing list of external business partners and stakeholders who act as content providers and portlet integrators into the </w:t>
      </w:r>
      <w:r w:rsidR="003044FC" w:rsidRPr="00654DC6">
        <w:t>EVSSP2</w:t>
      </w:r>
      <w:r w:rsidRPr="00654DC6">
        <w:t xml:space="preserve"> system.</w:t>
      </w:r>
    </w:p>
    <w:p w14:paraId="58D1E6A3" w14:textId="77777777" w:rsidR="00AC7550" w:rsidRPr="00654DC6" w:rsidRDefault="00AC7550" w:rsidP="00473E8A">
      <w:pPr>
        <w:pStyle w:val="BodyText2"/>
      </w:pPr>
      <w:r w:rsidRPr="00654DC6">
        <w:t>Operational and design continuity is dependent upon system</w:t>
      </w:r>
      <w:r w:rsidR="006255FA" w:rsidRPr="00654DC6">
        <w:t>s</w:t>
      </w:r>
      <w:r w:rsidRPr="00654DC6">
        <w:t xml:space="preserve"> such as VA/DoD Identity Repository (VADIR), Defense Eligibility Enrollment Reporting System (DEERS), the </w:t>
      </w:r>
      <w:r w:rsidR="00E40024" w:rsidRPr="00654DC6">
        <w:t>Veteran</w:t>
      </w:r>
      <w:r w:rsidRPr="00654DC6">
        <w:t>s Benefits Administration (VBA) Share application, Recommender Agents and Adaptive Web-based Systems (RAAWS), and other VA and DoD data repositories.</w:t>
      </w:r>
    </w:p>
    <w:p w14:paraId="0789CD91" w14:textId="64D70807" w:rsidR="00AC7550" w:rsidRPr="00654DC6" w:rsidRDefault="003044FC" w:rsidP="00473E8A">
      <w:pPr>
        <w:pStyle w:val="BodyText2"/>
      </w:pPr>
      <w:r w:rsidRPr="00654DC6">
        <w:t>EVSSP2</w:t>
      </w:r>
      <w:r w:rsidR="00AC7550" w:rsidRPr="00654DC6">
        <w:t xml:space="preserve"> system and interaction design is constrained by the integration of its business partners and the flexibility with which they are able to provide content for skinning into the established </w:t>
      </w:r>
      <w:r w:rsidRPr="00654DC6">
        <w:t>EVSSP2</w:t>
      </w:r>
      <w:r w:rsidR="00AC7550" w:rsidRPr="00654DC6">
        <w:t xml:space="preserve"> content, language, and style.</w:t>
      </w:r>
    </w:p>
    <w:p w14:paraId="4C9FD8B1" w14:textId="66C9C319" w:rsidR="0041760F" w:rsidRPr="00654DC6" w:rsidRDefault="00271746" w:rsidP="00473E8A">
      <w:pPr>
        <w:pStyle w:val="BodyText2"/>
      </w:pPr>
      <w:r w:rsidRPr="00654DC6">
        <w:t>Forms Platform</w:t>
      </w:r>
      <w:r w:rsidR="0041760F" w:rsidRPr="00654DC6">
        <w:t xml:space="preserve"> </w:t>
      </w:r>
      <w:r w:rsidR="00166D55" w:rsidRPr="00654DC6">
        <w:t>has been</w:t>
      </w:r>
      <w:r w:rsidR="0041760F" w:rsidRPr="00654DC6">
        <w:t xml:space="preserve"> developed within the existing </w:t>
      </w:r>
      <w:r w:rsidR="003044FC" w:rsidRPr="00654DC6">
        <w:t>EVSSP2</w:t>
      </w:r>
      <w:r w:rsidR="0041760F" w:rsidRPr="00654DC6">
        <w:t xml:space="preserve"> Portal and must comply with </w:t>
      </w:r>
      <w:r w:rsidR="003044FC" w:rsidRPr="00654DC6">
        <w:t>EVSSP2</w:t>
      </w:r>
      <w:r w:rsidR="0041760F" w:rsidRPr="00654DC6">
        <w:t xml:space="preserve"> environment, platform, and design requirements.</w:t>
      </w:r>
      <w:r w:rsidR="0041760F" w:rsidRPr="00654DC6">
        <w:rPr>
          <w:rStyle w:val="FootnoteReference"/>
        </w:rPr>
        <w:footnoteReference w:id="3"/>
      </w:r>
    </w:p>
    <w:p w14:paraId="2B48CDCD" w14:textId="357547A5" w:rsidR="00AC7550" w:rsidRPr="00654DC6" w:rsidRDefault="00005F0B" w:rsidP="00473E8A">
      <w:pPr>
        <w:pStyle w:val="BodyText2"/>
      </w:pPr>
      <w:r w:rsidRPr="00654DC6">
        <w:t>C</w:t>
      </w:r>
      <w:r w:rsidR="00AC7550" w:rsidRPr="00654DC6">
        <w:t xml:space="preserve">ompatibility of portlets with </w:t>
      </w:r>
      <w:r w:rsidR="00F07D48" w:rsidRPr="00654DC6">
        <w:t>Liferay 6.</w:t>
      </w:r>
      <w:r w:rsidR="009A13E0">
        <w:t>2</w:t>
      </w:r>
      <w:r w:rsidR="00F07D48" w:rsidRPr="00654DC6">
        <w:t xml:space="preserve"> or higher (Community Edition or Enterprise Edition) </w:t>
      </w:r>
      <w:r w:rsidR="00AC7550" w:rsidRPr="00654DC6">
        <w:t>is also a constraining factor of technical design and integration.</w:t>
      </w:r>
    </w:p>
    <w:p w14:paraId="230C0099" w14:textId="654E78C3" w:rsidR="00E12E5C" w:rsidRPr="00654DC6" w:rsidRDefault="003044FC" w:rsidP="00473E8A">
      <w:pPr>
        <w:pStyle w:val="BodyText2"/>
      </w:pPr>
      <w:r w:rsidRPr="00654DC6">
        <w:t>EVSSP2</w:t>
      </w:r>
      <w:r w:rsidR="00E12E5C" w:rsidRPr="00654DC6">
        <w:t xml:space="preserve"> additionally supports the following integration standards:</w:t>
      </w:r>
    </w:p>
    <w:p w14:paraId="1E7FC03B" w14:textId="486EF137" w:rsidR="00E12E5C" w:rsidRPr="00654DC6" w:rsidRDefault="00E12E5C" w:rsidP="00473E8A">
      <w:pPr>
        <w:pStyle w:val="BodyTextBullet1"/>
      </w:pPr>
      <w:r w:rsidRPr="00654DC6">
        <w:t>Single Sign On (SSO</w:t>
      </w:r>
      <w:r w:rsidR="004F1D15" w:rsidRPr="00654DC6">
        <w:t>) -</w:t>
      </w:r>
      <w:r w:rsidRPr="00654DC6">
        <w:t xml:space="preserve"> Single Sign On is the ability for multiple applications to pass a user </w:t>
      </w:r>
      <w:r w:rsidR="00E40024" w:rsidRPr="00654DC6">
        <w:t>between</w:t>
      </w:r>
      <w:r w:rsidRPr="00654DC6">
        <w:t xml:space="preserve"> n the systems w</w:t>
      </w:r>
      <w:r w:rsidR="00E40024" w:rsidRPr="00654DC6">
        <w:t>ithout requiring the user to re-a</w:t>
      </w:r>
      <w:r w:rsidRPr="00654DC6">
        <w:t>uthenticate. There are various patterns in the industry, but EVSS</w:t>
      </w:r>
      <w:r w:rsidR="00F547EE" w:rsidRPr="00654DC6">
        <w:t>P2</w:t>
      </w:r>
      <w:r w:rsidRPr="00654DC6">
        <w:t xml:space="preserve"> only allows integration VA Identity and Access Management (IAM) through the VA Authentication Federated Infrastructure (VAAFI).</w:t>
      </w:r>
    </w:p>
    <w:p w14:paraId="25FE5853" w14:textId="77777777" w:rsidR="00E12E5C" w:rsidRPr="00654DC6" w:rsidRDefault="00E40024" w:rsidP="00473E8A">
      <w:pPr>
        <w:pStyle w:val="BodyTextBullet1"/>
      </w:pPr>
      <w:r w:rsidRPr="00654DC6">
        <w:t>IFrame</w:t>
      </w:r>
      <w:r w:rsidR="00E12E5C" w:rsidRPr="00654DC6">
        <w:t xml:space="preserve"> - In an iFrame, the portlet is a window to the external site where the application resides. The portlet is completely isolated from the eBenefits codebase. This means that, since there is no crosstalk between eBenefits and partner styles or code, the partner is fully responsible for styling the portlet.</w:t>
      </w:r>
    </w:p>
    <w:p w14:paraId="298F272B" w14:textId="77777777" w:rsidR="00E12E5C" w:rsidRPr="00654DC6" w:rsidRDefault="00E12E5C" w:rsidP="00473E8A">
      <w:pPr>
        <w:pStyle w:val="BodyTextBullet1"/>
      </w:pPr>
      <w:r w:rsidRPr="00654DC6">
        <w:t>SOAP Web Services - SOAP (Simple Object Access Protocol) provide standards for exchanging structured information, using XML</w:t>
      </w:r>
      <w:r w:rsidR="00272546" w:rsidRPr="00654DC6">
        <w:t xml:space="preserve">. </w:t>
      </w:r>
      <w:r w:rsidRPr="00654DC6">
        <w:t>It supplies a basic messaging framework for building web services, and is platform-independent</w:t>
      </w:r>
      <w:r w:rsidR="00272546" w:rsidRPr="00654DC6">
        <w:t xml:space="preserve">. </w:t>
      </w:r>
      <w:r w:rsidRPr="00654DC6">
        <w:t>In a SOAP integration, the portlet behaves like native eBenefits code and is highly integrated in look, feel, and interactivity</w:t>
      </w:r>
      <w:r w:rsidR="00272546" w:rsidRPr="00654DC6">
        <w:t xml:space="preserve">. </w:t>
      </w:r>
    </w:p>
    <w:p w14:paraId="73DE6D3E" w14:textId="77777777" w:rsidR="00E12E5C" w:rsidRPr="00654DC6" w:rsidRDefault="00E12E5C" w:rsidP="00473E8A">
      <w:pPr>
        <w:pStyle w:val="BodyTextBullet1"/>
      </w:pPr>
      <w:r w:rsidRPr="00654DC6">
        <w:t xml:space="preserve">WSRP - In a </w:t>
      </w:r>
      <w:r w:rsidR="004F1D15" w:rsidRPr="00654DC6">
        <w:t>WSRP (</w:t>
      </w:r>
      <w:r w:rsidRPr="00654DC6">
        <w:t>Web Services for Remote Portlets) integration, eBenefits and the partner application communicate using WSRP standards</w:t>
      </w:r>
      <w:r w:rsidR="00272546" w:rsidRPr="00654DC6">
        <w:t xml:space="preserve">. </w:t>
      </w:r>
      <w:r w:rsidRPr="00654DC6">
        <w:t>The portlet behaves like native eBenefits code and is highly integrated in look, feel, and interactivity. The partner writes an HTML interface for the eBenefits portal, and the eBenefits CSS and JavaScript will be available to that portlet.</w:t>
      </w:r>
    </w:p>
    <w:p w14:paraId="3711CE72" w14:textId="5AE03897" w:rsidR="00E12E5C" w:rsidRPr="00654DC6" w:rsidRDefault="00E12E5C" w:rsidP="00473E8A">
      <w:pPr>
        <w:pStyle w:val="BodyTextBullet1"/>
      </w:pPr>
      <w:r w:rsidRPr="00654DC6">
        <w:t>REST - Representational State Transfer</w:t>
      </w:r>
      <w:r w:rsidR="009E1882" w:rsidRPr="00654DC6">
        <w:t xml:space="preserve"> (REST</w:t>
      </w:r>
      <w:r w:rsidRPr="00654DC6">
        <w:t>) is a standard integration type for distributed systems</w:t>
      </w:r>
      <w:r w:rsidR="00272546" w:rsidRPr="00654DC6">
        <w:t xml:space="preserve">. </w:t>
      </w:r>
      <w:r w:rsidRPr="00654DC6">
        <w:t>It uses a client/server architecture</w:t>
      </w:r>
      <w:r w:rsidR="00272546" w:rsidRPr="00654DC6">
        <w:t xml:space="preserve">. </w:t>
      </w:r>
      <w:r w:rsidRPr="00654DC6">
        <w:t>Client requests and server responses transfer representations that capture the current or intended state of a resource</w:t>
      </w:r>
      <w:r w:rsidR="00272546" w:rsidRPr="00654DC6">
        <w:t xml:space="preserve">. </w:t>
      </w:r>
      <w:r w:rsidRPr="00654DC6">
        <w:t>REST allows loose coupling between services, while minimizing the addition of new features on top of an existing application</w:t>
      </w:r>
      <w:r w:rsidR="00272546" w:rsidRPr="00654DC6">
        <w:t xml:space="preserve">. </w:t>
      </w:r>
      <w:r w:rsidRPr="00654DC6">
        <w:t>Since REST does not require XML parsing and does not require a message header to be passed to and from a service provider, it uses less bandwidth than its counterpart, SOAP.</w:t>
      </w:r>
    </w:p>
    <w:p w14:paraId="4129CD0C" w14:textId="0E7BB326" w:rsidR="00E12E5C" w:rsidRPr="00654DC6" w:rsidRDefault="00E12E5C" w:rsidP="00473E8A">
      <w:pPr>
        <w:pStyle w:val="BodyTextBullet1"/>
      </w:pPr>
      <w:r w:rsidRPr="00654DC6">
        <w:t xml:space="preserve">Mobile - Partners work with the eBenefits team to create a mobile version of their feature(s) </w:t>
      </w:r>
      <w:r w:rsidR="00CB08BF" w:rsidRPr="00654DC6">
        <w:t xml:space="preserve">using responsive layouts </w:t>
      </w:r>
      <w:r w:rsidRPr="00654DC6">
        <w:t xml:space="preserve">that can be accessed </w:t>
      </w:r>
      <w:r w:rsidR="00CB08BF" w:rsidRPr="00654DC6">
        <w:t>through the same interface</w:t>
      </w:r>
      <w:r w:rsidR="00272546" w:rsidRPr="00654DC6">
        <w:t xml:space="preserve">. </w:t>
      </w:r>
      <w:r w:rsidRPr="00654DC6">
        <w:t>The timeline for a mobile integration is similar to that for a desktop portlet integration.</w:t>
      </w:r>
    </w:p>
    <w:p w14:paraId="7BAC12D5" w14:textId="77777777" w:rsidR="00E177A2" w:rsidRPr="00654DC6" w:rsidRDefault="00E177A2" w:rsidP="00421C61">
      <w:pPr>
        <w:pStyle w:val="Heading2"/>
      </w:pPr>
      <w:bookmarkStart w:id="36" w:name="_Toc295806706"/>
      <w:bookmarkStart w:id="37" w:name="_Toc377963196"/>
      <w:bookmarkStart w:id="38" w:name="_Toc208846072"/>
      <w:bookmarkStart w:id="39" w:name="_Toc235257935"/>
      <w:bookmarkStart w:id="40" w:name="_Toc473621314"/>
      <w:bookmarkEnd w:id="34"/>
      <w:bookmarkEnd w:id="35"/>
      <w:r w:rsidRPr="00654DC6">
        <w:t>Design Trade-offs</w:t>
      </w:r>
      <w:bookmarkEnd w:id="36"/>
      <w:bookmarkEnd w:id="37"/>
      <w:bookmarkEnd w:id="38"/>
      <w:bookmarkEnd w:id="39"/>
      <w:bookmarkEnd w:id="40"/>
    </w:p>
    <w:p w14:paraId="135B6E8A" w14:textId="3A947845" w:rsidR="0041760F" w:rsidRPr="00654DC6" w:rsidRDefault="003044FC" w:rsidP="009E1882">
      <w:pPr>
        <w:pStyle w:val="Heading3"/>
      </w:pPr>
      <w:bookmarkStart w:id="41" w:name="_Toc473621315"/>
      <w:r w:rsidRPr="00654DC6">
        <w:t>EVSSP2</w:t>
      </w:r>
      <w:bookmarkEnd w:id="41"/>
      <w:r w:rsidR="0041760F" w:rsidRPr="00654DC6">
        <w:t xml:space="preserve"> </w:t>
      </w:r>
    </w:p>
    <w:p w14:paraId="35AC7309" w14:textId="77777777" w:rsidR="00AC7550" w:rsidRPr="00654DC6" w:rsidRDefault="00AC7550" w:rsidP="00CB6C27">
      <w:pPr>
        <w:pStyle w:val="BodyText2"/>
      </w:pPr>
      <w:r w:rsidRPr="00654DC6">
        <w:t xml:space="preserve">The system will make use of interfaces between internal services and external systems. This will </w:t>
      </w:r>
      <w:r w:rsidR="00256994" w:rsidRPr="00654DC6">
        <w:t>decrease</w:t>
      </w:r>
      <w:r w:rsidRPr="00654DC6">
        <w:t xml:space="preserve"> the number of code modules that need to be developed, </w:t>
      </w:r>
      <w:r w:rsidR="00256994" w:rsidRPr="00654DC6">
        <w:t>and</w:t>
      </w:r>
      <w:r w:rsidRPr="00654DC6">
        <w:t xml:space="preserve"> will add the following benefits:</w:t>
      </w:r>
    </w:p>
    <w:p w14:paraId="33C5DE03" w14:textId="77777777" w:rsidR="00AC7550" w:rsidRPr="00654DC6" w:rsidRDefault="00870FAE" w:rsidP="00CB6C27">
      <w:pPr>
        <w:pStyle w:val="BodyTextBullet1"/>
      </w:pPr>
      <w:r w:rsidRPr="00654DC6">
        <w:t>U</w:t>
      </w:r>
      <w:r w:rsidR="00256994" w:rsidRPr="00654DC6">
        <w:t>nbound</w:t>
      </w:r>
      <w:r w:rsidR="00AC7550" w:rsidRPr="00654DC6">
        <w:t xml:space="preserve"> coupling of technologies, so that changes in external systems will have an isolated effect on the overall portal</w:t>
      </w:r>
      <w:r w:rsidR="00E045F5" w:rsidRPr="00654DC6">
        <w:t>;</w:t>
      </w:r>
    </w:p>
    <w:p w14:paraId="48E2E657" w14:textId="77777777" w:rsidR="00420F97" w:rsidRPr="00654DC6" w:rsidRDefault="00420F97" w:rsidP="00CB6C27">
      <w:pPr>
        <w:pStyle w:val="BodyTextBullet1"/>
      </w:pPr>
      <w:r w:rsidRPr="00654DC6">
        <w:t>Unit testable interfaces that can be automated and regression tested using XML documents and plain text (Cucumber) files containing expected test plan scenarios;</w:t>
      </w:r>
    </w:p>
    <w:p w14:paraId="43AB7BDC" w14:textId="77777777" w:rsidR="00AC7550" w:rsidRPr="00654DC6" w:rsidRDefault="00AC7550" w:rsidP="00CB6C27">
      <w:pPr>
        <w:pStyle w:val="BodyTextBullet1"/>
      </w:pPr>
      <w:r w:rsidRPr="00654DC6">
        <w:t>Parallel development accommodated by developing to interfaces</w:t>
      </w:r>
      <w:r w:rsidR="00E045F5" w:rsidRPr="00654DC6">
        <w:t>;</w:t>
      </w:r>
    </w:p>
    <w:p w14:paraId="24BB821D" w14:textId="77777777" w:rsidR="00AC7550" w:rsidRPr="00654DC6" w:rsidRDefault="00AC7550" w:rsidP="00CB6C27">
      <w:pPr>
        <w:pStyle w:val="BodyTextBullet1"/>
      </w:pPr>
      <w:r w:rsidRPr="00654DC6">
        <w:t>Separation of business rules from infrastructure code to allow for more agility with business changes reducing risks of changes to integration code</w:t>
      </w:r>
      <w:r w:rsidR="00E045F5" w:rsidRPr="00654DC6">
        <w:t>;</w:t>
      </w:r>
    </w:p>
    <w:p w14:paraId="487B482F" w14:textId="0608E7EA" w:rsidR="00AC7550" w:rsidRPr="00654DC6" w:rsidRDefault="00AC7550" w:rsidP="00CB6C27">
      <w:pPr>
        <w:pStyle w:val="BodyTextBullet1"/>
      </w:pPr>
      <w:r w:rsidRPr="00654DC6">
        <w:t xml:space="preserve">The portal, as a content management system-driven portal, requires content to be surfaced via Alfresco </w:t>
      </w:r>
      <w:r w:rsidR="00231727" w:rsidRPr="00654DC6">
        <w:t>e</w:t>
      </w:r>
      <w:r w:rsidRPr="00654DC6">
        <w:t xml:space="preserve">CMS, with </w:t>
      </w:r>
      <w:r w:rsidR="002C1FDF" w:rsidRPr="00654DC6">
        <w:t xml:space="preserve">current </w:t>
      </w:r>
      <w:r w:rsidR="008A6D25" w:rsidRPr="00654DC6">
        <w:t>FreeMarker</w:t>
      </w:r>
      <w:r w:rsidR="00B718EA" w:rsidRPr="00654DC6">
        <w:t xml:space="preserve"> </w:t>
      </w:r>
      <w:r w:rsidRPr="00654DC6">
        <w:t>templates used to help manipulate code</w:t>
      </w:r>
      <w:r w:rsidR="00E045F5" w:rsidRPr="00654DC6">
        <w:t>;</w:t>
      </w:r>
    </w:p>
    <w:p w14:paraId="3C8D0F03" w14:textId="77777777" w:rsidR="000C6581" w:rsidRPr="00654DC6" w:rsidRDefault="000C6581" w:rsidP="00CB6C27">
      <w:pPr>
        <w:pStyle w:val="BodyTextBullet1"/>
      </w:pPr>
      <w:r w:rsidRPr="00654DC6">
        <w:t>The portal requires a portal platform to accommodate core portal features. Liferay Portal is the chosen portal product.</w:t>
      </w:r>
    </w:p>
    <w:p w14:paraId="0A85BB10" w14:textId="77777777" w:rsidR="000C6581" w:rsidRPr="00654DC6" w:rsidRDefault="000C6581" w:rsidP="00CB6C27">
      <w:pPr>
        <w:pStyle w:val="BodyTextBullet1"/>
      </w:pPr>
      <w:r w:rsidRPr="00654DC6">
        <w:t>The portal, requiring data persistence, requires Oracle RDBMS to persist data.</w:t>
      </w:r>
    </w:p>
    <w:p w14:paraId="4766078A" w14:textId="6FAF9444" w:rsidR="000C6581" w:rsidRPr="00654DC6" w:rsidRDefault="000C6581" w:rsidP="00CB6C27">
      <w:pPr>
        <w:pStyle w:val="BodyTextBullet1"/>
      </w:pPr>
      <w:r w:rsidRPr="00654DC6">
        <w:t>The portal, being Java</w:t>
      </w:r>
      <w:r w:rsidR="00654DC6">
        <w:t xml:space="preserve"> </w:t>
      </w:r>
      <w:r w:rsidRPr="00654DC6">
        <w:t xml:space="preserve">based, requires </w:t>
      </w:r>
      <w:r w:rsidR="00E40024" w:rsidRPr="00654DC6">
        <w:t>WebLogic</w:t>
      </w:r>
      <w:r w:rsidRPr="00654DC6">
        <w:t xml:space="preserve"> Application Server to provide Java</w:t>
      </w:r>
      <w:r w:rsidR="00654DC6">
        <w:t xml:space="preserve"> </w:t>
      </w:r>
      <w:r w:rsidRPr="00654DC6">
        <w:t>runtime.</w:t>
      </w:r>
    </w:p>
    <w:p w14:paraId="303C11D9" w14:textId="77777777" w:rsidR="000C6581" w:rsidRPr="00654DC6" w:rsidRDefault="000C6581" w:rsidP="00CB6C27">
      <w:pPr>
        <w:pStyle w:val="BodyTextBullet1"/>
      </w:pPr>
      <w:r w:rsidRPr="00654DC6">
        <w:t>The portal, having advanced web routing requirements, requires Apache HTTP to rewrite URLS and handle web traffic routing.</w:t>
      </w:r>
    </w:p>
    <w:p w14:paraId="0B858E13" w14:textId="0DF88432" w:rsidR="00AC7550" w:rsidRPr="00654DC6" w:rsidRDefault="00AC7550" w:rsidP="00CB6C27">
      <w:pPr>
        <w:pStyle w:val="BodyTextBullet1"/>
      </w:pPr>
      <w:r w:rsidRPr="00654DC6">
        <w:t xml:space="preserve">Integrating many divergent portlets requires “skinning” content to resemble </w:t>
      </w:r>
      <w:r w:rsidR="003044FC" w:rsidRPr="00654DC6">
        <w:t>EVSSP2</w:t>
      </w:r>
      <w:r w:rsidRPr="00654DC6">
        <w:t xml:space="preserve"> style sheet</w:t>
      </w:r>
      <w:r w:rsidR="00E045F5" w:rsidRPr="00654DC6">
        <w:t>.</w:t>
      </w:r>
    </w:p>
    <w:p w14:paraId="1DA81305" w14:textId="77777777" w:rsidR="0019597D" w:rsidRPr="00654DC6" w:rsidRDefault="0019597D" w:rsidP="00CB6C27">
      <w:pPr>
        <w:pStyle w:val="BodyTextBullet1"/>
      </w:pPr>
      <w:r w:rsidRPr="00654DC6">
        <w:t>Best in class development approach and improved delivery of needed functionality (i.e. time to market) lowers total cost of ownership.</w:t>
      </w:r>
    </w:p>
    <w:p w14:paraId="060782D0" w14:textId="11F43261" w:rsidR="00CB08BF" w:rsidRPr="00654DC6" w:rsidRDefault="00FF2C0F" w:rsidP="00CB6C27">
      <w:pPr>
        <w:pStyle w:val="BodyTextBullet1"/>
      </w:pPr>
      <w:r w:rsidRPr="00654DC6">
        <w:t>F</w:t>
      </w:r>
      <w:r w:rsidR="00342D7E" w:rsidRPr="00654DC6">
        <w:t>lexi</w:t>
      </w:r>
      <w:r w:rsidR="0019597D" w:rsidRPr="00654DC6">
        <w:t xml:space="preserve">bility to adapt to mandates for utilization of external technologies and iframing tools </w:t>
      </w:r>
      <w:r w:rsidR="00420F97" w:rsidRPr="00654DC6">
        <w:t>e.g.</w:t>
      </w:r>
      <w:r w:rsidR="00B05C08" w:rsidRPr="00654DC6">
        <w:t>,</w:t>
      </w:r>
      <w:r w:rsidR="00420F97" w:rsidRPr="00654DC6">
        <w:t xml:space="preserve"> Ruby on Rails, Heroku</w:t>
      </w:r>
      <w:r w:rsidR="00420F97" w:rsidRPr="00654DC6" w:rsidDel="00420F97">
        <w:t xml:space="preserve"> </w:t>
      </w:r>
      <w:r w:rsidR="00166D55" w:rsidRPr="00654DC6">
        <w:t>Forms</w:t>
      </w:r>
      <w:r w:rsidR="002D75A4" w:rsidRPr="00654DC6">
        <w:t>.</w:t>
      </w:r>
      <w:r w:rsidR="0041760F" w:rsidRPr="00654DC6">
        <w:t xml:space="preserve"> </w:t>
      </w:r>
    </w:p>
    <w:p w14:paraId="7D355C72" w14:textId="326E800E" w:rsidR="0041760F" w:rsidRPr="00654DC6" w:rsidRDefault="0041760F" w:rsidP="0028292A">
      <w:pPr>
        <w:pStyle w:val="BodyTextBullet1"/>
      </w:pPr>
      <w:r w:rsidRPr="00654DC6">
        <w:t xml:space="preserve">HTML forms can be written directly within </w:t>
      </w:r>
      <w:r w:rsidR="003044FC" w:rsidRPr="00654DC6">
        <w:t>EVSSP2</w:t>
      </w:r>
      <w:r w:rsidR="00272546" w:rsidRPr="00654DC6">
        <w:t xml:space="preserve">. </w:t>
      </w:r>
      <w:r w:rsidR="003044FC" w:rsidRPr="00654DC6">
        <w:t>EVSSP2</w:t>
      </w:r>
      <w:r w:rsidRPr="00654DC6">
        <w:t xml:space="preserve"> supports pre-populating PDF forms with the results and electronically submitting the forms</w:t>
      </w:r>
      <w:r w:rsidR="00272546" w:rsidRPr="00654DC6">
        <w:t xml:space="preserve">. </w:t>
      </w:r>
    </w:p>
    <w:p w14:paraId="032875EE" w14:textId="77777777" w:rsidR="00E177A2" w:rsidRPr="00654DC6" w:rsidRDefault="00E177A2" w:rsidP="00B511FF">
      <w:pPr>
        <w:pStyle w:val="Heading2"/>
        <w:keepNext/>
        <w:ind w:left="806"/>
      </w:pPr>
      <w:bookmarkStart w:id="42" w:name="_Toc153360"/>
      <w:bookmarkStart w:id="43" w:name="_Toc1202583"/>
      <w:bookmarkStart w:id="44" w:name="_Toc66891829"/>
      <w:bookmarkStart w:id="45" w:name="_Toc235257936"/>
      <w:bookmarkStart w:id="46" w:name="_Toc473621316"/>
      <w:r w:rsidRPr="00654DC6">
        <w:t>User Characteristics</w:t>
      </w:r>
      <w:bookmarkEnd w:id="42"/>
      <w:bookmarkEnd w:id="43"/>
      <w:bookmarkEnd w:id="44"/>
      <w:bookmarkEnd w:id="45"/>
      <w:bookmarkEnd w:id="46"/>
    </w:p>
    <w:p w14:paraId="4240F052" w14:textId="77777777" w:rsidR="003E0B37" w:rsidRPr="00654DC6" w:rsidRDefault="003E0B37" w:rsidP="009E1882">
      <w:pPr>
        <w:pStyle w:val="Heading3"/>
      </w:pPr>
      <w:bookmarkStart w:id="47" w:name="_Toc473621317"/>
      <w:r w:rsidRPr="00654DC6">
        <w:t>System</w:t>
      </w:r>
      <w:bookmarkEnd w:id="47"/>
      <w:r w:rsidRPr="00654DC6">
        <w:t xml:space="preserve"> </w:t>
      </w:r>
    </w:p>
    <w:p w14:paraId="505050DB" w14:textId="6328A74A" w:rsidR="00FA649C" w:rsidRPr="00654DC6" w:rsidRDefault="00AC7550" w:rsidP="00CB6C27">
      <w:pPr>
        <w:pStyle w:val="BodyText2"/>
      </w:pPr>
      <w:r w:rsidRPr="00654DC6">
        <w:t xml:space="preserve">The system is designed to integrate several separate online </w:t>
      </w:r>
      <w:r w:rsidR="00DD4829" w:rsidRPr="00654DC6">
        <w:t>customer facing systems</w:t>
      </w:r>
      <w:r w:rsidRPr="00654DC6">
        <w:t xml:space="preserve"> into a single portal, allowing for online application for bene</w:t>
      </w:r>
      <w:r w:rsidR="002452D9" w:rsidRPr="00654DC6">
        <w:t xml:space="preserve">fits and the ability to manage </w:t>
      </w:r>
      <w:r w:rsidR="00E40024" w:rsidRPr="00654DC6">
        <w:t>Veteran</w:t>
      </w:r>
      <w:r w:rsidRPr="00654DC6">
        <w:t xml:space="preserve"> claims. Thus users</w:t>
      </w:r>
      <w:r w:rsidR="009B3B46" w:rsidRPr="00654DC6">
        <w:t xml:space="preserve"> (VA’s </w:t>
      </w:r>
      <w:r w:rsidR="00E40024" w:rsidRPr="00654DC6">
        <w:t>Veteran</w:t>
      </w:r>
      <w:r w:rsidR="009B3B46" w:rsidRPr="00654DC6">
        <w:t xml:space="preserve">s and Dependents (Members) and those providing services on behalf of the </w:t>
      </w:r>
      <w:r w:rsidR="00E40024" w:rsidRPr="00654DC6">
        <w:t>Veteran</w:t>
      </w:r>
      <w:r w:rsidR="009B3B46" w:rsidRPr="00654DC6">
        <w:t xml:space="preserve"> (Providers),</w:t>
      </w:r>
      <w:r w:rsidR="00272546" w:rsidRPr="00654DC6">
        <w:t xml:space="preserve"> </w:t>
      </w:r>
      <w:r w:rsidRPr="00654DC6">
        <w:t xml:space="preserve">known as personas on the </w:t>
      </w:r>
      <w:r w:rsidR="003044FC" w:rsidRPr="00654DC6">
        <w:t>EVSSP2</w:t>
      </w:r>
      <w:r w:rsidRPr="00654DC6">
        <w:t xml:space="preserve"> Portal project, are a vital part of the system and interaction design.</w:t>
      </w:r>
      <w:r w:rsidR="009411EF" w:rsidRPr="00654DC6">
        <w:t xml:space="preserve"> While the </w:t>
      </w:r>
      <w:r w:rsidR="00FA649C" w:rsidRPr="00654DC6">
        <w:t>EVSS</w:t>
      </w:r>
      <w:r w:rsidR="00F547EE" w:rsidRPr="00654DC6">
        <w:t>P2</w:t>
      </w:r>
      <w:r w:rsidR="00FA649C" w:rsidRPr="00654DC6">
        <w:t xml:space="preserve"> </w:t>
      </w:r>
      <w:r w:rsidR="009411EF" w:rsidRPr="00654DC6">
        <w:t>users are varied, they will break down into two distinct types</w:t>
      </w:r>
      <w:r w:rsidR="00272546" w:rsidRPr="00654DC6">
        <w:t xml:space="preserve">: </w:t>
      </w:r>
      <w:r w:rsidR="00FA649C" w:rsidRPr="00654DC6">
        <w:t>u</w:t>
      </w:r>
      <w:r w:rsidR="009411EF" w:rsidRPr="00654DC6">
        <w:t>nauthenticated users, or public access</w:t>
      </w:r>
      <w:r w:rsidR="00FA649C" w:rsidRPr="00654DC6">
        <w:t xml:space="preserve">; </w:t>
      </w:r>
      <w:r w:rsidR="009411EF" w:rsidRPr="00654DC6">
        <w:t xml:space="preserve">and authenticated users. The authenticated users will utilize various systems of federated identity standards to access content that contains personally identifiable information (PII), as well as claims forms and </w:t>
      </w:r>
      <w:r w:rsidR="00FA649C" w:rsidRPr="00654DC6">
        <w:t xml:space="preserve">the </w:t>
      </w:r>
      <w:r w:rsidR="009411EF" w:rsidRPr="00654DC6">
        <w:t xml:space="preserve">status of those claims. </w:t>
      </w:r>
    </w:p>
    <w:p w14:paraId="343AD4F3" w14:textId="29A6B9B2" w:rsidR="009411EF" w:rsidRPr="00654DC6" w:rsidRDefault="009411EF" w:rsidP="00CB6C27">
      <w:pPr>
        <w:pStyle w:val="BodyText2"/>
      </w:pPr>
      <w:r w:rsidRPr="00654DC6">
        <w:t xml:space="preserve">Authenticated users will have a personalized workspace that provides quick access to </w:t>
      </w:r>
      <w:r w:rsidR="00FA649C" w:rsidRPr="00654DC6">
        <w:t>EBN</w:t>
      </w:r>
      <w:r w:rsidRPr="00654DC6">
        <w:t xml:space="preserve"> tools. Using </w:t>
      </w:r>
      <w:r w:rsidR="00FA649C" w:rsidRPr="00654DC6">
        <w:t>EBN</w:t>
      </w:r>
      <w:r w:rsidRPr="00654DC6">
        <w:t xml:space="preserve"> tools, a </w:t>
      </w:r>
      <w:r w:rsidR="00E40024" w:rsidRPr="00654DC6">
        <w:t>Veteran</w:t>
      </w:r>
      <w:r w:rsidRPr="00654DC6">
        <w:t xml:space="preserve"> can complete various tasks, apply for benefits, download a DD 214, </w:t>
      </w:r>
      <w:r w:rsidR="00FA649C" w:rsidRPr="00654DC6">
        <w:t xml:space="preserve">and </w:t>
      </w:r>
      <w:r w:rsidRPr="00654DC6">
        <w:t xml:space="preserve">view benefits status, in addition to other actions as needed. Authenticated users can assign proxies to work in their behalf. These proxies, members of </w:t>
      </w:r>
      <w:r w:rsidR="00E40024" w:rsidRPr="00654DC6">
        <w:t>Veteran</w:t>
      </w:r>
      <w:r w:rsidRPr="00654DC6">
        <w:t>’s Service Organizations</w:t>
      </w:r>
      <w:r w:rsidR="00FA649C" w:rsidRPr="00654DC6">
        <w:t xml:space="preserve"> (VSO)</w:t>
      </w:r>
      <w:r w:rsidRPr="00654DC6">
        <w:t xml:space="preserve">, </w:t>
      </w:r>
      <w:r w:rsidR="00FA649C" w:rsidRPr="00654DC6">
        <w:t>a</w:t>
      </w:r>
      <w:r w:rsidRPr="00654DC6">
        <w:t>ttorneys, and other agents must also be authenticated into the EVSS</w:t>
      </w:r>
      <w:r w:rsidR="00F547EE" w:rsidRPr="00654DC6">
        <w:t>P2</w:t>
      </w:r>
      <w:r w:rsidRPr="00654DC6">
        <w:t xml:space="preserve"> system and granted permission to act on the </w:t>
      </w:r>
      <w:r w:rsidR="00E40024" w:rsidRPr="00654DC6">
        <w:t>Veteran</w:t>
      </w:r>
      <w:r w:rsidRPr="00654DC6">
        <w:t xml:space="preserve">’s behalf. </w:t>
      </w:r>
    </w:p>
    <w:p w14:paraId="50083DA0" w14:textId="77777777" w:rsidR="003E0B37" w:rsidRPr="00654DC6" w:rsidRDefault="009411EF" w:rsidP="00CB6C27">
      <w:pPr>
        <w:pStyle w:val="BodyText2"/>
      </w:pPr>
      <w:r w:rsidRPr="00654DC6">
        <w:t xml:space="preserve">Unauthenticated users, otherwise known as public users, will be able to access ‘public content’ via a catalog of links to other sites that provide information about military and </w:t>
      </w:r>
      <w:r w:rsidR="00E40024" w:rsidRPr="00654DC6">
        <w:t>Veteran</w:t>
      </w:r>
      <w:r w:rsidRPr="00654DC6">
        <w:t xml:space="preserve"> benefits. Employment resources and tools are available to the public via the E</w:t>
      </w:r>
      <w:r w:rsidR="00FA649C" w:rsidRPr="00654DC6">
        <w:t>C</w:t>
      </w:r>
      <w:r w:rsidRPr="00654DC6">
        <w:t xml:space="preserve"> on </w:t>
      </w:r>
      <w:r w:rsidR="00FA649C" w:rsidRPr="00654DC6">
        <w:t>EBN</w:t>
      </w:r>
      <w:r w:rsidRPr="00654DC6">
        <w:t xml:space="preserve">. </w:t>
      </w:r>
    </w:p>
    <w:p w14:paraId="67310AAD" w14:textId="77777777" w:rsidR="003E0B37" w:rsidRPr="00654DC6" w:rsidRDefault="00166D55" w:rsidP="009E1882">
      <w:pPr>
        <w:pStyle w:val="Heading3"/>
      </w:pPr>
      <w:bookmarkStart w:id="48" w:name="_Toc473621318"/>
      <w:r w:rsidRPr="00654DC6">
        <w:t>Forms</w:t>
      </w:r>
      <w:bookmarkEnd w:id="48"/>
    </w:p>
    <w:p w14:paraId="5F7369BC" w14:textId="77777777" w:rsidR="00E177A2" w:rsidRPr="00654DC6" w:rsidRDefault="003E0B37" w:rsidP="00CB6C27">
      <w:pPr>
        <w:pStyle w:val="BodyText2"/>
      </w:pPr>
      <w:r w:rsidRPr="00654DC6">
        <w:t xml:space="preserve">The users of this application are </w:t>
      </w:r>
      <w:r w:rsidR="00E40024" w:rsidRPr="00654DC6">
        <w:t>Veteran</w:t>
      </w:r>
      <w:r w:rsidRPr="00654DC6">
        <w:t>s with a Level 2 credential for the DoD Self-Service Logon (DS Logon)</w:t>
      </w:r>
      <w:r w:rsidR="00272546" w:rsidRPr="00654DC6">
        <w:t xml:space="preserve">. </w:t>
      </w:r>
      <w:r w:rsidRPr="00654DC6">
        <w:t>The business vision for future increments of the project is to expand the service to extend availability to non-Level 2 DS Logon credentialed users</w:t>
      </w:r>
      <w:r w:rsidR="00272546" w:rsidRPr="00654DC6">
        <w:t xml:space="preserve">. </w:t>
      </w:r>
      <w:r w:rsidRPr="00654DC6">
        <w:t>The second increment of the project</w:t>
      </w:r>
      <w:r w:rsidR="00D43C0D" w:rsidRPr="00654DC6">
        <w:t xml:space="preserve"> </w:t>
      </w:r>
      <w:r w:rsidRPr="00654DC6">
        <w:t>expands service to verified credentialed users for Level 1 DS Logon</w:t>
      </w:r>
      <w:r w:rsidR="00272546" w:rsidRPr="00654DC6">
        <w:t xml:space="preserve">. </w:t>
      </w:r>
      <w:r w:rsidRPr="00654DC6">
        <w:t>The availability of service to unverified Level 1 DS Logon credentialed users depends on the availability of the Identity Access Management (IAM) Program to provide authentication for anonymous users.</w:t>
      </w:r>
    </w:p>
    <w:p w14:paraId="69AC37CC" w14:textId="77777777" w:rsidR="00E177A2" w:rsidRPr="00654DC6" w:rsidRDefault="00E177A2" w:rsidP="009E1882">
      <w:pPr>
        <w:pStyle w:val="Heading3"/>
      </w:pPr>
      <w:bookmarkStart w:id="49" w:name="_Toc153361"/>
      <w:bookmarkStart w:id="50" w:name="_Toc1202584"/>
      <w:bookmarkStart w:id="51" w:name="_Toc66891830"/>
      <w:bookmarkStart w:id="52" w:name="_Toc235257937"/>
      <w:bookmarkStart w:id="53" w:name="_Toc473621319"/>
      <w:r w:rsidRPr="00654DC6">
        <w:t>User Problem Statement</w:t>
      </w:r>
      <w:bookmarkEnd w:id="49"/>
      <w:bookmarkEnd w:id="50"/>
      <w:bookmarkEnd w:id="51"/>
      <w:bookmarkEnd w:id="52"/>
      <w:bookmarkEnd w:id="53"/>
    </w:p>
    <w:p w14:paraId="0EE57989" w14:textId="1E296475" w:rsidR="00AC7550" w:rsidRPr="00654DC6" w:rsidRDefault="00AE1E49" w:rsidP="00CB6C27">
      <w:pPr>
        <w:pStyle w:val="BodyText2"/>
      </w:pPr>
      <w:r w:rsidRPr="00654DC6">
        <w:t>T</w:t>
      </w:r>
      <w:r w:rsidR="00AC7550" w:rsidRPr="00654DC6">
        <w:t xml:space="preserve">here is no current system servicing for all of the intended user community. </w:t>
      </w:r>
      <w:r w:rsidR="00E642A6" w:rsidRPr="00654DC6">
        <w:t>The</w:t>
      </w:r>
      <w:r w:rsidR="00654DC6">
        <w:t xml:space="preserve"> </w:t>
      </w:r>
      <w:r w:rsidR="00AC7550" w:rsidRPr="00654DC6">
        <w:t>numerous portals users today are required to navigate in order to access the required information or services</w:t>
      </w:r>
      <w:r w:rsidR="006B7119" w:rsidRPr="00654DC6">
        <w:t xml:space="preserve">. </w:t>
      </w:r>
    </w:p>
    <w:p w14:paraId="147429E1" w14:textId="77777777" w:rsidR="00AC7550" w:rsidRPr="00654DC6" w:rsidRDefault="00AC7550" w:rsidP="00CB6C27">
      <w:pPr>
        <w:pStyle w:val="BodyText2"/>
      </w:pPr>
      <w:r w:rsidRPr="00654DC6">
        <w:t>For the purpose of this SDD, the following is an inventory of current benefit applications. It does not include all of the websites that discuss the benefits to which users are entitled. The complete list will be provided at a later date when the inventory of benefits has been identified for this initiative</w:t>
      </w:r>
      <w:r w:rsidR="00272546" w:rsidRPr="00654DC6">
        <w:t xml:space="preserve">. </w:t>
      </w:r>
    </w:p>
    <w:p w14:paraId="47775D8D" w14:textId="1567ABEE" w:rsidR="00B57111" w:rsidRPr="00654DC6" w:rsidRDefault="00B57111" w:rsidP="00E535BE">
      <w:pPr>
        <w:pStyle w:val="CaptionTable"/>
      </w:pPr>
      <w:bookmarkStart w:id="54" w:name="_Toc473621431"/>
      <w:r w:rsidRPr="00654DC6">
        <w:t xml:space="preserve">Table </w:t>
      </w:r>
      <w:fldSimple w:instr=" SEQ Table \* ARABIC ">
        <w:r w:rsidR="00A24F3A">
          <w:rPr>
            <w:noProof/>
          </w:rPr>
          <w:t>4</w:t>
        </w:r>
      </w:fldSimple>
      <w:r w:rsidRPr="00654DC6">
        <w:t>: Current Benefit Applications</w:t>
      </w:r>
      <w:bookmarkEnd w:id="54"/>
    </w:p>
    <w:tbl>
      <w:tblPr>
        <w:tblW w:w="9468"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20" w:firstRow="1" w:lastRow="0" w:firstColumn="0" w:lastColumn="0" w:noHBand="0" w:noVBand="1"/>
        <w:tblCaption w:val="Table: Current Benefit Applications"/>
      </w:tblPr>
      <w:tblGrid>
        <w:gridCol w:w="738"/>
        <w:gridCol w:w="2610"/>
        <w:gridCol w:w="2952"/>
        <w:gridCol w:w="3168"/>
      </w:tblGrid>
      <w:tr w:rsidR="00AC7550" w:rsidRPr="00654DC6" w14:paraId="79362157" w14:textId="77777777" w:rsidTr="00F02D59">
        <w:trPr>
          <w:trHeight w:val="255"/>
          <w:tblHeader/>
          <w:jc w:val="center"/>
        </w:trPr>
        <w:tc>
          <w:tcPr>
            <w:tcW w:w="738" w:type="dxa"/>
            <w:tcBorders>
              <w:top w:val="single" w:sz="8" w:space="0" w:color="auto"/>
              <w:left w:val="single" w:sz="8" w:space="0" w:color="auto"/>
              <w:bottom w:val="single" w:sz="8" w:space="0" w:color="auto"/>
              <w:right w:val="single" w:sz="8" w:space="0" w:color="auto"/>
            </w:tcBorders>
            <w:shd w:val="clear" w:color="auto" w:fill="BFBFBF"/>
          </w:tcPr>
          <w:p w14:paraId="494CC8A2" w14:textId="77777777" w:rsidR="00AC7550" w:rsidRPr="00654DC6" w:rsidRDefault="00AC7550" w:rsidP="0040564C">
            <w:pPr>
              <w:pStyle w:val="TableHeading"/>
            </w:pPr>
            <w:r w:rsidRPr="00654DC6">
              <w:t>Org</w:t>
            </w:r>
          </w:p>
        </w:tc>
        <w:tc>
          <w:tcPr>
            <w:tcW w:w="2610" w:type="dxa"/>
            <w:tcBorders>
              <w:top w:val="single" w:sz="8" w:space="0" w:color="auto"/>
              <w:left w:val="single" w:sz="8" w:space="0" w:color="auto"/>
              <w:bottom w:val="single" w:sz="8" w:space="0" w:color="auto"/>
              <w:right w:val="single" w:sz="8" w:space="0" w:color="auto"/>
            </w:tcBorders>
            <w:shd w:val="clear" w:color="auto" w:fill="BFBFBF"/>
            <w:noWrap/>
          </w:tcPr>
          <w:p w14:paraId="21B9C399" w14:textId="77777777" w:rsidR="00AC7550" w:rsidRPr="00654DC6" w:rsidRDefault="00AC7550" w:rsidP="0040564C">
            <w:pPr>
              <w:pStyle w:val="TableHeading"/>
            </w:pPr>
            <w:r w:rsidRPr="00654DC6">
              <w:t>Portal name</w:t>
            </w:r>
          </w:p>
        </w:tc>
        <w:tc>
          <w:tcPr>
            <w:tcW w:w="2952" w:type="dxa"/>
            <w:tcBorders>
              <w:top w:val="single" w:sz="8" w:space="0" w:color="auto"/>
              <w:left w:val="single" w:sz="8" w:space="0" w:color="auto"/>
              <w:bottom w:val="single" w:sz="8" w:space="0" w:color="auto"/>
              <w:right w:val="single" w:sz="8" w:space="0" w:color="auto"/>
            </w:tcBorders>
            <w:shd w:val="clear" w:color="auto" w:fill="BFBFBF"/>
          </w:tcPr>
          <w:p w14:paraId="6E9188C4" w14:textId="77777777" w:rsidR="00AC7550" w:rsidRPr="00654DC6" w:rsidRDefault="00AC7550" w:rsidP="0040564C">
            <w:pPr>
              <w:pStyle w:val="TableHeading"/>
            </w:pPr>
            <w:r w:rsidRPr="00654DC6">
              <w:t>URL</w:t>
            </w:r>
          </w:p>
        </w:tc>
        <w:tc>
          <w:tcPr>
            <w:tcW w:w="3168" w:type="dxa"/>
            <w:tcBorders>
              <w:top w:val="single" w:sz="8" w:space="0" w:color="auto"/>
              <w:left w:val="single" w:sz="8" w:space="0" w:color="auto"/>
              <w:bottom w:val="single" w:sz="8" w:space="0" w:color="auto"/>
              <w:right w:val="single" w:sz="8" w:space="0" w:color="auto"/>
            </w:tcBorders>
            <w:shd w:val="clear" w:color="auto" w:fill="BFBFBF"/>
          </w:tcPr>
          <w:p w14:paraId="6038AC48" w14:textId="77777777" w:rsidR="00AC7550" w:rsidRPr="00654DC6" w:rsidRDefault="00AC7550" w:rsidP="0040564C">
            <w:pPr>
              <w:pStyle w:val="TableHeading"/>
            </w:pPr>
            <w:r w:rsidRPr="00654DC6">
              <w:t>Purpose</w:t>
            </w:r>
          </w:p>
        </w:tc>
      </w:tr>
      <w:tr w:rsidR="00AC7550" w:rsidRPr="00654DC6" w14:paraId="770BDAED" w14:textId="77777777" w:rsidTr="0040564C">
        <w:trPr>
          <w:trHeight w:val="255"/>
          <w:jc w:val="center"/>
        </w:trPr>
        <w:tc>
          <w:tcPr>
            <w:tcW w:w="738" w:type="dxa"/>
            <w:tcBorders>
              <w:top w:val="single" w:sz="8" w:space="0" w:color="auto"/>
              <w:left w:val="single" w:sz="8" w:space="0" w:color="auto"/>
              <w:bottom w:val="single" w:sz="6" w:space="0" w:color="auto"/>
              <w:right w:val="single" w:sz="6" w:space="0" w:color="auto"/>
            </w:tcBorders>
          </w:tcPr>
          <w:p w14:paraId="2CAA08FB" w14:textId="77777777" w:rsidR="00AC7550" w:rsidRPr="00654DC6" w:rsidRDefault="00AC7550" w:rsidP="000417C5">
            <w:pPr>
              <w:pStyle w:val="TableText0"/>
            </w:pPr>
            <w:r w:rsidRPr="00654DC6">
              <w:t>VA</w:t>
            </w:r>
          </w:p>
        </w:tc>
        <w:tc>
          <w:tcPr>
            <w:tcW w:w="2610" w:type="dxa"/>
            <w:tcBorders>
              <w:top w:val="single" w:sz="8" w:space="0" w:color="auto"/>
              <w:left w:val="single" w:sz="6" w:space="0" w:color="auto"/>
              <w:bottom w:val="single" w:sz="6" w:space="0" w:color="auto"/>
              <w:right w:val="single" w:sz="6" w:space="0" w:color="auto"/>
            </w:tcBorders>
            <w:noWrap/>
          </w:tcPr>
          <w:p w14:paraId="12276120" w14:textId="77777777" w:rsidR="00AC7550" w:rsidRPr="00654DC6" w:rsidRDefault="00AC7550" w:rsidP="000417C5">
            <w:pPr>
              <w:pStyle w:val="TableText0"/>
            </w:pPr>
            <w:r w:rsidRPr="00654DC6">
              <w:t>VA – My HealtheVet</w:t>
            </w:r>
          </w:p>
        </w:tc>
        <w:tc>
          <w:tcPr>
            <w:tcW w:w="2952" w:type="dxa"/>
            <w:tcBorders>
              <w:top w:val="single" w:sz="8" w:space="0" w:color="auto"/>
              <w:left w:val="single" w:sz="6" w:space="0" w:color="auto"/>
              <w:bottom w:val="single" w:sz="6" w:space="0" w:color="auto"/>
              <w:right w:val="single" w:sz="6" w:space="0" w:color="auto"/>
            </w:tcBorders>
          </w:tcPr>
          <w:p w14:paraId="3B132B86" w14:textId="66E7DEFB" w:rsidR="00AC7550" w:rsidRPr="00654DC6" w:rsidRDefault="00D1247F" w:rsidP="009E1882">
            <w:pPr>
              <w:pStyle w:val="TableText0"/>
            </w:pPr>
            <w:hyperlink r:id="rId16" w:history="1">
              <w:r w:rsidR="00AC7550" w:rsidRPr="00654DC6">
                <w:t>myhealthevet.va.gov</w:t>
              </w:r>
            </w:hyperlink>
            <w:r w:rsidR="00AC7550" w:rsidRPr="00654DC6">
              <w:t xml:space="preserve"> </w:t>
            </w:r>
          </w:p>
        </w:tc>
        <w:tc>
          <w:tcPr>
            <w:tcW w:w="3168" w:type="dxa"/>
            <w:tcBorders>
              <w:top w:val="single" w:sz="8" w:space="0" w:color="auto"/>
              <w:left w:val="single" w:sz="6" w:space="0" w:color="auto"/>
              <w:bottom w:val="single" w:sz="6" w:space="0" w:color="auto"/>
              <w:right w:val="single" w:sz="8" w:space="0" w:color="auto"/>
            </w:tcBorders>
          </w:tcPr>
          <w:p w14:paraId="69798C65" w14:textId="77777777" w:rsidR="00AC7550" w:rsidRPr="00654DC6" w:rsidRDefault="003371CB" w:rsidP="000417C5">
            <w:pPr>
              <w:pStyle w:val="TableText0"/>
            </w:pPr>
            <w:r w:rsidRPr="00654DC6">
              <w:t xml:space="preserve">A gateway to </w:t>
            </w:r>
            <w:r w:rsidR="00E40024" w:rsidRPr="00654DC6">
              <w:t>Veteran</w:t>
            </w:r>
            <w:r w:rsidR="00AC7550" w:rsidRPr="00654DC6">
              <w:t xml:space="preserve"> health benefits and services</w:t>
            </w:r>
            <w:r w:rsidR="00231727" w:rsidRPr="00654DC6">
              <w:t>.</w:t>
            </w:r>
          </w:p>
        </w:tc>
      </w:tr>
      <w:tr w:rsidR="00AC7550" w:rsidRPr="00654DC6" w14:paraId="0E284853" w14:textId="77777777" w:rsidTr="0040564C">
        <w:trPr>
          <w:trHeight w:val="255"/>
          <w:jc w:val="center"/>
        </w:trPr>
        <w:tc>
          <w:tcPr>
            <w:tcW w:w="738" w:type="dxa"/>
            <w:tcBorders>
              <w:top w:val="single" w:sz="6" w:space="0" w:color="auto"/>
              <w:left w:val="single" w:sz="8" w:space="0" w:color="auto"/>
              <w:bottom w:val="single" w:sz="6" w:space="0" w:color="auto"/>
              <w:right w:val="single" w:sz="6" w:space="0" w:color="auto"/>
            </w:tcBorders>
          </w:tcPr>
          <w:p w14:paraId="1CDAA6F1" w14:textId="77777777" w:rsidR="00AC7550" w:rsidRPr="00654DC6" w:rsidRDefault="00AC7550" w:rsidP="000417C5">
            <w:pPr>
              <w:pStyle w:val="TableText0"/>
            </w:pPr>
            <w:r w:rsidRPr="00654DC6">
              <w:t>VA</w:t>
            </w:r>
          </w:p>
        </w:tc>
        <w:tc>
          <w:tcPr>
            <w:tcW w:w="2610" w:type="dxa"/>
            <w:tcBorders>
              <w:top w:val="single" w:sz="6" w:space="0" w:color="auto"/>
              <w:left w:val="single" w:sz="6" w:space="0" w:color="auto"/>
              <w:bottom w:val="single" w:sz="6" w:space="0" w:color="auto"/>
              <w:right w:val="single" w:sz="6" w:space="0" w:color="auto"/>
            </w:tcBorders>
            <w:noWrap/>
          </w:tcPr>
          <w:p w14:paraId="0B43344F" w14:textId="77777777" w:rsidR="00AC7550" w:rsidRPr="00654DC6" w:rsidRDefault="00E40024" w:rsidP="000417C5">
            <w:pPr>
              <w:pStyle w:val="TableText0"/>
            </w:pPr>
            <w:r w:rsidRPr="00654DC6">
              <w:t>Veteran</w:t>
            </w:r>
            <w:r w:rsidR="00AC7550" w:rsidRPr="00654DC6">
              <w:t>s Information Portal (VIP)</w:t>
            </w:r>
          </w:p>
        </w:tc>
        <w:tc>
          <w:tcPr>
            <w:tcW w:w="2952" w:type="dxa"/>
            <w:tcBorders>
              <w:top w:val="single" w:sz="6" w:space="0" w:color="auto"/>
              <w:left w:val="single" w:sz="6" w:space="0" w:color="auto"/>
              <w:bottom w:val="single" w:sz="6" w:space="0" w:color="auto"/>
              <w:right w:val="single" w:sz="6" w:space="0" w:color="auto"/>
            </w:tcBorders>
          </w:tcPr>
          <w:p w14:paraId="2C3A7C7D" w14:textId="77777777" w:rsidR="00AC7550" w:rsidRPr="00654DC6" w:rsidRDefault="00D1247F" w:rsidP="000417C5">
            <w:pPr>
              <w:pStyle w:val="TableText0"/>
            </w:pPr>
            <w:hyperlink r:id="rId17" w:history="1">
              <w:r w:rsidR="00AC7550" w:rsidRPr="00654DC6">
                <w:t>vip.vba.va.gov</w:t>
              </w:r>
            </w:hyperlink>
          </w:p>
        </w:tc>
        <w:tc>
          <w:tcPr>
            <w:tcW w:w="3168" w:type="dxa"/>
            <w:tcBorders>
              <w:top w:val="single" w:sz="6" w:space="0" w:color="auto"/>
              <w:left w:val="single" w:sz="6" w:space="0" w:color="auto"/>
              <w:bottom w:val="single" w:sz="6" w:space="0" w:color="auto"/>
              <w:right w:val="single" w:sz="8" w:space="0" w:color="auto"/>
            </w:tcBorders>
          </w:tcPr>
          <w:p w14:paraId="5AC68D51" w14:textId="77777777" w:rsidR="00AC7550" w:rsidRPr="00654DC6" w:rsidDel="005627E2" w:rsidRDefault="003371CB" w:rsidP="000417C5">
            <w:pPr>
              <w:pStyle w:val="TableText0"/>
            </w:pPr>
            <w:r w:rsidRPr="00654DC6">
              <w:t xml:space="preserve">Links to </w:t>
            </w:r>
            <w:r w:rsidR="00E40024" w:rsidRPr="00654DC6">
              <w:t>Veteran</w:t>
            </w:r>
            <w:r w:rsidR="00AC7550" w:rsidRPr="00654DC6">
              <w:t>s’ benefits and services, as well as information and resources for other de</w:t>
            </w:r>
            <w:r w:rsidR="00231727" w:rsidRPr="00654DC6">
              <w:t>partmental programs and offices.</w:t>
            </w:r>
          </w:p>
        </w:tc>
      </w:tr>
      <w:tr w:rsidR="00AC7550" w:rsidRPr="00654DC6" w14:paraId="79B47A1B" w14:textId="77777777" w:rsidTr="0040564C">
        <w:trPr>
          <w:trHeight w:val="255"/>
          <w:jc w:val="center"/>
        </w:trPr>
        <w:tc>
          <w:tcPr>
            <w:tcW w:w="738" w:type="dxa"/>
            <w:tcBorders>
              <w:top w:val="single" w:sz="6" w:space="0" w:color="auto"/>
              <w:left w:val="single" w:sz="8" w:space="0" w:color="auto"/>
              <w:bottom w:val="single" w:sz="6" w:space="0" w:color="auto"/>
              <w:right w:val="single" w:sz="6" w:space="0" w:color="auto"/>
            </w:tcBorders>
          </w:tcPr>
          <w:p w14:paraId="3A6B6135" w14:textId="77777777" w:rsidR="00AC7550" w:rsidRPr="00654DC6" w:rsidRDefault="00AC7550" w:rsidP="000417C5">
            <w:pPr>
              <w:pStyle w:val="TableText0"/>
            </w:pPr>
            <w:r w:rsidRPr="00654DC6">
              <w:t>DoD</w:t>
            </w:r>
          </w:p>
        </w:tc>
        <w:tc>
          <w:tcPr>
            <w:tcW w:w="2610" w:type="dxa"/>
            <w:tcBorders>
              <w:top w:val="single" w:sz="6" w:space="0" w:color="auto"/>
              <w:left w:val="single" w:sz="6" w:space="0" w:color="auto"/>
              <w:bottom w:val="single" w:sz="6" w:space="0" w:color="auto"/>
              <w:right w:val="single" w:sz="6" w:space="0" w:color="auto"/>
            </w:tcBorders>
            <w:noWrap/>
          </w:tcPr>
          <w:p w14:paraId="0C3EEBCC" w14:textId="31DA70D1" w:rsidR="00AC7550" w:rsidRPr="00654DC6" w:rsidRDefault="00AC7550" w:rsidP="00722864">
            <w:pPr>
              <w:pStyle w:val="TableText0"/>
            </w:pPr>
            <w:r w:rsidRPr="00654DC6">
              <w:t>Deployment Health Clinical Center</w:t>
            </w:r>
          </w:p>
        </w:tc>
        <w:tc>
          <w:tcPr>
            <w:tcW w:w="2952" w:type="dxa"/>
            <w:tcBorders>
              <w:top w:val="single" w:sz="6" w:space="0" w:color="auto"/>
              <w:left w:val="single" w:sz="6" w:space="0" w:color="auto"/>
              <w:bottom w:val="single" w:sz="6" w:space="0" w:color="auto"/>
              <w:right w:val="single" w:sz="6" w:space="0" w:color="auto"/>
            </w:tcBorders>
          </w:tcPr>
          <w:p w14:paraId="64E8B824" w14:textId="77777777" w:rsidR="00AC7550" w:rsidRPr="00654DC6" w:rsidRDefault="00D1247F" w:rsidP="000417C5">
            <w:pPr>
              <w:pStyle w:val="TableText0"/>
            </w:pPr>
            <w:hyperlink r:id="rId18" w:history="1">
              <w:r w:rsidR="00AC7550" w:rsidRPr="00654DC6">
                <w:t>http://www.pdhealth.mil/family.asp</w:t>
              </w:r>
            </w:hyperlink>
          </w:p>
        </w:tc>
        <w:tc>
          <w:tcPr>
            <w:tcW w:w="3168" w:type="dxa"/>
            <w:tcBorders>
              <w:top w:val="single" w:sz="6" w:space="0" w:color="auto"/>
              <w:left w:val="single" w:sz="6" w:space="0" w:color="auto"/>
              <w:bottom w:val="single" w:sz="6" w:space="0" w:color="auto"/>
              <w:right w:val="single" w:sz="8" w:space="0" w:color="auto"/>
            </w:tcBorders>
          </w:tcPr>
          <w:p w14:paraId="4EED1E69" w14:textId="77777777" w:rsidR="00AC7550" w:rsidRPr="00654DC6" w:rsidRDefault="00AC7550" w:rsidP="000417C5">
            <w:pPr>
              <w:pStyle w:val="TableText0"/>
            </w:pPr>
            <w:r w:rsidRPr="00654DC6">
              <w:t>Provides related links on healthcare and service member / family support services, especially in relationship to deployments.</w:t>
            </w:r>
          </w:p>
        </w:tc>
      </w:tr>
      <w:tr w:rsidR="00AC7550" w:rsidRPr="00654DC6" w14:paraId="471794D8" w14:textId="77777777" w:rsidTr="00E85DBC">
        <w:trPr>
          <w:cantSplit/>
          <w:trHeight w:val="255"/>
          <w:jc w:val="center"/>
        </w:trPr>
        <w:tc>
          <w:tcPr>
            <w:tcW w:w="738" w:type="dxa"/>
            <w:tcBorders>
              <w:top w:val="single" w:sz="6" w:space="0" w:color="auto"/>
              <w:left w:val="single" w:sz="8" w:space="0" w:color="auto"/>
              <w:bottom w:val="single" w:sz="6" w:space="0" w:color="auto"/>
              <w:right w:val="single" w:sz="6" w:space="0" w:color="auto"/>
            </w:tcBorders>
          </w:tcPr>
          <w:p w14:paraId="1BBD6774" w14:textId="77777777" w:rsidR="00AC7550" w:rsidRPr="00654DC6" w:rsidRDefault="00AC7550" w:rsidP="000417C5">
            <w:pPr>
              <w:pStyle w:val="TableText0"/>
            </w:pPr>
            <w:r w:rsidRPr="00654DC6">
              <w:t>DoD</w:t>
            </w:r>
          </w:p>
        </w:tc>
        <w:tc>
          <w:tcPr>
            <w:tcW w:w="2610" w:type="dxa"/>
            <w:tcBorders>
              <w:top w:val="single" w:sz="6" w:space="0" w:color="auto"/>
              <w:left w:val="single" w:sz="6" w:space="0" w:color="auto"/>
              <w:bottom w:val="single" w:sz="6" w:space="0" w:color="auto"/>
              <w:right w:val="single" w:sz="6" w:space="0" w:color="auto"/>
            </w:tcBorders>
            <w:noWrap/>
          </w:tcPr>
          <w:p w14:paraId="4C369A8B" w14:textId="77777777" w:rsidR="00AC7550" w:rsidRPr="00654DC6" w:rsidRDefault="00AC7550" w:rsidP="000417C5">
            <w:pPr>
              <w:pStyle w:val="TableText0"/>
            </w:pPr>
            <w:r w:rsidRPr="00654DC6">
              <w:t>TRICARE Online</w:t>
            </w:r>
          </w:p>
        </w:tc>
        <w:tc>
          <w:tcPr>
            <w:tcW w:w="2952" w:type="dxa"/>
            <w:tcBorders>
              <w:top w:val="single" w:sz="6" w:space="0" w:color="auto"/>
              <w:left w:val="single" w:sz="6" w:space="0" w:color="auto"/>
              <w:bottom w:val="single" w:sz="6" w:space="0" w:color="auto"/>
              <w:right w:val="single" w:sz="6" w:space="0" w:color="auto"/>
            </w:tcBorders>
          </w:tcPr>
          <w:p w14:paraId="65D39252" w14:textId="77777777" w:rsidR="00AC7550" w:rsidRPr="00654DC6" w:rsidRDefault="00D1247F" w:rsidP="000417C5">
            <w:pPr>
              <w:pStyle w:val="TableText0"/>
            </w:pPr>
            <w:hyperlink r:id="rId19" w:history="1">
              <w:r w:rsidR="00AC7550" w:rsidRPr="00654DC6">
                <w:t>www.tricare.mil</w:t>
              </w:r>
            </w:hyperlink>
            <w:r w:rsidR="00AC7550" w:rsidRPr="00654DC6">
              <w:t xml:space="preserve"> (</w:t>
            </w:r>
            <w:hyperlink r:id="rId20" w:history="1">
              <w:r w:rsidR="00AC7550" w:rsidRPr="00654DC6">
                <w:t>www.tricareonline.com</w:t>
              </w:r>
            </w:hyperlink>
            <w:r w:rsidR="00AC7550" w:rsidRPr="00654DC6">
              <w:t xml:space="preserve">) </w:t>
            </w:r>
          </w:p>
        </w:tc>
        <w:tc>
          <w:tcPr>
            <w:tcW w:w="3168" w:type="dxa"/>
            <w:tcBorders>
              <w:top w:val="single" w:sz="6" w:space="0" w:color="auto"/>
              <w:left w:val="single" w:sz="6" w:space="0" w:color="auto"/>
              <w:bottom w:val="single" w:sz="6" w:space="0" w:color="auto"/>
              <w:right w:val="single" w:sz="8" w:space="0" w:color="auto"/>
            </w:tcBorders>
          </w:tcPr>
          <w:p w14:paraId="00A14D1A" w14:textId="77777777" w:rsidR="00AC7550" w:rsidRPr="00654DC6" w:rsidRDefault="00AC7550" w:rsidP="000417C5">
            <w:pPr>
              <w:pStyle w:val="TableText0"/>
            </w:pPr>
            <w:r w:rsidRPr="00654DC6">
              <w:t>Provides access to healthcare tools, services, and resources for beneficiaries, providers, Military Health System (MHS) staff, and external support contractors</w:t>
            </w:r>
            <w:r w:rsidR="00231727" w:rsidRPr="00654DC6">
              <w:t>.</w:t>
            </w:r>
          </w:p>
        </w:tc>
      </w:tr>
      <w:tr w:rsidR="00AC7550" w:rsidRPr="00654DC6" w14:paraId="0635E6C2" w14:textId="77777777" w:rsidTr="0040564C">
        <w:trPr>
          <w:trHeight w:val="255"/>
          <w:jc w:val="center"/>
        </w:trPr>
        <w:tc>
          <w:tcPr>
            <w:tcW w:w="738" w:type="dxa"/>
            <w:tcBorders>
              <w:top w:val="single" w:sz="6" w:space="0" w:color="auto"/>
              <w:left w:val="single" w:sz="8" w:space="0" w:color="auto"/>
              <w:bottom w:val="single" w:sz="6" w:space="0" w:color="auto"/>
              <w:right w:val="single" w:sz="6" w:space="0" w:color="auto"/>
            </w:tcBorders>
          </w:tcPr>
          <w:p w14:paraId="6EB5F75C" w14:textId="77777777" w:rsidR="00AC7550" w:rsidRPr="00654DC6" w:rsidRDefault="00AC7550" w:rsidP="000417C5">
            <w:pPr>
              <w:pStyle w:val="TableText0"/>
            </w:pPr>
            <w:r w:rsidRPr="00654DC6">
              <w:t>DoD</w:t>
            </w:r>
          </w:p>
        </w:tc>
        <w:tc>
          <w:tcPr>
            <w:tcW w:w="2610" w:type="dxa"/>
            <w:tcBorders>
              <w:top w:val="single" w:sz="6" w:space="0" w:color="auto"/>
              <w:left w:val="single" w:sz="6" w:space="0" w:color="auto"/>
              <w:bottom w:val="single" w:sz="6" w:space="0" w:color="auto"/>
              <w:right w:val="single" w:sz="6" w:space="0" w:color="auto"/>
            </w:tcBorders>
            <w:noWrap/>
          </w:tcPr>
          <w:p w14:paraId="55DF885F" w14:textId="77777777" w:rsidR="00AC7550" w:rsidRPr="00654DC6" w:rsidRDefault="00AC7550" w:rsidP="000417C5">
            <w:pPr>
              <w:pStyle w:val="TableText0"/>
            </w:pPr>
            <w:r w:rsidRPr="00654DC6">
              <w:t>TRICARE</w:t>
            </w:r>
          </w:p>
        </w:tc>
        <w:tc>
          <w:tcPr>
            <w:tcW w:w="2952" w:type="dxa"/>
            <w:tcBorders>
              <w:top w:val="single" w:sz="6" w:space="0" w:color="auto"/>
              <w:left w:val="single" w:sz="6" w:space="0" w:color="auto"/>
              <w:bottom w:val="single" w:sz="6" w:space="0" w:color="auto"/>
              <w:right w:val="single" w:sz="6" w:space="0" w:color="auto"/>
            </w:tcBorders>
          </w:tcPr>
          <w:p w14:paraId="7B7F7967" w14:textId="77777777" w:rsidR="00AC7550" w:rsidRPr="00654DC6" w:rsidRDefault="00D1247F" w:rsidP="000417C5">
            <w:pPr>
              <w:pStyle w:val="TableText0"/>
            </w:pPr>
            <w:hyperlink r:id="rId21" w:history="1">
              <w:r w:rsidR="00AC7550" w:rsidRPr="00654DC6">
                <w:t>www.tricare.mil</w:t>
              </w:r>
            </w:hyperlink>
            <w:r w:rsidR="00AC7550" w:rsidRPr="00654DC6">
              <w:t xml:space="preserve"> </w:t>
            </w:r>
          </w:p>
        </w:tc>
        <w:tc>
          <w:tcPr>
            <w:tcW w:w="3168" w:type="dxa"/>
            <w:tcBorders>
              <w:top w:val="single" w:sz="6" w:space="0" w:color="auto"/>
              <w:left w:val="single" w:sz="6" w:space="0" w:color="auto"/>
              <w:bottom w:val="single" w:sz="6" w:space="0" w:color="auto"/>
              <w:right w:val="single" w:sz="8" w:space="0" w:color="auto"/>
            </w:tcBorders>
          </w:tcPr>
          <w:p w14:paraId="64615CE7" w14:textId="77777777" w:rsidR="00AC7550" w:rsidRPr="00654DC6" w:rsidRDefault="00AC7550" w:rsidP="000417C5">
            <w:pPr>
              <w:pStyle w:val="TableText0"/>
            </w:pPr>
            <w:r w:rsidRPr="00654DC6">
              <w:t>Provides access to TRICARE entitlement information and forms, and information about Military Treatment Facilities (MTFs) and external support contractors</w:t>
            </w:r>
            <w:r w:rsidR="00231727" w:rsidRPr="00654DC6">
              <w:t>.</w:t>
            </w:r>
          </w:p>
        </w:tc>
      </w:tr>
      <w:tr w:rsidR="00AC7550" w:rsidRPr="00654DC6" w14:paraId="1058BBDE" w14:textId="77777777" w:rsidTr="0040564C">
        <w:trPr>
          <w:trHeight w:val="255"/>
          <w:jc w:val="center"/>
        </w:trPr>
        <w:tc>
          <w:tcPr>
            <w:tcW w:w="738" w:type="dxa"/>
            <w:tcBorders>
              <w:top w:val="single" w:sz="6" w:space="0" w:color="auto"/>
              <w:left w:val="single" w:sz="8" w:space="0" w:color="auto"/>
              <w:bottom w:val="single" w:sz="6" w:space="0" w:color="auto"/>
              <w:right w:val="single" w:sz="6" w:space="0" w:color="auto"/>
            </w:tcBorders>
          </w:tcPr>
          <w:p w14:paraId="5CE255F9" w14:textId="77777777" w:rsidR="00AC7550" w:rsidRPr="00654DC6" w:rsidRDefault="00AC7550" w:rsidP="000417C5">
            <w:pPr>
              <w:pStyle w:val="TableText0"/>
            </w:pPr>
            <w:r w:rsidRPr="00654DC6">
              <w:t>DoD</w:t>
            </w:r>
          </w:p>
        </w:tc>
        <w:tc>
          <w:tcPr>
            <w:tcW w:w="2610" w:type="dxa"/>
            <w:tcBorders>
              <w:top w:val="single" w:sz="6" w:space="0" w:color="auto"/>
              <w:left w:val="single" w:sz="6" w:space="0" w:color="auto"/>
              <w:bottom w:val="single" w:sz="6" w:space="0" w:color="auto"/>
              <w:right w:val="single" w:sz="6" w:space="0" w:color="auto"/>
            </w:tcBorders>
            <w:noWrap/>
          </w:tcPr>
          <w:p w14:paraId="720925D1" w14:textId="77777777" w:rsidR="00AC7550" w:rsidRPr="00654DC6" w:rsidRDefault="00AC7550" w:rsidP="000417C5">
            <w:pPr>
              <w:pStyle w:val="TableText0"/>
            </w:pPr>
            <w:r w:rsidRPr="00654DC6">
              <w:t>Defense Knowledge Online/Army Knowledge Online</w:t>
            </w:r>
          </w:p>
        </w:tc>
        <w:tc>
          <w:tcPr>
            <w:tcW w:w="2952" w:type="dxa"/>
            <w:tcBorders>
              <w:top w:val="single" w:sz="6" w:space="0" w:color="auto"/>
              <w:left w:val="single" w:sz="6" w:space="0" w:color="auto"/>
              <w:bottom w:val="single" w:sz="6" w:space="0" w:color="auto"/>
              <w:right w:val="single" w:sz="6" w:space="0" w:color="auto"/>
            </w:tcBorders>
          </w:tcPr>
          <w:p w14:paraId="63FCC67F" w14:textId="77777777" w:rsidR="00AC7550" w:rsidRPr="00654DC6" w:rsidRDefault="00AC7550" w:rsidP="000417C5">
            <w:pPr>
              <w:pStyle w:val="TableText0"/>
            </w:pPr>
            <w:r w:rsidRPr="00654DC6">
              <w:t xml:space="preserve"> </w:t>
            </w:r>
            <w:hyperlink r:id="rId22" w:history="1">
              <w:r w:rsidRPr="00654DC6">
                <w:t>www.us.army.mil</w:t>
              </w:r>
            </w:hyperlink>
            <w:r w:rsidRPr="00654DC6">
              <w:t xml:space="preserve"> </w:t>
            </w:r>
          </w:p>
        </w:tc>
        <w:tc>
          <w:tcPr>
            <w:tcW w:w="3168" w:type="dxa"/>
            <w:tcBorders>
              <w:top w:val="single" w:sz="6" w:space="0" w:color="auto"/>
              <w:left w:val="single" w:sz="6" w:space="0" w:color="auto"/>
              <w:bottom w:val="single" w:sz="6" w:space="0" w:color="auto"/>
              <w:right w:val="single" w:sz="8" w:space="0" w:color="auto"/>
            </w:tcBorders>
          </w:tcPr>
          <w:p w14:paraId="7357F4D6" w14:textId="77777777" w:rsidR="00AC7550" w:rsidRPr="00654DC6" w:rsidRDefault="00AC7550" w:rsidP="000417C5">
            <w:pPr>
              <w:pStyle w:val="TableText0"/>
            </w:pPr>
            <w:r w:rsidRPr="00654DC6">
              <w:t>Provides mainly personnel information for active duty, reserve, and retired Army personnel</w:t>
            </w:r>
            <w:r w:rsidR="00231727" w:rsidRPr="00654DC6">
              <w:t>.</w:t>
            </w:r>
          </w:p>
        </w:tc>
      </w:tr>
      <w:tr w:rsidR="00AC7550" w:rsidRPr="00654DC6" w14:paraId="26667264" w14:textId="77777777" w:rsidTr="0040564C">
        <w:trPr>
          <w:trHeight w:val="255"/>
          <w:jc w:val="center"/>
        </w:trPr>
        <w:tc>
          <w:tcPr>
            <w:tcW w:w="738" w:type="dxa"/>
            <w:tcBorders>
              <w:top w:val="single" w:sz="6" w:space="0" w:color="auto"/>
              <w:left w:val="single" w:sz="8" w:space="0" w:color="auto"/>
              <w:bottom w:val="single" w:sz="6" w:space="0" w:color="auto"/>
              <w:right w:val="single" w:sz="6" w:space="0" w:color="auto"/>
            </w:tcBorders>
          </w:tcPr>
          <w:p w14:paraId="372BEC85" w14:textId="77777777" w:rsidR="00AC7550" w:rsidRPr="00654DC6" w:rsidRDefault="00AC7550" w:rsidP="000417C5">
            <w:pPr>
              <w:pStyle w:val="TableText0"/>
            </w:pPr>
            <w:r w:rsidRPr="00654DC6">
              <w:t>DoD</w:t>
            </w:r>
          </w:p>
        </w:tc>
        <w:tc>
          <w:tcPr>
            <w:tcW w:w="2610" w:type="dxa"/>
            <w:tcBorders>
              <w:top w:val="single" w:sz="6" w:space="0" w:color="auto"/>
              <w:left w:val="single" w:sz="6" w:space="0" w:color="auto"/>
              <w:bottom w:val="single" w:sz="6" w:space="0" w:color="auto"/>
              <w:right w:val="single" w:sz="6" w:space="0" w:color="auto"/>
            </w:tcBorders>
            <w:noWrap/>
          </w:tcPr>
          <w:p w14:paraId="2B1D7EFD" w14:textId="77777777" w:rsidR="00AC7550" w:rsidRPr="00654DC6" w:rsidRDefault="00AC7550" w:rsidP="000417C5">
            <w:pPr>
              <w:pStyle w:val="TableText0"/>
            </w:pPr>
            <w:r w:rsidRPr="00654DC6">
              <w:t>My Air Force Portal</w:t>
            </w:r>
          </w:p>
        </w:tc>
        <w:tc>
          <w:tcPr>
            <w:tcW w:w="2952" w:type="dxa"/>
            <w:tcBorders>
              <w:top w:val="single" w:sz="6" w:space="0" w:color="auto"/>
              <w:left w:val="single" w:sz="6" w:space="0" w:color="auto"/>
              <w:bottom w:val="single" w:sz="6" w:space="0" w:color="auto"/>
              <w:right w:val="single" w:sz="6" w:space="0" w:color="auto"/>
            </w:tcBorders>
          </w:tcPr>
          <w:p w14:paraId="259D6D21" w14:textId="77777777" w:rsidR="00AC7550" w:rsidRPr="00654DC6" w:rsidRDefault="00D1247F" w:rsidP="000417C5">
            <w:pPr>
              <w:pStyle w:val="TableText0"/>
            </w:pPr>
            <w:hyperlink r:id="rId23" w:history="1">
              <w:r w:rsidR="00AC7550" w:rsidRPr="00654DC6">
                <w:t>www.my.af.mil</w:t>
              </w:r>
            </w:hyperlink>
          </w:p>
        </w:tc>
        <w:tc>
          <w:tcPr>
            <w:tcW w:w="3168" w:type="dxa"/>
            <w:tcBorders>
              <w:top w:val="single" w:sz="6" w:space="0" w:color="auto"/>
              <w:left w:val="single" w:sz="6" w:space="0" w:color="auto"/>
              <w:bottom w:val="single" w:sz="6" w:space="0" w:color="auto"/>
              <w:right w:val="single" w:sz="8" w:space="0" w:color="auto"/>
            </w:tcBorders>
          </w:tcPr>
          <w:p w14:paraId="23704DD4" w14:textId="77777777" w:rsidR="00AC7550" w:rsidRPr="00654DC6" w:rsidRDefault="00AC7550" w:rsidP="000417C5">
            <w:pPr>
              <w:pStyle w:val="TableText0"/>
            </w:pPr>
            <w:r w:rsidRPr="00654DC6">
              <w:t>Provides mainly personnel information for active duty, reserve, and retired Air Force personnel</w:t>
            </w:r>
            <w:r w:rsidR="00231727" w:rsidRPr="00654DC6">
              <w:t>.</w:t>
            </w:r>
          </w:p>
        </w:tc>
      </w:tr>
      <w:tr w:rsidR="00AC7550" w:rsidRPr="00654DC6" w14:paraId="2BFAB188" w14:textId="77777777" w:rsidTr="0040564C">
        <w:trPr>
          <w:trHeight w:val="255"/>
          <w:jc w:val="center"/>
        </w:trPr>
        <w:tc>
          <w:tcPr>
            <w:tcW w:w="738" w:type="dxa"/>
            <w:tcBorders>
              <w:top w:val="single" w:sz="6" w:space="0" w:color="auto"/>
              <w:left w:val="single" w:sz="8" w:space="0" w:color="auto"/>
              <w:bottom w:val="single" w:sz="8" w:space="0" w:color="auto"/>
              <w:right w:val="single" w:sz="6" w:space="0" w:color="auto"/>
            </w:tcBorders>
          </w:tcPr>
          <w:p w14:paraId="433F3EE5" w14:textId="77777777" w:rsidR="00AC7550" w:rsidRPr="00654DC6" w:rsidRDefault="00AC7550" w:rsidP="000417C5">
            <w:pPr>
              <w:pStyle w:val="TableText0"/>
            </w:pPr>
            <w:r w:rsidRPr="00654DC6">
              <w:t>DoD</w:t>
            </w:r>
          </w:p>
        </w:tc>
        <w:tc>
          <w:tcPr>
            <w:tcW w:w="2610" w:type="dxa"/>
            <w:tcBorders>
              <w:top w:val="single" w:sz="6" w:space="0" w:color="auto"/>
              <w:left w:val="single" w:sz="6" w:space="0" w:color="auto"/>
              <w:bottom w:val="single" w:sz="8" w:space="0" w:color="auto"/>
              <w:right w:val="single" w:sz="6" w:space="0" w:color="auto"/>
            </w:tcBorders>
            <w:noWrap/>
          </w:tcPr>
          <w:p w14:paraId="6C5CA57D" w14:textId="77777777" w:rsidR="00AC7550" w:rsidRPr="00654DC6" w:rsidRDefault="00AC7550" w:rsidP="000417C5">
            <w:pPr>
              <w:pStyle w:val="TableText0"/>
            </w:pPr>
            <w:r w:rsidRPr="00654DC6">
              <w:t xml:space="preserve">Navy Knowledge Online </w:t>
            </w:r>
          </w:p>
        </w:tc>
        <w:tc>
          <w:tcPr>
            <w:tcW w:w="2952" w:type="dxa"/>
            <w:tcBorders>
              <w:top w:val="single" w:sz="6" w:space="0" w:color="auto"/>
              <w:left w:val="single" w:sz="6" w:space="0" w:color="auto"/>
              <w:bottom w:val="single" w:sz="8" w:space="0" w:color="auto"/>
              <w:right w:val="single" w:sz="6" w:space="0" w:color="auto"/>
            </w:tcBorders>
          </w:tcPr>
          <w:p w14:paraId="3945A57F" w14:textId="77777777" w:rsidR="00AC7550" w:rsidRPr="00654DC6" w:rsidRDefault="00D1247F" w:rsidP="000417C5">
            <w:pPr>
              <w:pStyle w:val="TableText0"/>
            </w:pPr>
            <w:hyperlink r:id="rId24" w:history="1">
              <w:r w:rsidR="00AC7550" w:rsidRPr="00654DC6">
                <w:t>www.nko.navy.mil</w:t>
              </w:r>
            </w:hyperlink>
          </w:p>
        </w:tc>
        <w:tc>
          <w:tcPr>
            <w:tcW w:w="3168" w:type="dxa"/>
            <w:tcBorders>
              <w:top w:val="single" w:sz="6" w:space="0" w:color="auto"/>
              <w:left w:val="single" w:sz="6" w:space="0" w:color="auto"/>
              <w:bottom w:val="single" w:sz="8" w:space="0" w:color="auto"/>
              <w:right w:val="single" w:sz="8" w:space="0" w:color="auto"/>
            </w:tcBorders>
          </w:tcPr>
          <w:p w14:paraId="3FEAC0FE" w14:textId="77777777" w:rsidR="00AC7550" w:rsidRPr="00654DC6" w:rsidRDefault="00AC7550" w:rsidP="000417C5">
            <w:pPr>
              <w:pStyle w:val="TableText0"/>
            </w:pPr>
            <w:r w:rsidRPr="00654DC6">
              <w:t>Provides access to information and resources such as career management, personal development, leadership, learning, reference sources, etc., for active duty, reserve, and retired Navy personnel</w:t>
            </w:r>
            <w:r w:rsidR="00231727" w:rsidRPr="00654DC6">
              <w:t>.</w:t>
            </w:r>
          </w:p>
        </w:tc>
      </w:tr>
    </w:tbl>
    <w:p w14:paraId="4B797F67" w14:textId="77777777" w:rsidR="003E0B37" w:rsidRPr="00654DC6" w:rsidRDefault="003E0B37" w:rsidP="003E0B37"/>
    <w:p w14:paraId="0F1979D3" w14:textId="77777777" w:rsidR="003E0B37" w:rsidRPr="00654DC6" w:rsidRDefault="00E40024" w:rsidP="00CB6C27">
      <w:pPr>
        <w:pStyle w:val="BodyText2"/>
      </w:pPr>
      <w:r w:rsidRPr="00654DC6">
        <w:t>Veteran</w:t>
      </w:r>
      <w:r w:rsidR="003E0B37" w:rsidRPr="00654DC6">
        <w:t>s and their beneficiaries must print, complete, sign, and mail benefits claims forms to VBA for processing</w:t>
      </w:r>
      <w:r w:rsidR="00272546" w:rsidRPr="00654DC6">
        <w:t xml:space="preserve">. </w:t>
      </w:r>
      <w:r w:rsidR="003E0B37" w:rsidRPr="00654DC6">
        <w:t xml:space="preserve">The claims forms can be difficult to understand and </w:t>
      </w:r>
      <w:r w:rsidRPr="00654DC6">
        <w:t>Veteran</w:t>
      </w:r>
      <w:r w:rsidR="003E0B37" w:rsidRPr="00654DC6">
        <w:t>s may need assistance in completing the forms</w:t>
      </w:r>
      <w:r w:rsidR="00272546" w:rsidRPr="00654DC6">
        <w:t xml:space="preserve">. </w:t>
      </w:r>
      <w:r w:rsidR="003E0B37" w:rsidRPr="00654DC6">
        <w:t xml:space="preserve">While the legacy </w:t>
      </w:r>
      <w:r w:rsidR="00644975" w:rsidRPr="00654DC6">
        <w:t>forms platform</w:t>
      </w:r>
      <w:r w:rsidR="003E0B37" w:rsidRPr="00654DC6">
        <w:t xml:space="preserve"> allows electronic submissi</w:t>
      </w:r>
      <w:r w:rsidR="00ED58D5" w:rsidRPr="00654DC6">
        <w:t xml:space="preserve">on of select claims, it </w:t>
      </w:r>
      <w:r w:rsidR="00644975" w:rsidRPr="00654DC6">
        <w:t>still requires VBA cl</w:t>
      </w:r>
      <w:r w:rsidR="003E0B37" w:rsidRPr="00654DC6">
        <w:t>aims processors to download paper forms to adjudicate many benefits claims, especially those for C&amp;P benefits</w:t>
      </w:r>
      <w:r w:rsidR="00272546" w:rsidRPr="00654DC6">
        <w:t xml:space="preserve">. </w:t>
      </w:r>
      <w:r w:rsidR="003E0B37" w:rsidRPr="00654DC6">
        <w:t xml:space="preserve">In the current VA claims process, the claim is placed in a paper claims folder (C folder) for the </w:t>
      </w:r>
      <w:r w:rsidRPr="00654DC6">
        <w:t>Veteran</w:t>
      </w:r>
      <w:r w:rsidR="003E0B37" w:rsidRPr="00654DC6">
        <w:t>, and the claim undergoes a paper-based adjudication process</w:t>
      </w:r>
      <w:r w:rsidR="00272546" w:rsidRPr="00654DC6">
        <w:t xml:space="preserve">. </w:t>
      </w:r>
      <w:r w:rsidR="003E0B37" w:rsidRPr="00654DC6">
        <w:t xml:space="preserve">If additional information is required, a </w:t>
      </w:r>
      <w:r w:rsidRPr="00654DC6">
        <w:t>Veteran</w:t>
      </w:r>
      <w:r w:rsidR="003E0B37" w:rsidRPr="00654DC6">
        <w:t xml:space="preserve">s Service Representative (VSR) sends a letter to request the information from the </w:t>
      </w:r>
      <w:r w:rsidRPr="00654DC6">
        <w:t>Veteran</w:t>
      </w:r>
      <w:r w:rsidR="003E0B37" w:rsidRPr="00654DC6">
        <w:t xml:space="preserve"> and the VSR awaits a response before further processing</w:t>
      </w:r>
      <w:r w:rsidR="00272546" w:rsidRPr="00654DC6">
        <w:t xml:space="preserve">. </w:t>
      </w:r>
      <w:r w:rsidR="003E0B37" w:rsidRPr="00654DC6">
        <w:t>This paper-based process is time consuming, resulting in an average 167 days to process a claim.</w:t>
      </w:r>
    </w:p>
    <w:p w14:paraId="5F633A3D" w14:textId="77777777" w:rsidR="00E177A2" w:rsidRPr="00654DC6" w:rsidRDefault="00E177A2" w:rsidP="009E1882">
      <w:pPr>
        <w:pStyle w:val="Heading3"/>
      </w:pPr>
      <w:bookmarkStart w:id="55" w:name="_Toc153362"/>
      <w:bookmarkStart w:id="56" w:name="_Toc1202585"/>
      <w:bookmarkStart w:id="57" w:name="_Toc66891831"/>
      <w:bookmarkStart w:id="58" w:name="_Toc235257938"/>
      <w:bookmarkStart w:id="59" w:name="_Toc473621320"/>
      <w:r w:rsidRPr="00654DC6">
        <w:t>User Objectives</w:t>
      </w:r>
      <w:bookmarkEnd w:id="55"/>
      <w:bookmarkEnd w:id="56"/>
      <w:bookmarkEnd w:id="57"/>
      <w:bookmarkEnd w:id="58"/>
      <w:bookmarkEnd w:id="59"/>
    </w:p>
    <w:p w14:paraId="7CBE24E7" w14:textId="453B8F85" w:rsidR="003E0B37" w:rsidRPr="00654DC6" w:rsidRDefault="003044FC" w:rsidP="009E1882">
      <w:pPr>
        <w:pStyle w:val="Heading4"/>
      </w:pPr>
      <w:r w:rsidRPr="00654DC6">
        <w:t>EVSSP2</w:t>
      </w:r>
      <w:r w:rsidR="003E0B37" w:rsidRPr="00654DC6">
        <w:t xml:space="preserve"> Users</w:t>
      </w:r>
    </w:p>
    <w:p w14:paraId="259A9D98" w14:textId="15AFDE94" w:rsidR="00AC7550" w:rsidRPr="00654DC6" w:rsidRDefault="00AC7550" w:rsidP="00CB6C27">
      <w:pPr>
        <w:pStyle w:val="BodyText2"/>
      </w:pPr>
      <w:bookmarkStart w:id="60" w:name="OLE_LINK1"/>
      <w:bookmarkStart w:id="61" w:name="OLE_LINK4"/>
      <w:r w:rsidRPr="00654DC6">
        <w:t xml:space="preserve">User objectives for </w:t>
      </w:r>
      <w:r w:rsidR="003044FC" w:rsidRPr="00654DC6">
        <w:t>EVSSP2</w:t>
      </w:r>
      <w:r w:rsidRPr="00654DC6">
        <w:t xml:space="preserve"> users are derived from organized user research sessions conducted by the User Experience team. These sessions discuss portal functionality and desired characteristics with the </w:t>
      </w:r>
      <w:r w:rsidR="003044FC" w:rsidRPr="00654DC6">
        <w:t>EVSSP2</w:t>
      </w:r>
      <w:r w:rsidRPr="00654DC6">
        <w:t xml:space="preserve"> user population. These user objectives are then discussed with the </w:t>
      </w:r>
      <w:r w:rsidR="003044FC" w:rsidRPr="00654DC6">
        <w:t>EVSSP2</w:t>
      </w:r>
      <w:r w:rsidRPr="00654DC6">
        <w:t xml:space="preserve"> </w:t>
      </w:r>
      <w:r w:rsidR="00626C33" w:rsidRPr="00654DC6">
        <w:t>Program Release Team lead</w:t>
      </w:r>
      <w:r w:rsidRPr="00654DC6">
        <w:t xml:space="preserve"> </w:t>
      </w:r>
      <w:r w:rsidR="00626C33" w:rsidRPr="00654DC6">
        <w:t xml:space="preserve">and the Architecture Review Board </w:t>
      </w:r>
      <w:r w:rsidRPr="00654DC6">
        <w:t xml:space="preserve">as potential roadmap features for later software release cycles. </w:t>
      </w:r>
    </w:p>
    <w:p w14:paraId="379C8472" w14:textId="77777777" w:rsidR="003E0B37" w:rsidRPr="00654DC6" w:rsidRDefault="00C910BD" w:rsidP="009E1882">
      <w:pPr>
        <w:pStyle w:val="Heading4"/>
      </w:pPr>
      <w:r w:rsidRPr="00654DC6">
        <w:t>Forms</w:t>
      </w:r>
      <w:r w:rsidR="003E0B37" w:rsidRPr="00654DC6">
        <w:t xml:space="preserve"> Users</w:t>
      </w:r>
    </w:p>
    <w:p w14:paraId="0A91D40C" w14:textId="77777777" w:rsidR="003E0B37" w:rsidRPr="00654DC6" w:rsidRDefault="003E0B37" w:rsidP="00CB6C27">
      <w:pPr>
        <w:pStyle w:val="BodyText2"/>
      </w:pPr>
      <w:r w:rsidRPr="00654DC6">
        <w:t xml:space="preserve">The objectives are to increase access to VA benefits for users, enable </w:t>
      </w:r>
      <w:r w:rsidR="00E40024" w:rsidRPr="00654DC6">
        <w:t>Veteran</w:t>
      </w:r>
      <w:r w:rsidRPr="00654DC6">
        <w:t>s to file online applications for claims anywhere with an Internet connection, and file online applications anytime in an integrated fashion with other VA benefits sites within a secure portal solution</w:t>
      </w:r>
      <w:r w:rsidR="00272546" w:rsidRPr="00654DC6">
        <w:t xml:space="preserve">. </w:t>
      </w:r>
      <w:r w:rsidRPr="00654DC6">
        <w:t>This secured portal will be made available through a federation with external business partners, such as the DoD and S</w:t>
      </w:r>
      <w:r w:rsidR="0086303E" w:rsidRPr="00654DC6">
        <w:t>ocial Security Administration (S</w:t>
      </w:r>
      <w:r w:rsidRPr="00654DC6">
        <w:t>SA</w:t>
      </w:r>
      <w:r w:rsidR="0086303E" w:rsidRPr="00654DC6">
        <w:t>)</w:t>
      </w:r>
      <w:r w:rsidRPr="00654DC6">
        <w:t>.</w:t>
      </w:r>
    </w:p>
    <w:p w14:paraId="1780808B" w14:textId="77777777" w:rsidR="003E0B37" w:rsidRPr="00654DC6" w:rsidRDefault="00ED58D5" w:rsidP="00CB6C27">
      <w:pPr>
        <w:pStyle w:val="BodyText2"/>
      </w:pPr>
      <w:r w:rsidRPr="00654DC6">
        <w:t>The forms platform</w:t>
      </w:r>
      <w:r w:rsidR="003E0B37" w:rsidRPr="00654DC6">
        <w:t xml:space="preserve"> should reduce the </w:t>
      </w:r>
      <w:r w:rsidR="00E40024" w:rsidRPr="00654DC6">
        <w:t>Veteran</w:t>
      </w:r>
      <w:r w:rsidR="003E0B37" w:rsidRPr="00654DC6">
        <w:t>, beneficiary, or military service member’s burden of entering and repeating information on multiple forms when applying for multiple benefit</w:t>
      </w:r>
      <w:r w:rsidR="00272546" w:rsidRPr="00654DC6">
        <w:t xml:space="preserve">. </w:t>
      </w:r>
      <w:r w:rsidR="003E0B37" w:rsidRPr="00654DC6">
        <w:t xml:space="preserve">This is accomplished by integrating the </w:t>
      </w:r>
      <w:r w:rsidRPr="00654DC6">
        <w:t>forms platform a</w:t>
      </w:r>
      <w:r w:rsidR="003E0B37" w:rsidRPr="00654DC6">
        <w:t xml:space="preserve">pplication process with the VA CorpDB and pre-filling information already available from the CorpDB, </w:t>
      </w:r>
      <w:r w:rsidR="0086303E" w:rsidRPr="00654DC6">
        <w:t>Beneficiary Identification and Records Locator System (</w:t>
      </w:r>
      <w:r w:rsidR="003E0B37" w:rsidRPr="00654DC6">
        <w:t>BIRLS</w:t>
      </w:r>
      <w:r w:rsidR="0086303E" w:rsidRPr="00654DC6">
        <w:t>)</w:t>
      </w:r>
      <w:r w:rsidR="003E0B37" w:rsidRPr="00654DC6">
        <w:t>, and VADIR</w:t>
      </w:r>
      <w:r w:rsidR="00272546" w:rsidRPr="00654DC6">
        <w:t xml:space="preserve">. </w:t>
      </w:r>
      <w:r w:rsidR="00274E3B" w:rsidRPr="00654DC6">
        <w:t>The forms platform</w:t>
      </w:r>
      <w:r w:rsidR="003E0B37" w:rsidRPr="00654DC6">
        <w:t xml:space="preserve"> leverages existing imaging technology in </w:t>
      </w:r>
      <w:r w:rsidR="00123AC1" w:rsidRPr="00654DC6">
        <w:t>Virtual VA (</w:t>
      </w:r>
      <w:r w:rsidR="003E0B37" w:rsidRPr="00654DC6">
        <w:t>VVA</w:t>
      </w:r>
      <w:r w:rsidR="00123AC1" w:rsidRPr="00654DC6">
        <w:t>)</w:t>
      </w:r>
      <w:r w:rsidR="003E0B37" w:rsidRPr="00654DC6">
        <w:t xml:space="preserve"> of the</w:t>
      </w:r>
      <w:r w:rsidR="0086303E" w:rsidRPr="00654DC6">
        <w:t xml:space="preserve"> Compensation and Pension (</w:t>
      </w:r>
      <w:r w:rsidR="003E0B37" w:rsidRPr="00654DC6">
        <w:t>C&amp;P</w:t>
      </w:r>
      <w:r w:rsidR="0086303E" w:rsidRPr="00654DC6">
        <w:t>)</w:t>
      </w:r>
      <w:r w:rsidR="003E0B37" w:rsidRPr="00654DC6">
        <w:t xml:space="preserve"> service and </w:t>
      </w:r>
      <w:r w:rsidR="0086303E" w:rsidRPr="00654DC6">
        <w:t>The Image Management System (</w:t>
      </w:r>
      <w:r w:rsidR="003E0B37" w:rsidRPr="00654DC6">
        <w:t>TIMS</w:t>
      </w:r>
      <w:r w:rsidR="0086303E" w:rsidRPr="00654DC6">
        <w:t>)</w:t>
      </w:r>
      <w:r w:rsidR="003E0B37" w:rsidRPr="00654DC6">
        <w:t xml:space="preserve"> of the Education service</w:t>
      </w:r>
      <w:r w:rsidR="00272546" w:rsidRPr="00654DC6">
        <w:t xml:space="preserve">. </w:t>
      </w:r>
      <w:r w:rsidR="003E0B37" w:rsidRPr="00654DC6">
        <w:t>An image of the completed applications is sent to these systems based on the business line, which allows access to previously submitted applications and correspondence sent by the applicant or by claims processors.</w:t>
      </w:r>
    </w:p>
    <w:p w14:paraId="37D0001B" w14:textId="77777777" w:rsidR="00624D93" w:rsidRPr="00654DC6" w:rsidRDefault="00ED58D5" w:rsidP="00CB6C27">
      <w:pPr>
        <w:pStyle w:val="BodyText2"/>
      </w:pPr>
      <w:r w:rsidRPr="00654DC6">
        <w:t>The forms platform</w:t>
      </w:r>
      <w:r w:rsidR="00C910BD" w:rsidRPr="00654DC6">
        <w:t xml:space="preserve"> supported</w:t>
      </w:r>
      <w:r w:rsidR="00272546" w:rsidRPr="00654DC6">
        <w:t xml:space="preserve"> </w:t>
      </w:r>
      <w:r w:rsidR="003E0B37" w:rsidRPr="00654DC6">
        <w:t xml:space="preserve">VA forms will be updated to add new form support so that legacy </w:t>
      </w:r>
      <w:r w:rsidR="00CA7951" w:rsidRPr="00654DC6">
        <w:t>VONAPP, VONAPP II, VDC</w:t>
      </w:r>
      <w:r w:rsidR="003E0B37" w:rsidRPr="00654DC6">
        <w:t xml:space="preserve"> can be decommissioned and replaced with </w:t>
      </w:r>
      <w:r w:rsidRPr="00654DC6">
        <w:t>forms platform</w:t>
      </w:r>
      <w:r w:rsidR="00272546" w:rsidRPr="00654DC6">
        <w:t xml:space="preserve">. </w:t>
      </w:r>
      <w:r w:rsidR="003E0B37" w:rsidRPr="00654DC6">
        <w:t xml:space="preserve">The solution also incorporates a forms wizard interface with interview-style questionnaires to assist </w:t>
      </w:r>
      <w:r w:rsidR="00E40024" w:rsidRPr="00654DC6">
        <w:t>Veteran</w:t>
      </w:r>
      <w:r w:rsidR="003E0B37" w:rsidRPr="00654DC6">
        <w:t>s in filling out complicated forms.</w:t>
      </w:r>
    </w:p>
    <w:p w14:paraId="41A0DAB5" w14:textId="77777777" w:rsidR="005A5BBF" w:rsidRPr="00654DC6" w:rsidRDefault="005A5BBF" w:rsidP="00CB6C27">
      <w:pPr>
        <w:pStyle w:val="BodyText2"/>
      </w:pPr>
      <w:r w:rsidRPr="00654DC6">
        <w:t>The forms supported include:</w:t>
      </w:r>
    </w:p>
    <w:p w14:paraId="52F335DB" w14:textId="77777777" w:rsidR="005A5BBF" w:rsidRPr="00654DC6" w:rsidRDefault="005A5BBF" w:rsidP="00CB6C27">
      <w:pPr>
        <w:pStyle w:val="BodyTextBullet1"/>
      </w:pPr>
      <w:r w:rsidRPr="00654DC6">
        <w:t>Dependent Benefits (686</w:t>
      </w:r>
      <w:r w:rsidR="006D3F69" w:rsidRPr="00654DC6">
        <w:t>c</w:t>
      </w:r>
      <w:r w:rsidRPr="00654DC6">
        <w:t>/674)</w:t>
      </w:r>
    </w:p>
    <w:p w14:paraId="5766062C" w14:textId="26AB5AE2" w:rsidR="005A5BBF" w:rsidRPr="00654DC6" w:rsidRDefault="005A5BBF" w:rsidP="00234FE5">
      <w:pPr>
        <w:pStyle w:val="BodyTextBullet1"/>
      </w:pPr>
      <w:r w:rsidRPr="00654DC6">
        <w:t>Compensation Benefits (21-526ez)</w:t>
      </w:r>
      <w:r w:rsidR="00234FE5" w:rsidRPr="00234FE5">
        <w:t xml:space="preserve"> – </w:t>
      </w:r>
      <w:r w:rsidR="00F242BA">
        <w:t>t</w:t>
      </w:r>
      <w:r w:rsidR="00234FE5" w:rsidRPr="00234FE5">
        <w:t>he 526 Forms process will be supported by frontend system access via Vets.gov portal</w:t>
      </w:r>
      <w:r w:rsidR="00F242BA">
        <w:t>;</w:t>
      </w:r>
      <w:r w:rsidR="00234FE5" w:rsidRPr="00234FE5">
        <w:t xml:space="preserve"> however</w:t>
      </w:r>
      <w:r w:rsidR="00F242BA">
        <w:t>,</w:t>
      </w:r>
      <w:r w:rsidR="00234FE5" w:rsidRPr="00234FE5">
        <w:t xml:space="preserve"> EVSSP2 will continue to provide the backend processes. There is no plan at this time for EVSSP2 to decommission this activity.</w:t>
      </w:r>
    </w:p>
    <w:p w14:paraId="0007AA3E" w14:textId="77777777" w:rsidR="005A5BBF" w:rsidRPr="00654DC6" w:rsidRDefault="00E40024" w:rsidP="00CB6C27">
      <w:pPr>
        <w:pStyle w:val="BodyTextBullet2"/>
      </w:pPr>
      <w:r w:rsidRPr="00654DC6">
        <w:t>Post-Traumatic</w:t>
      </w:r>
      <w:r w:rsidR="005A5BBF" w:rsidRPr="00654DC6">
        <w:t xml:space="preserve"> Stress Disorder (PTSD) (781/781a)</w:t>
      </w:r>
    </w:p>
    <w:p w14:paraId="411AC159" w14:textId="77777777" w:rsidR="005A5BBF" w:rsidRPr="00654DC6" w:rsidRDefault="005A5BBF" w:rsidP="00CB6C27">
      <w:pPr>
        <w:pStyle w:val="BodyTextBullet2"/>
      </w:pPr>
      <w:r w:rsidRPr="00654DC6">
        <w:t>Unemployability Benefits (8940)</w:t>
      </w:r>
    </w:p>
    <w:p w14:paraId="3A784F59" w14:textId="77777777" w:rsidR="005A5BBF" w:rsidRPr="00654DC6" w:rsidRDefault="005A5BBF" w:rsidP="00CB6C27">
      <w:pPr>
        <w:pStyle w:val="BodyTextBullet2"/>
      </w:pPr>
      <w:r w:rsidRPr="00654DC6">
        <w:t>Form 4502 Application for Automobile or Other Conveyance and Adaptive Equipment (within the 526 Form under ‘Special Circumstances’ tab)</w:t>
      </w:r>
    </w:p>
    <w:p w14:paraId="3488CC8B" w14:textId="77777777" w:rsidR="005A5BBF" w:rsidRPr="00654DC6" w:rsidRDefault="005A5BBF" w:rsidP="00CB6C27">
      <w:pPr>
        <w:pStyle w:val="BodyTextBullet2"/>
      </w:pPr>
      <w:r w:rsidRPr="00654DC6">
        <w:t>Form 2680 Application for Aid and Attendance (within the 526 Form under ‘Special Circumstances’ tab)</w:t>
      </w:r>
    </w:p>
    <w:p w14:paraId="7F1BC7B6" w14:textId="77777777" w:rsidR="005A5BBF" w:rsidRPr="00654DC6" w:rsidRDefault="005A5BBF" w:rsidP="00CB6C27">
      <w:pPr>
        <w:pStyle w:val="BodyTextBullet1"/>
      </w:pPr>
      <w:r w:rsidRPr="00654DC6">
        <w:t>Request for Representatives (21-22 Request for VSO/21-22a Request for Attorney Agent)</w:t>
      </w:r>
    </w:p>
    <w:p w14:paraId="67C97B70" w14:textId="77777777" w:rsidR="005A5BBF" w:rsidRPr="00654DC6" w:rsidRDefault="005A5BBF" w:rsidP="00CB6C27">
      <w:pPr>
        <w:pStyle w:val="BodyTextBullet1"/>
      </w:pPr>
      <w:r w:rsidRPr="00654DC6">
        <w:t>Release of Medical Records (21-4142)</w:t>
      </w:r>
    </w:p>
    <w:p w14:paraId="37916E4D" w14:textId="77777777" w:rsidR="004D64AC" w:rsidRPr="00654DC6" w:rsidRDefault="004D64AC" w:rsidP="00CB6C27">
      <w:pPr>
        <w:pStyle w:val="BodyTextBullet1"/>
      </w:pPr>
      <w:r w:rsidRPr="00654DC6">
        <w:t>Disabled Veterans Application for Vocational Rehabilitation (28-1900)</w:t>
      </w:r>
    </w:p>
    <w:p w14:paraId="6141480D" w14:textId="77777777" w:rsidR="004D64AC" w:rsidRPr="00654DC6" w:rsidRDefault="004D64AC" w:rsidP="00CB6C27">
      <w:pPr>
        <w:pStyle w:val="BodyTextBullet1"/>
      </w:pPr>
      <w:r w:rsidRPr="00654DC6">
        <w:t>Educational/Vocational Counseling Application (28-8832)</w:t>
      </w:r>
    </w:p>
    <w:p w14:paraId="207610E3" w14:textId="77777777" w:rsidR="004A4843" w:rsidRPr="00654DC6" w:rsidRDefault="004A4843" w:rsidP="00FE3296">
      <w:pPr>
        <w:pStyle w:val="Heading1"/>
        <w:jc w:val="both"/>
      </w:pPr>
      <w:bookmarkStart w:id="62" w:name="_Toc473621321"/>
      <w:bookmarkStart w:id="63" w:name="_Toc1202562"/>
      <w:bookmarkStart w:id="64" w:name="_Toc523282950"/>
      <w:bookmarkStart w:id="65" w:name="_Toc66891812"/>
      <w:r w:rsidRPr="00654DC6">
        <w:t>Background</w:t>
      </w:r>
      <w:bookmarkEnd w:id="62"/>
    </w:p>
    <w:p w14:paraId="6C729919" w14:textId="77777777" w:rsidR="00B73B29" w:rsidRPr="00654DC6" w:rsidRDefault="00B73B29" w:rsidP="00421C61">
      <w:pPr>
        <w:pStyle w:val="Heading2"/>
      </w:pPr>
      <w:bookmarkStart w:id="66" w:name="_Toc219728908"/>
      <w:bookmarkStart w:id="67" w:name="_Toc221116643"/>
      <w:bookmarkStart w:id="68" w:name="_Toc221189666"/>
      <w:bookmarkStart w:id="69" w:name="_Toc221200525"/>
      <w:bookmarkStart w:id="70" w:name="_Toc221291812"/>
      <w:bookmarkStart w:id="71" w:name="_Toc222032943"/>
      <w:bookmarkStart w:id="72" w:name="_Toc235501520"/>
      <w:bookmarkStart w:id="73" w:name="_Toc473621322"/>
      <w:r w:rsidRPr="00654DC6">
        <w:t>Overview of the System</w:t>
      </w:r>
      <w:bookmarkEnd w:id="66"/>
      <w:bookmarkEnd w:id="67"/>
      <w:bookmarkEnd w:id="68"/>
      <w:bookmarkEnd w:id="69"/>
      <w:bookmarkEnd w:id="70"/>
      <w:bookmarkEnd w:id="71"/>
      <w:bookmarkEnd w:id="72"/>
      <w:bookmarkEnd w:id="73"/>
    </w:p>
    <w:p w14:paraId="03683C9C" w14:textId="120D29E9" w:rsidR="00AC7550" w:rsidRPr="00654DC6" w:rsidRDefault="00AC7550" w:rsidP="00CB6C27">
      <w:pPr>
        <w:pStyle w:val="BodyText2"/>
      </w:pPr>
      <w:r w:rsidRPr="00654DC6">
        <w:t xml:space="preserve">The scope for the </w:t>
      </w:r>
      <w:r w:rsidR="003044FC" w:rsidRPr="00654DC6">
        <w:t>EVSSP2</w:t>
      </w:r>
      <w:r w:rsidRPr="00654DC6">
        <w:t xml:space="preserve"> integration is to not replace all </w:t>
      </w:r>
      <w:r w:rsidR="006D3F69" w:rsidRPr="00654DC6">
        <w:t xml:space="preserve">VA </w:t>
      </w:r>
      <w:r w:rsidRPr="00654DC6">
        <w:t>and DoD portal activities, but to initially leverage and int</w:t>
      </w:r>
      <w:r w:rsidR="003E0B37" w:rsidRPr="00654DC6">
        <w:t>egrate existing portals/websites and forms</w:t>
      </w:r>
      <w:r w:rsidRPr="00654DC6">
        <w:t xml:space="preserve">. This infrastructure will also be the platform to integrate self-service applications and other online services. The interface design goal is to give users a central access point to online services with improved information architecture. It should be noted that the architecture of the </w:t>
      </w:r>
      <w:r w:rsidR="00F26AC2">
        <w:t xml:space="preserve">EVSSP2 </w:t>
      </w:r>
      <w:r w:rsidRPr="00654DC6">
        <w:t xml:space="preserve">system </w:t>
      </w:r>
      <w:r w:rsidR="00F26AC2">
        <w:t xml:space="preserve">will </w:t>
      </w:r>
      <w:r w:rsidRPr="00654DC6">
        <w:t xml:space="preserve">maintain the capability of supporting additional future user types, </w:t>
      </w:r>
      <w:r w:rsidR="00F26AC2" w:rsidRPr="00F26AC2">
        <w:t>as well as</w:t>
      </w:r>
      <w:r w:rsidRPr="00654DC6">
        <w:t xml:space="preserve"> unique access requirements. </w:t>
      </w:r>
    </w:p>
    <w:p w14:paraId="50E9EF22" w14:textId="29760C38" w:rsidR="00AC7550" w:rsidRPr="00654DC6" w:rsidRDefault="00AC7550" w:rsidP="00CB6C27">
      <w:pPr>
        <w:pStyle w:val="BodyText2"/>
      </w:pPr>
      <w:r w:rsidRPr="00654DC6">
        <w:t xml:space="preserve">Role-based access control, in conjunction with identity management, and other solutions </w:t>
      </w:r>
      <w:r w:rsidR="00AD31AF" w:rsidRPr="00654DC6">
        <w:t>lays the</w:t>
      </w:r>
      <w:r w:rsidRPr="00654DC6">
        <w:t xml:space="preserve"> foundation for providing personalized information and services. Enabling personalization and customized access to content, services, and applications related to benefits is an important operational component of the </w:t>
      </w:r>
      <w:r w:rsidR="003044FC" w:rsidRPr="00654DC6">
        <w:t>EVSSP2</w:t>
      </w:r>
      <w:r w:rsidRPr="00654DC6">
        <w:t>. This strategy prove</w:t>
      </w:r>
      <w:r w:rsidR="00AD31AF" w:rsidRPr="00654DC6">
        <w:t>s</w:t>
      </w:r>
      <w:r w:rsidRPr="00654DC6">
        <w:t xml:space="preserve"> invaluable to users, who </w:t>
      </w:r>
      <w:r w:rsidR="00AD31AF" w:rsidRPr="00654DC6">
        <w:t xml:space="preserve">are </w:t>
      </w:r>
      <w:r w:rsidRPr="00654DC6">
        <w:t>be able to find tailored benefit information and services in one place, rather than scattered across websites and access channels</w:t>
      </w:r>
      <w:r w:rsidR="00272546" w:rsidRPr="00654DC6">
        <w:t xml:space="preserve">. </w:t>
      </w:r>
    </w:p>
    <w:p w14:paraId="3987C99D" w14:textId="3F9C64FE" w:rsidR="00AC7550" w:rsidRPr="00654DC6" w:rsidRDefault="00AC7550" w:rsidP="00CB6C27">
      <w:pPr>
        <w:pStyle w:val="BodyText2"/>
      </w:pPr>
      <w:r w:rsidRPr="00654DC6">
        <w:t xml:space="preserve">The end result </w:t>
      </w:r>
      <w:r w:rsidR="00AD31AF" w:rsidRPr="00654DC6">
        <w:t>is</w:t>
      </w:r>
      <w:r w:rsidRPr="00654DC6">
        <w:t xml:space="preserve"> a website/portal that w</w:t>
      </w:r>
      <w:r w:rsidR="003371CB" w:rsidRPr="00654DC6">
        <w:t xml:space="preserve">ill offer enhanced services to </w:t>
      </w:r>
      <w:r w:rsidR="00E40024" w:rsidRPr="00654DC6">
        <w:t>Veteran</w:t>
      </w:r>
      <w:r w:rsidRPr="00654DC6">
        <w:t>s and military service members</w:t>
      </w:r>
      <w:r w:rsidR="00C910BD" w:rsidRPr="00654DC6">
        <w:t xml:space="preserve"> and service providers</w:t>
      </w:r>
      <w:r w:rsidRPr="00654DC6">
        <w:t xml:space="preserve"> at lower costs. An improved and positive online experience encourage</w:t>
      </w:r>
      <w:r w:rsidR="00AD31AF" w:rsidRPr="00654DC6">
        <w:t>s</w:t>
      </w:r>
      <w:r w:rsidRPr="00654DC6">
        <w:t xml:space="preserve"> users to come back and use more online services, which will retain and expand the online user base. The usage growth through the web channel also implies a decline in other conventional, labor-intensive, higher-cost information resource channels. This trend could also be interpreted as an opportunity to reallocate resources away from information management and more toward benefit processing. Most importantly, it will allow users to find the information and services they need, when they need it.</w:t>
      </w:r>
    </w:p>
    <w:p w14:paraId="294E52D8" w14:textId="2C2FFD1B" w:rsidR="003E0B37" w:rsidRPr="00654DC6" w:rsidRDefault="00ED58D5" w:rsidP="00CB6C27">
      <w:pPr>
        <w:pStyle w:val="BodyText2"/>
        <w:rPr>
          <w:rStyle w:val="Strong"/>
        </w:rPr>
      </w:pPr>
      <w:r w:rsidRPr="00654DC6">
        <w:t>The forms platform</w:t>
      </w:r>
      <w:r w:rsidR="003E0B37" w:rsidRPr="00654DC6">
        <w:t xml:space="preserve"> enable</w:t>
      </w:r>
      <w:r w:rsidR="00880701" w:rsidRPr="00654DC6">
        <w:t>s</w:t>
      </w:r>
      <w:r w:rsidR="003E0B37" w:rsidRPr="00654DC6">
        <w:t xml:space="preserve"> service members to apply for compensation benefits and/or pension benefits, as well as vocational rehabilitation benefits</w:t>
      </w:r>
      <w:r w:rsidR="00272546" w:rsidRPr="00654DC6">
        <w:t xml:space="preserve">. </w:t>
      </w:r>
      <w:r w:rsidR="00880701" w:rsidRPr="00654DC6">
        <w:t xml:space="preserve">For </w:t>
      </w:r>
      <w:r w:rsidR="00654DC6" w:rsidRPr="00654DC6">
        <w:t>example, veterans</w:t>
      </w:r>
      <w:r w:rsidR="00880701" w:rsidRPr="00654DC6">
        <w:t xml:space="preserve"> </w:t>
      </w:r>
      <w:r w:rsidR="003E0B37" w:rsidRPr="00654DC6">
        <w:t>and service members with two years of service, and members of the Selected Reserve can apply for education benefits</w:t>
      </w:r>
      <w:r w:rsidR="003E0B37" w:rsidRPr="00654DC6">
        <w:rPr>
          <w:rStyle w:val="Strong"/>
        </w:rPr>
        <w:t>.</w:t>
      </w:r>
      <w:r w:rsidR="003E0B37" w:rsidRPr="00654DC6">
        <w:rPr>
          <w:rStyle w:val="FootnoteReference"/>
          <w:bCs/>
        </w:rPr>
        <w:footnoteReference w:id="4"/>
      </w:r>
      <w:r w:rsidR="00272546" w:rsidRPr="00654DC6">
        <w:rPr>
          <w:rStyle w:val="Strong"/>
        </w:rPr>
        <w:t xml:space="preserve"> </w:t>
      </w:r>
    </w:p>
    <w:p w14:paraId="3CCCF4E5" w14:textId="55CB1C94" w:rsidR="005E7A74" w:rsidRPr="00654DC6" w:rsidRDefault="00B57111" w:rsidP="00B511FF">
      <w:pPr>
        <w:pStyle w:val="BodyText2"/>
        <w:keepNext/>
        <w:rPr>
          <w:rStyle w:val="Strong"/>
          <w:b w:val="0"/>
        </w:rPr>
      </w:pPr>
      <w:r w:rsidRPr="00654DC6">
        <w:rPr>
          <w:rStyle w:val="Strong"/>
          <w:b w:val="0"/>
        </w:rPr>
        <w:fldChar w:fldCharType="begin"/>
      </w:r>
      <w:r w:rsidRPr="00654DC6">
        <w:rPr>
          <w:rStyle w:val="Strong"/>
          <w:b w:val="0"/>
        </w:rPr>
        <w:instrText xml:space="preserve"> REF _Ref434562675 \h </w:instrText>
      </w:r>
      <w:r w:rsidRPr="00654DC6">
        <w:rPr>
          <w:rStyle w:val="Strong"/>
          <w:b w:val="0"/>
        </w:rPr>
      </w:r>
      <w:r w:rsidRPr="00654DC6">
        <w:rPr>
          <w:rStyle w:val="Strong"/>
          <w:b w:val="0"/>
        </w:rPr>
        <w:fldChar w:fldCharType="separate"/>
      </w:r>
      <w:r w:rsidR="00A24F3A" w:rsidRPr="00654DC6">
        <w:t xml:space="preserve">Table </w:t>
      </w:r>
      <w:r w:rsidR="00A24F3A">
        <w:rPr>
          <w:noProof/>
        </w:rPr>
        <w:t>5</w:t>
      </w:r>
      <w:r w:rsidRPr="00654DC6">
        <w:rPr>
          <w:rStyle w:val="Strong"/>
          <w:b w:val="0"/>
        </w:rPr>
        <w:fldChar w:fldCharType="end"/>
      </w:r>
      <w:r w:rsidRPr="00654DC6">
        <w:rPr>
          <w:rStyle w:val="Strong"/>
          <w:b w:val="0"/>
        </w:rPr>
        <w:t xml:space="preserve"> lists t</w:t>
      </w:r>
      <w:r w:rsidR="005E7A74" w:rsidRPr="00654DC6">
        <w:rPr>
          <w:rStyle w:val="Strong"/>
          <w:b w:val="0"/>
        </w:rPr>
        <w:t>he st</w:t>
      </w:r>
      <w:r w:rsidR="00E71920" w:rsidRPr="00654DC6">
        <w:rPr>
          <w:rStyle w:val="Strong"/>
          <w:b w:val="0"/>
        </w:rPr>
        <w:t>ake</w:t>
      </w:r>
      <w:r w:rsidR="005E7A74" w:rsidRPr="00654DC6">
        <w:rPr>
          <w:rStyle w:val="Strong"/>
          <w:b w:val="0"/>
        </w:rPr>
        <w:t xml:space="preserve">holders for the </w:t>
      </w:r>
      <w:r w:rsidR="003044FC" w:rsidRPr="00654DC6">
        <w:rPr>
          <w:rStyle w:val="Strong"/>
          <w:b w:val="0"/>
        </w:rPr>
        <w:t>EVSSP2</w:t>
      </w:r>
      <w:r w:rsidR="005E7A74" w:rsidRPr="00654DC6">
        <w:rPr>
          <w:rStyle w:val="Strong"/>
          <w:b w:val="0"/>
        </w:rPr>
        <w:t>.</w:t>
      </w:r>
    </w:p>
    <w:p w14:paraId="1DDBD986" w14:textId="2A34257D" w:rsidR="00B57111" w:rsidRPr="00654DC6" w:rsidRDefault="00B57111" w:rsidP="00E535BE">
      <w:pPr>
        <w:pStyle w:val="CaptionTable"/>
      </w:pPr>
      <w:bookmarkStart w:id="74" w:name="_Ref434562675"/>
      <w:bookmarkStart w:id="75" w:name="_Toc473621432"/>
      <w:r w:rsidRPr="00654DC6">
        <w:t xml:space="preserve">Table </w:t>
      </w:r>
      <w:fldSimple w:instr=" SEQ Table \* ARABIC ">
        <w:r w:rsidR="00A24F3A">
          <w:rPr>
            <w:noProof/>
          </w:rPr>
          <w:t>5</w:t>
        </w:r>
      </w:fldSimple>
      <w:bookmarkEnd w:id="74"/>
      <w:r w:rsidRPr="00654DC6">
        <w:t>: Stakeholders</w:t>
      </w:r>
      <w:bookmarkEnd w:id="75"/>
    </w:p>
    <w:tbl>
      <w:tblPr>
        <w:tblW w:w="5960" w:type="dxa"/>
        <w:jc w:val="center"/>
        <w:tblLook w:val="04A0" w:firstRow="1" w:lastRow="0" w:firstColumn="1" w:lastColumn="0" w:noHBand="0" w:noVBand="1"/>
        <w:tblCaption w:val="Table: Stakeholders"/>
      </w:tblPr>
      <w:tblGrid>
        <w:gridCol w:w="1660"/>
        <w:gridCol w:w="4300"/>
      </w:tblGrid>
      <w:tr w:rsidR="00CB6C27" w:rsidRPr="00654DC6" w14:paraId="768A6324" w14:textId="77777777" w:rsidTr="00B57111">
        <w:trPr>
          <w:trHeight w:val="288"/>
          <w:tblHeader/>
          <w:jc w:val="center"/>
        </w:trPr>
        <w:tc>
          <w:tcPr>
            <w:tcW w:w="16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1634A57A" w14:textId="77777777" w:rsidR="00CB6C27" w:rsidRPr="00654DC6" w:rsidRDefault="00CB6C27" w:rsidP="00CB6C27">
            <w:pPr>
              <w:pStyle w:val="TableHeading"/>
            </w:pPr>
            <w:r w:rsidRPr="00654DC6">
              <w:t>Company</w:t>
            </w:r>
          </w:p>
        </w:tc>
        <w:tc>
          <w:tcPr>
            <w:tcW w:w="4300"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14:paraId="7CBCEAD8" w14:textId="77777777" w:rsidR="00CB6C27" w:rsidRPr="00654DC6" w:rsidRDefault="00CB6C27" w:rsidP="00CB6C27">
            <w:pPr>
              <w:pStyle w:val="TableHeading"/>
            </w:pPr>
            <w:r w:rsidRPr="00654DC6">
              <w:t>Name</w:t>
            </w:r>
          </w:p>
        </w:tc>
      </w:tr>
      <w:tr w:rsidR="00DF2A47" w:rsidRPr="00654DC6" w14:paraId="6D04B585" w14:textId="77777777" w:rsidTr="00B57111">
        <w:trPr>
          <w:trHeight w:val="288"/>
          <w:jc w:val="center"/>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0A53E4" w14:textId="77777777" w:rsidR="00DF2A47" w:rsidRPr="00654DC6" w:rsidRDefault="00DF2A47" w:rsidP="000417C5">
            <w:pPr>
              <w:pStyle w:val="TableText0"/>
            </w:pPr>
            <w:r w:rsidRPr="00654DC6">
              <w:t>BGS</w:t>
            </w:r>
          </w:p>
        </w:tc>
        <w:tc>
          <w:tcPr>
            <w:tcW w:w="4300" w:type="dxa"/>
            <w:tcBorders>
              <w:top w:val="single" w:sz="4" w:space="0" w:color="auto"/>
              <w:left w:val="nil"/>
              <w:bottom w:val="single" w:sz="4" w:space="0" w:color="auto"/>
              <w:right w:val="single" w:sz="4" w:space="0" w:color="auto"/>
            </w:tcBorders>
            <w:shd w:val="clear" w:color="auto" w:fill="auto"/>
            <w:noWrap/>
            <w:vAlign w:val="bottom"/>
            <w:hideMark/>
          </w:tcPr>
          <w:p w14:paraId="45411663" w14:textId="77777777" w:rsidR="00DF2A47" w:rsidRPr="00654DC6" w:rsidRDefault="00DF2A47" w:rsidP="000417C5">
            <w:pPr>
              <w:pStyle w:val="TableText0"/>
            </w:pPr>
            <w:r w:rsidRPr="00654DC6">
              <w:t>John Dell</w:t>
            </w:r>
          </w:p>
        </w:tc>
      </w:tr>
      <w:tr w:rsidR="00DF2A47" w:rsidRPr="00654DC6" w14:paraId="5B8EB561" w14:textId="77777777" w:rsidTr="00F242BA">
        <w:trPr>
          <w:trHeight w:val="1025"/>
          <w:jc w:val="center"/>
        </w:trPr>
        <w:tc>
          <w:tcPr>
            <w:tcW w:w="1660" w:type="dxa"/>
            <w:tcBorders>
              <w:top w:val="nil"/>
              <w:left w:val="single" w:sz="4" w:space="0" w:color="auto"/>
              <w:bottom w:val="single" w:sz="4" w:space="0" w:color="auto"/>
              <w:right w:val="single" w:sz="4" w:space="0" w:color="auto"/>
            </w:tcBorders>
            <w:shd w:val="clear" w:color="auto" w:fill="auto"/>
            <w:noWrap/>
            <w:hideMark/>
          </w:tcPr>
          <w:p w14:paraId="68B49C2F" w14:textId="77777777" w:rsidR="00DF2A47" w:rsidRPr="00654DC6" w:rsidRDefault="00DF2A47" w:rsidP="00F242BA">
            <w:pPr>
              <w:pStyle w:val="TableText0"/>
            </w:pPr>
            <w:r w:rsidRPr="00654DC6">
              <w:t>Data Architecture</w:t>
            </w:r>
          </w:p>
        </w:tc>
        <w:tc>
          <w:tcPr>
            <w:tcW w:w="4300" w:type="dxa"/>
            <w:tcBorders>
              <w:top w:val="nil"/>
              <w:left w:val="nil"/>
              <w:bottom w:val="single" w:sz="4" w:space="0" w:color="auto"/>
              <w:right w:val="single" w:sz="4" w:space="0" w:color="auto"/>
            </w:tcBorders>
            <w:shd w:val="clear" w:color="auto" w:fill="auto"/>
            <w:vAlign w:val="bottom"/>
            <w:hideMark/>
          </w:tcPr>
          <w:p w14:paraId="73D8B46D" w14:textId="77777777" w:rsidR="00DF2A47" w:rsidRPr="00654DC6" w:rsidRDefault="00DF2A47" w:rsidP="000417C5">
            <w:pPr>
              <w:pStyle w:val="TableText0"/>
            </w:pPr>
            <w:r w:rsidRPr="00654DC6">
              <w:t>Jack Goldberg</w:t>
            </w:r>
            <w:r w:rsidRPr="00654DC6">
              <w:br/>
              <w:t>Jeffery Voivoda (Acting for Jack)</w:t>
            </w:r>
            <w:r w:rsidRPr="00654DC6">
              <w:br/>
              <w:t>Dave Collins</w:t>
            </w:r>
            <w:r w:rsidRPr="00654DC6">
              <w:br/>
              <w:t xml:space="preserve">Jian Ouyang </w:t>
            </w:r>
          </w:p>
        </w:tc>
      </w:tr>
      <w:tr w:rsidR="00FE3296" w:rsidRPr="00654DC6" w14:paraId="1E7F88A5" w14:textId="77777777" w:rsidTr="00F242BA">
        <w:trPr>
          <w:trHeight w:val="980"/>
          <w:jc w:val="center"/>
        </w:trPr>
        <w:tc>
          <w:tcPr>
            <w:tcW w:w="1660" w:type="dxa"/>
            <w:tcBorders>
              <w:top w:val="nil"/>
              <w:left w:val="single" w:sz="4" w:space="0" w:color="auto"/>
              <w:bottom w:val="single" w:sz="4" w:space="0" w:color="auto"/>
              <w:right w:val="single" w:sz="4" w:space="0" w:color="auto"/>
            </w:tcBorders>
            <w:shd w:val="clear" w:color="auto" w:fill="auto"/>
            <w:noWrap/>
            <w:hideMark/>
          </w:tcPr>
          <w:p w14:paraId="0CD126C7" w14:textId="77777777" w:rsidR="00FE3296" w:rsidRPr="00654DC6" w:rsidRDefault="00FE3296" w:rsidP="00F242BA">
            <w:pPr>
              <w:pStyle w:val="TableText0"/>
            </w:pPr>
            <w:r w:rsidRPr="00654DC6">
              <w:t xml:space="preserve">VAAFI </w:t>
            </w:r>
          </w:p>
        </w:tc>
        <w:tc>
          <w:tcPr>
            <w:tcW w:w="4300" w:type="dxa"/>
            <w:tcBorders>
              <w:top w:val="nil"/>
              <w:left w:val="nil"/>
              <w:bottom w:val="single" w:sz="4" w:space="0" w:color="auto"/>
              <w:right w:val="single" w:sz="4" w:space="0" w:color="auto"/>
            </w:tcBorders>
            <w:shd w:val="clear" w:color="auto" w:fill="auto"/>
            <w:vAlign w:val="bottom"/>
          </w:tcPr>
          <w:p w14:paraId="4EC96048" w14:textId="77777777" w:rsidR="00FE3296" w:rsidRPr="00654DC6" w:rsidRDefault="00FE3296" w:rsidP="000417C5">
            <w:pPr>
              <w:pStyle w:val="TableText0"/>
            </w:pPr>
            <w:r w:rsidRPr="00654DC6">
              <w:t xml:space="preserve">Steve Zullo, </w:t>
            </w:r>
            <w:r w:rsidRPr="00654DC6">
              <w:br/>
              <w:t xml:space="preserve">Jeff Kemple, </w:t>
            </w:r>
            <w:r w:rsidRPr="00654DC6">
              <w:br/>
              <w:t xml:space="preserve">Jerry Wharton, </w:t>
            </w:r>
            <w:r w:rsidRPr="00654DC6">
              <w:br/>
              <w:t>Courtney Rive</w:t>
            </w:r>
          </w:p>
        </w:tc>
      </w:tr>
      <w:tr w:rsidR="00FE3296" w:rsidRPr="00654DC6" w14:paraId="19727428" w14:textId="77777777" w:rsidTr="00F242BA">
        <w:trPr>
          <w:trHeight w:val="575"/>
          <w:jc w:val="center"/>
        </w:trPr>
        <w:tc>
          <w:tcPr>
            <w:tcW w:w="1660" w:type="dxa"/>
            <w:tcBorders>
              <w:top w:val="nil"/>
              <w:left w:val="single" w:sz="4" w:space="0" w:color="auto"/>
              <w:bottom w:val="single" w:sz="4" w:space="0" w:color="auto"/>
              <w:right w:val="single" w:sz="4" w:space="0" w:color="auto"/>
            </w:tcBorders>
            <w:shd w:val="clear" w:color="auto" w:fill="auto"/>
            <w:noWrap/>
            <w:hideMark/>
          </w:tcPr>
          <w:p w14:paraId="1DA9D74B" w14:textId="77777777" w:rsidR="00FE3296" w:rsidRPr="00654DC6" w:rsidRDefault="00FE3296" w:rsidP="00F242BA">
            <w:pPr>
              <w:pStyle w:val="TableText0"/>
            </w:pPr>
            <w:r w:rsidRPr="00654DC6">
              <w:t>VHA</w:t>
            </w:r>
          </w:p>
        </w:tc>
        <w:tc>
          <w:tcPr>
            <w:tcW w:w="4300" w:type="dxa"/>
            <w:tcBorders>
              <w:top w:val="nil"/>
              <w:left w:val="nil"/>
              <w:bottom w:val="single" w:sz="4" w:space="0" w:color="auto"/>
              <w:right w:val="single" w:sz="4" w:space="0" w:color="auto"/>
            </w:tcBorders>
            <w:shd w:val="clear" w:color="auto" w:fill="auto"/>
            <w:vAlign w:val="bottom"/>
            <w:hideMark/>
          </w:tcPr>
          <w:p w14:paraId="17B51850" w14:textId="77777777" w:rsidR="00FE3296" w:rsidRPr="00654DC6" w:rsidRDefault="00FE3296" w:rsidP="000417C5">
            <w:pPr>
              <w:pStyle w:val="TableText0"/>
            </w:pPr>
            <w:r w:rsidRPr="00654DC6">
              <w:t>Michelle Rowe,</w:t>
            </w:r>
            <w:r w:rsidRPr="00654DC6">
              <w:br/>
              <w:t>Denise Kitts,</w:t>
            </w:r>
          </w:p>
        </w:tc>
      </w:tr>
      <w:tr w:rsidR="00FE3296" w:rsidRPr="00654DC6" w14:paraId="5807A5B9" w14:textId="77777777" w:rsidTr="00F242BA">
        <w:trPr>
          <w:trHeight w:val="719"/>
          <w:jc w:val="center"/>
        </w:trPr>
        <w:tc>
          <w:tcPr>
            <w:tcW w:w="1660" w:type="dxa"/>
            <w:tcBorders>
              <w:top w:val="nil"/>
              <w:left w:val="single" w:sz="4" w:space="0" w:color="auto"/>
              <w:bottom w:val="single" w:sz="4" w:space="0" w:color="auto"/>
              <w:right w:val="single" w:sz="4" w:space="0" w:color="auto"/>
            </w:tcBorders>
            <w:shd w:val="clear" w:color="auto" w:fill="auto"/>
            <w:noWrap/>
            <w:hideMark/>
          </w:tcPr>
          <w:p w14:paraId="56DED3C2" w14:textId="77777777" w:rsidR="00FE3296" w:rsidRPr="00654DC6" w:rsidRDefault="00FE3296" w:rsidP="00F242BA">
            <w:pPr>
              <w:pStyle w:val="TableText0"/>
            </w:pPr>
            <w:r w:rsidRPr="00654DC6">
              <w:t>DMC</w:t>
            </w:r>
          </w:p>
        </w:tc>
        <w:tc>
          <w:tcPr>
            <w:tcW w:w="4300" w:type="dxa"/>
            <w:tcBorders>
              <w:top w:val="nil"/>
              <w:left w:val="nil"/>
              <w:bottom w:val="single" w:sz="4" w:space="0" w:color="auto"/>
              <w:right w:val="single" w:sz="4" w:space="0" w:color="auto"/>
            </w:tcBorders>
            <w:shd w:val="clear" w:color="auto" w:fill="auto"/>
            <w:vAlign w:val="bottom"/>
            <w:hideMark/>
          </w:tcPr>
          <w:p w14:paraId="3D6EA047" w14:textId="77777777" w:rsidR="00FE3296" w:rsidRPr="00654DC6" w:rsidRDefault="00FE3296" w:rsidP="000417C5">
            <w:pPr>
              <w:pStyle w:val="TableText0"/>
            </w:pPr>
            <w:r w:rsidRPr="00654DC6">
              <w:t>Jodi Thompson</w:t>
            </w:r>
            <w:r w:rsidRPr="00654DC6">
              <w:br/>
              <w:t>Reviewer</w:t>
            </w:r>
            <w:r w:rsidRPr="00654DC6">
              <w:br/>
              <w:t>Noah Swerin</w:t>
            </w:r>
          </w:p>
        </w:tc>
      </w:tr>
      <w:tr w:rsidR="00FE3296" w:rsidRPr="00654DC6" w14:paraId="6A31B5A9" w14:textId="77777777" w:rsidTr="00F242BA">
        <w:trPr>
          <w:trHeight w:val="656"/>
          <w:jc w:val="center"/>
        </w:trPr>
        <w:tc>
          <w:tcPr>
            <w:tcW w:w="1660" w:type="dxa"/>
            <w:tcBorders>
              <w:top w:val="nil"/>
              <w:left w:val="single" w:sz="4" w:space="0" w:color="auto"/>
              <w:bottom w:val="single" w:sz="4" w:space="0" w:color="auto"/>
              <w:right w:val="single" w:sz="4" w:space="0" w:color="auto"/>
            </w:tcBorders>
            <w:shd w:val="clear" w:color="auto" w:fill="auto"/>
            <w:noWrap/>
            <w:hideMark/>
          </w:tcPr>
          <w:p w14:paraId="386D938F" w14:textId="77777777" w:rsidR="00FE3296" w:rsidRPr="00654DC6" w:rsidRDefault="00FE3296" w:rsidP="00F242BA">
            <w:pPr>
              <w:pStyle w:val="TableText0"/>
            </w:pPr>
            <w:r w:rsidRPr="00654DC6">
              <w:t>OBPI</w:t>
            </w:r>
          </w:p>
        </w:tc>
        <w:tc>
          <w:tcPr>
            <w:tcW w:w="4300" w:type="dxa"/>
            <w:tcBorders>
              <w:top w:val="nil"/>
              <w:left w:val="nil"/>
              <w:bottom w:val="single" w:sz="4" w:space="0" w:color="auto"/>
              <w:right w:val="single" w:sz="4" w:space="0" w:color="auto"/>
            </w:tcBorders>
            <w:shd w:val="clear" w:color="auto" w:fill="auto"/>
            <w:vAlign w:val="bottom"/>
            <w:hideMark/>
          </w:tcPr>
          <w:p w14:paraId="5EC29742" w14:textId="77777777" w:rsidR="00FE3296" w:rsidRPr="00654DC6" w:rsidRDefault="00FE3296" w:rsidP="000417C5">
            <w:pPr>
              <w:pStyle w:val="TableText0"/>
            </w:pPr>
            <w:r w:rsidRPr="00654DC6">
              <w:t>Approver</w:t>
            </w:r>
            <w:r w:rsidRPr="00654DC6">
              <w:br/>
              <w:t>Kristine Adamo</w:t>
            </w:r>
            <w:r w:rsidRPr="00654DC6">
              <w:br/>
              <w:t>Bruce Crowell</w:t>
            </w:r>
          </w:p>
        </w:tc>
      </w:tr>
    </w:tbl>
    <w:p w14:paraId="101309CF" w14:textId="77777777" w:rsidR="00B73B29" w:rsidRPr="00654DC6" w:rsidRDefault="00B73B29" w:rsidP="00421C61">
      <w:pPr>
        <w:pStyle w:val="Heading2"/>
      </w:pPr>
      <w:bookmarkStart w:id="76" w:name="_Toc221116644"/>
      <w:bookmarkStart w:id="77" w:name="_Toc221189667"/>
      <w:bookmarkStart w:id="78" w:name="_Toc221200526"/>
      <w:bookmarkStart w:id="79" w:name="_Toc221291813"/>
      <w:bookmarkStart w:id="80" w:name="_Toc222032944"/>
      <w:bookmarkStart w:id="81" w:name="_Toc235501521"/>
      <w:bookmarkStart w:id="82" w:name="_Toc473621323"/>
      <w:bookmarkStart w:id="83" w:name="_Toc219728909"/>
      <w:r w:rsidRPr="00654DC6">
        <w:t>Overview of the Business Process</w:t>
      </w:r>
      <w:bookmarkEnd w:id="76"/>
      <w:bookmarkEnd w:id="77"/>
      <w:bookmarkEnd w:id="78"/>
      <w:bookmarkEnd w:id="79"/>
      <w:bookmarkEnd w:id="80"/>
      <w:bookmarkEnd w:id="81"/>
      <w:bookmarkEnd w:id="82"/>
    </w:p>
    <w:p w14:paraId="456C15E0" w14:textId="2D8EFEC2" w:rsidR="00AC7550" w:rsidRPr="00654DC6" w:rsidRDefault="003044FC" w:rsidP="00C87399">
      <w:pPr>
        <w:pStyle w:val="BodyText2"/>
      </w:pPr>
      <w:r w:rsidRPr="00654DC6">
        <w:t>EVSSP2</w:t>
      </w:r>
      <w:r w:rsidR="00AC7550" w:rsidRPr="00654DC6">
        <w:t xml:space="preserve"> encompasses several business processes within its system. The following is a basic outline of the major business processes inherent in its daily operation.</w:t>
      </w:r>
    </w:p>
    <w:p w14:paraId="5E901DBF" w14:textId="77777777" w:rsidR="00AC7550" w:rsidRPr="00654DC6" w:rsidRDefault="00AC7550" w:rsidP="00581285">
      <w:pPr>
        <w:pStyle w:val="BodyTextBullet1"/>
        <w:jc w:val="both"/>
        <w:rPr>
          <w:b/>
        </w:rPr>
      </w:pPr>
      <w:r w:rsidRPr="00654DC6">
        <w:rPr>
          <w:b/>
        </w:rPr>
        <w:t>Deliver personalized content pages</w:t>
      </w:r>
    </w:p>
    <w:p w14:paraId="59D20D64" w14:textId="77777777" w:rsidR="00AC7550" w:rsidRPr="00654DC6" w:rsidRDefault="00AC7550" w:rsidP="00581285">
      <w:pPr>
        <w:pStyle w:val="BodyTextBullet2"/>
        <w:numPr>
          <w:ilvl w:val="1"/>
          <w:numId w:val="5"/>
        </w:numPr>
        <w:jc w:val="both"/>
      </w:pPr>
      <w:r w:rsidRPr="00654DC6">
        <w:t>CMS</w:t>
      </w:r>
    </w:p>
    <w:p w14:paraId="6A588978" w14:textId="77777777" w:rsidR="00AC7550" w:rsidRPr="00654DC6" w:rsidRDefault="00AC7550" w:rsidP="00581285">
      <w:pPr>
        <w:pStyle w:val="BodyTextBullet2"/>
        <w:numPr>
          <w:ilvl w:val="1"/>
          <w:numId w:val="5"/>
        </w:numPr>
        <w:jc w:val="both"/>
      </w:pPr>
      <w:r w:rsidRPr="00654DC6">
        <w:t>Content queries</w:t>
      </w:r>
    </w:p>
    <w:p w14:paraId="619EC01F" w14:textId="77777777" w:rsidR="00AC7550" w:rsidRPr="00654DC6" w:rsidRDefault="00AC7550" w:rsidP="00581285">
      <w:pPr>
        <w:pStyle w:val="BodyTextBullet2"/>
        <w:numPr>
          <w:ilvl w:val="1"/>
          <w:numId w:val="5"/>
        </w:numPr>
        <w:jc w:val="both"/>
      </w:pPr>
      <w:r w:rsidRPr="00654DC6">
        <w:t>User profiles</w:t>
      </w:r>
    </w:p>
    <w:p w14:paraId="223D44F3" w14:textId="77777777" w:rsidR="00AC7550" w:rsidRPr="00654DC6" w:rsidRDefault="00AC7550" w:rsidP="00581285">
      <w:pPr>
        <w:pStyle w:val="BodyTextBullet1"/>
        <w:jc w:val="both"/>
        <w:rPr>
          <w:b/>
        </w:rPr>
      </w:pPr>
      <w:r w:rsidRPr="00654DC6">
        <w:rPr>
          <w:b/>
        </w:rPr>
        <w:t>Consume business applications and services from other areas</w:t>
      </w:r>
    </w:p>
    <w:p w14:paraId="238AD008" w14:textId="77777777" w:rsidR="00AC7550" w:rsidRPr="00654DC6" w:rsidRDefault="00AC7550" w:rsidP="00581285">
      <w:pPr>
        <w:pStyle w:val="BodyTextBullet2"/>
        <w:numPr>
          <w:ilvl w:val="1"/>
          <w:numId w:val="5"/>
        </w:numPr>
        <w:jc w:val="both"/>
      </w:pPr>
      <w:r w:rsidRPr="00654DC6">
        <w:t>SSO</w:t>
      </w:r>
    </w:p>
    <w:p w14:paraId="1F5B8DC3" w14:textId="77777777" w:rsidR="00941DA3" w:rsidRPr="00654DC6" w:rsidRDefault="00AC7550" w:rsidP="00581285">
      <w:pPr>
        <w:pStyle w:val="BodyTextBullet2"/>
        <w:numPr>
          <w:ilvl w:val="1"/>
          <w:numId w:val="5"/>
        </w:numPr>
        <w:jc w:val="both"/>
      </w:pPr>
      <w:r w:rsidRPr="00654DC6">
        <w:t>WSRP</w:t>
      </w:r>
    </w:p>
    <w:p w14:paraId="165A36ED" w14:textId="77777777" w:rsidR="00AC7550" w:rsidRPr="00654DC6" w:rsidRDefault="00AC7550" w:rsidP="00581285">
      <w:pPr>
        <w:pStyle w:val="BodyTextBullet2"/>
        <w:numPr>
          <w:ilvl w:val="1"/>
          <w:numId w:val="5"/>
        </w:numPr>
        <w:jc w:val="both"/>
      </w:pPr>
      <w:r w:rsidRPr="00654DC6">
        <w:t>Simple Object Access Protocol (SOAP) Web Services (WS)</w:t>
      </w:r>
    </w:p>
    <w:p w14:paraId="1DF9E7B5" w14:textId="77777777" w:rsidR="00AC7550" w:rsidRPr="00654DC6" w:rsidRDefault="00AC7550" w:rsidP="00581285">
      <w:pPr>
        <w:pStyle w:val="BodyTextBullet2"/>
        <w:numPr>
          <w:ilvl w:val="1"/>
          <w:numId w:val="5"/>
        </w:numPr>
        <w:jc w:val="both"/>
      </w:pPr>
      <w:r w:rsidRPr="00654DC6">
        <w:t>Java Database Connectivity (JDBC)</w:t>
      </w:r>
    </w:p>
    <w:p w14:paraId="173ADAC8" w14:textId="77777777" w:rsidR="00AC7550" w:rsidRPr="00654DC6" w:rsidRDefault="00AC7550" w:rsidP="00581285">
      <w:pPr>
        <w:pStyle w:val="BodyTextBullet2"/>
        <w:numPr>
          <w:ilvl w:val="1"/>
          <w:numId w:val="5"/>
        </w:numPr>
        <w:jc w:val="both"/>
      </w:pPr>
      <w:r w:rsidRPr="00654DC6">
        <w:t xml:space="preserve">HTML Inline Frames (iFrames) </w:t>
      </w:r>
    </w:p>
    <w:p w14:paraId="47E7DDD5" w14:textId="77777777" w:rsidR="00AC7550" w:rsidRPr="00654DC6" w:rsidRDefault="00AC7550" w:rsidP="00581285">
      <w:pPr>
        <w:pStyle w:val="BodyTextBullet1"/>
        <w:jc w:val="both"/>
      </w:pPr>
      <w:r w:rsidRPr="00654DC6">
        <w:rPr>
          <w:b/>
        </w:rPr>
        <w:t>Provide business applications and services for consumption by others</w:t>
      </w:r>
    </w:p>
    <w:p w14:paraId="2536108B" w14:textId="77777777" w:rsidR="00AC7550" w:rsidRPr="00654DC6" w:rsidRDefault="00AC7550" w:rsidP="00581285">
      <w:pPr>
        <w:pStyle w:val="BodyTextBullet2"/>
        <w:numPr>
          <w:ilvl w:val="1"/>
          <w:numId w:val="5"/>
        </w:numPr>
        <w:jc w:val="both"/>
      </w:pPr>
      <w:r w:rsidRPr="00654DC6">
        <w:t>WSRP</w:t>
      </w:r>
    </w:p>
    <w:p w14:paraId="26256802" w14:textId="77777777" w:rsidR="00AC7550" w:rsidRPr="00654DC6" w:rsidRDefault="00AC7550" w:rsidP="00581285">
      <w:pPr>
        <w:pStyle w:val="BodyTextBullet2"/>
        <w:numPr>
          <w:ilvl w:val="1"/>
          <w:numId w:val="5"/>
        </w:numPr>
        <w:jc w:val="both"/>
      </w:pPr>
      <w:r w:rsidRPr="00654DC6">
        <w:t>SOAP WS</w:t>
      </w:r>
    </w:p>
    <w:p w14:paraId="0413E175" w14:textId="77777777" w:rsidR="00AC7550" w:rsidRPr="00654DC6" w:rsidRDefault="00AC7550" w:rsidP="00581285">
      <w:pPr>
        <w:pStyle w:val="BodyTextBullet2"/>
        <w:numPr>
          <w:ilvl w:val="1"/>
          <w:numId w:val="5"/>
        </w:numPr>
        <w:jc w:val="both"/>
      </w:pPr>
      <w:r w:rsidRPr="00654DC6">
        <w:t>Representational State Transfer (REST) WS</w:t>
      </w:r>
    </w:p>
    <w:p w14:paraId="09BCF8FC" w14:textId="6A203963" w:rsidR="00534601" w:rsidRPr="00654DC6" w:rsidRDefault="005E7D00" w:rsidP="00C87399">
      <w:pPr>
        <w:pStyle w:val="BodyText2"/>
      </w:pPr>
      <w:r w:rsidRPr="00654DC6">
        <w:fldChar w:fldCharType="begin"/>
      </w:r>
      <w:r w:rsidRPr="00654DC6">
        <w:instrText xml:space="preserve"> REF _Ref434565457 \h </w:instrText>
      </w:r>
      <w:r w:rsidRPr="00654DC6">
        <w:fldChar w:fldCharType="separate"/>
      </w:r>
      <w:r w:rsidR="00A24F3A" w:rsidRPr="00654DC6">
        <w:t xml:space="preserve">Figure </w:t>
      </w:r>
      <w:r w:rsidR="00A24F3A">
        <w:rPr>
          <w:noProof/>
        </w:rPr>
        <w:t>2</w:t>
      </w:r>
      <w:r w:rsidRPr="00654DC6">
        <w:fldChar w:fldCharType="end"/>
      </w:r>
      <w:r w:rsidR="00F45F31" w:rsidRPr="00654DC6">
        <w:t xml:space="preserve"> shows at a high level that this process consists of six process groups, which includes Account Setup, Benefits Application, Validation, Submission Claimant Notification, and Approvals, along with the steps applied across the groups</w:t>
      </w:r>
      <w:r w:rsidR="00272546" w:rsidRPr="00654DC6">
        <w:t xml:space="preserve">. </w:t>
      </w:r>
      <w:r w:rsidR="00534601" w:rsidRPr="00654DC6">
        <w:t xml:space="preserve">Additionally, </w:t>
      </w:r>
      <w:r w:rsidR="00ED58D5" w:rsidRPr="00654DC6">
        <w:t>forms platform</w:t>
      </w:r>
      <w:r w:rsidR="00534601" w:rsidRPr="00654DC6">
        <w:t xml:space="preserve"> business process</w:t>
      </w:r>
      <w:r w:rsidR="007B752F" w:rsidRPr="00654DC6">
        <w:t>es</w:t>
      </w:r>
      <w:r w:rsidR="00534601" w:rsidRPr="00654DC6">
        <w:t xml:space="preserve"> are </w:t>
      </w:r>
      <w:r w:rsidR="009E1882" w:rsidRPr="00654DC6">
        <w:t>illustrated.</w:t>
      </w:r>
    </w:p>
    <w:p w14:paraId="31A886DB" w14:textId="77777777" w:rsidR="005E7D00" w:rsidRPr="00654DC6" w:rsidRDefault="00644975" w:rsidP="005E7D00">
      <w:pPr>
        <w:pStyle w:val="eBenefits-BulletedList"/>
        <w:keepNext/>
        <w:numPr>
          <w:ilvl w:val="0"/>
          <w:numId w:val="0"/>
        </w:numPr>
        <w:spacing w:after="0" w:line="240" w:lineRule="auto"/>
        <w:jc w:val="center"/>
        <w:rPr>
          <w:lang w:val="en-US"/>
        </w:rPr>
      </w:pPr>
      <w:r w:rsidRPr="00654DC6">
        <w:rPr>
          <w:lang w:val="en-US"/>
        </w:rPr>
        <w:object w:dxaOrig="14588" w:dyaOrig="10716" w14:anchorId="231C4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illustrating the forms platform processes" style="width:444pt;height:325.7pt" o:ole="">
            <v:imagedata r:id="rId25" o:title=""/>
          </v:shape>
          <o:OLEObject Type="Embed" ProgID="Visio.Drawing.11" ShapeID="_x0000_i1025" DrawAspect="Content" ObjectID="_1549195758" r:id="rId26"/>
        </w:object>
      </w:r>
    </w:p>
    <w:p w14:paraId="294A58F3" w14:textId="77777777" w:rsidR="00534601" w:rsidRPr="00654DC6" w:rsidRDefault="005E7D00" w:rsidP="00E535BE">
      <w:pPr>
        <w:pStyle w:val="Caption"/>
      </w:pPr>
      <w:bookmarkStart w:id="84" w:name="_Ref434565457"/>
      <w:bookmarkStart w:id="85" w:name="_Toc450636031"/>
      <w:bookmarkStart w:id="86" w:name="_Toc473621459"/>
      <w:r w:rsidRPr="00654DC6">
        <w:t xml:space="preserve">Figure </w:t>
      </w:r>
      <w:fldSimple w:instr=" SEQ Figure \* ARABIC ">
        <w:r w:rsidR="00A24F3A">
          <w:rPr>
            <w:noProof/>
          </w:rPr>
          <w:t>2</w:t>
        </w:r>
      </w:fldSimple>
      <w:bookmarkEnd w:id="84"/>
      <w:r w:rsidRPr="00654DC6">
        <w:t xml:space="preserve">: </w:t>
      </w:r>
      <w:bookmarkStart w:id="87" w:name="_Toc292445967"/>
      <w:bookmarkStart w:id="88" w:name="_Toc298239891"/>
      <w:r w:rsidR="00C84B95" w:rsidRPr="00654DC6">
        <w:t>Forms Platform</w:t>
      </w:r>
      <w:r w:rsidR="00534601" w:rsidRPr="00654DC6">
        <w:t xml:space="preserve"> Business Processes Diagram</w:t>
      </w:r>
      <w:bookmarkEnd w:id="85"/>
      <w:bookmarkEnd w:id="86"/>
      <w:bookmarkEnd w:id="87"/>
      <w:bookmarkEnd w:id="88"/>
    </w:p>
    <w:p w14:paraId="24433081" w14:textId="206FF61C" w:rsidR="006956CC" w:rsidRPr="00654DC6" w:rsidRDefault="000C7F9B" w:rsidP="00C87399">
      <w:pPr>
        <w:pStyle w:val="BodyText2"/>
      </w:pPr>
      <w:r w:rsidRPr="00654DC6">
        <w:t>As shown in</w:t>
      </w:r>
      <w:r w:rsidR="008A6D25" w:rsidRPr="00654DC6">
        <w:t xml:space="preserve"> </w:t>
      </w:r>
      <w:r w:rsidR="005E7D00" w:rsidRPr="00654DC6">
        <w:fldChar w:fldCharType="begin"/>
      </w:r>
      <w:r w:rsidR="005E7D00" w:rsidRPr="00654DC6">
        <w:instrText xml:space="preserve"> REF _Ref434565457 \h </w:instrText>
      </w:r>
      <w:r w:rsidR="005E7D00" w:rsidRPr="00654DC6">
        <w:fldChar w:fldCharType="separate"/>
      </w:r>
      <w:r w:rsidR="00A24F3A" w:rsidRPr="00654DC6">
        <w:t xml:space="preserve">Figure </w:t>
      </w:r>
      <w:r w:rsidR="00A24F3A">
        <w:rPr>
          <w:noProof/>
        </w:rPr>
        <w:t>2</w:t>
      </w:r>
      <w:r w:rsidR="005E7D00" w:rsidRPr="00654DC6">
        <w:fldChar w:fldCharType="end"/>
      </w:r>
      <w:r w:rsidR="00534601" w:rsidRPr="00654DC6">
        <w:t>, the user sets up an account and a user profile is generated and attached to that account</w:t>
      </w:r>
      <w:r w:rsidR="00272546" w:rsidRPr="00654DC6">
        <w:t xml:space="preserve">. </w:t>
      </w:r>
      <w:r w:rsidR="00534601" w:rsidRPr="00654DC6">
        <w:t>The user then selects an application for benefits and is presented with an interview-driven process</w:t>
      </w:r>
      <w:r w:rsidR="00272546" w:rsidRPr="00654DC6">
        <w:t xml:space="preserve">. </w:t>
      </w:r>
      <w:r w:rsidR="00534601" w:rsidRPr="00654DC6">
        <w:t>Known information from the profile is populated in the appropriate areas of the interview process for the user, with the user entering unique information when requested</w:t>
      </w:r>
      <w:r w:rsidR="00272546" w:rsidRPr="00654DC6">
        <w:t xml:space="preserve">. </w:t>
      </w:r>
      <w:r w:rsidR="00534601" w:rsidRPr="00654DC6">
        <w:t>After the user completes the application, the user submits it for verification</w:t>
      </w:r>
      <w:r w:rsidR="00272546" w:rsidRPr="00654DC6">
        <w:t xml:space="preserve">. </w:t>
      </w:r>
      <w:r w:rsidR="00534601" w:rsidRPr="00654DC6">
        <w:t>If verification fails, the user is returned to the process to correct the information</w:t>
      </w:r>
      <w:r w:rsidR="00272546" w:rsidRPr="00654DC6">
        <w:t xml:space="preserve">. </w:t>
      </w:r>
      <w:r w:rsidR="00534601" w:rsidRPr="00654DC6">
        <w:t>After the validation process is complete, the form can be submitted for processing</w:t>
      </w:r>
      <w:r w:rsidR="00272546" w:rsidRPr="00654DC6">
        <w:t xml:space="preserve">. </w:t>
      </w:r>
      <w:r w:rsidR="00534601" w:rsidRPr="00654DC6">
        <w:t>After successfully submitting the form, the user is notified by the system that the application has been submitted successfully</w:t>
      </w:r>
      <w:r w:rsidR="00272546" w:rsidRPr="00654DC6">
        <w:t xml:space="preserve">. </w:t>
      </w:r>
      <w:r w:rsidR="00534601" w:rsidRPr="00654DC6">
        <w:t>This information also includes the regional office (RO) location where the application was transmitted.</w:t>
      </w:r>
      <w:bookmarkStart w:id="89" w:name="_Ref232586541"/>
      <w:bookmarkStart w:id="90" w:name="_Toc222032890"/>
      <w:bookmarkStart w:id="91" w:name="_Ref235333232"/>
      <w:bookmarkStart w:id="92" w:name="_Toc235501748"/>
    </w:p>
    <w:p w14:paraId="40A8909E" w14:textId="77777777" w:rsidR="00B73B29" w:rsidRPr="00654DC6" w:rsidRDefault="00B73B29" w:rsidP="00421C61">
      <w:pPr>
        <w:pStyle w:val="Heading2"/>
        <w:rPr>
          <w:rStyle w:val="BodyTextChar"/>
          <w:sz w:val="32"/>
          <w:lang w:eastAsia="en-US"/>
        </w:rPr>
      </w:pPr>
      <w:bookmarkStart w:id="93" w:name="ColumnTitle_4"/>
      <w:bookmarkStart w:id="94" w:name="_Toc221116655"/>
      <w:bookmarkStart w:id="95" w:name="_Toc221189678"/>
      <w:bookmarkStart w:id="96" w:name="_Toc221200537"/>
      <w:bookmarkStart w:id="97" w:name="_Toc221291824"/>
      <w:bookmarkStart w:id="98" w:name="_Toc222032955"/>
      <w:bookmarkStart w:id="99" w:name="_Toc235501522"/>
      <w:bookmarkStart w:id="100" w:name="_Toc473621324"/>
      <w:bookmarkStart w:id="101" w:name="_Toc221116645"/>
      <w:bookmarkStart w:id="102" w:name="_Toc221189668"/>
      <w:bookmarkStart w:id="103" w:name="_Toc221200527"/>
      <w:bookmarkStart w:id="104" w:name="_Toc221291814"/>
      <w:bookmarkStart w:id="105" w:name="_Toc222032945"/>
      <w:bookmarkEnd w:id="89"/>
      <w:bookmarkEnd w:id="90"/>
      <w:bookmarkEnd w:id="91"/>
      <w:bookmarkEnd w:id="92"/>
      <w:bookmarkEnd w:id="93"/>
      <w:r w:rsidRPr="00654DC6">
        <w:rPr>
          <w:rStyle w:val="BodyTextChar"/>
          <w:sz w:val="32"/>
          <w:lang w:eastAsia="en-US"/>
        </w:rPr>
        <w:t>Business Benefits</w:t>
      </w:r>
      <w:bookmarkEnd w:id="94"/>
      <w:bookmarkEnd w:id="95"/>
      <w:bookmarkEnd w:id="96"/>
      <w:bookmarkEnd w:id="97"/>
      <w:bookmarkEnd w:id="98"/>
      <w:bookmarkEnd w:id="99"/>
      <w:bookmarkEnd w:id="100"/>
      <w:r w:rsidRPr="00654DC6">
        <w:rPr>
          <w:rStyle w:val="BodyTextChar"/>
          <w:sz w:val="32"/>
          <w:lang w:eastAsia="en-US"/>
        </w:rPr>
        <w:t xml:space="preserve"> </w:t>
      </w:r>
    </w:p>
    <w:p w14:paraId="1DC0C961" w14:textId="77777777" w:rsidR="00AC7550" w:rsidRPr="00654DC6" w:rsidRDefault="00AC7550" w:rsidP="00C87399">
      <w:pPr>
        <w:pStyle w:val="BodyText2"/>
      </w:pPr>
      <w:r w:rsidRPr="00654DC6">
        <w:t>This system is designed to address the following business problems:</w:t>
      </w:r>
    </w:p>
    <w:p w14:paraId="07FA48C3" w14:textId="77777777" w:rsidR="00AC7550" w:rsidRPr="00654DC6" w:rsidRDefault="00AC7550" w:rsidP="00581285">
      <w:pPr>
        <w:pStyle w:val="BodyTextBullet1"/>
        <w:jc w:val="both"/>
      </w:pPr>
      <w:r w:rsidRPr="00654DC6">
        <w:t>Users must understand DoD and VA organizational structures in order to find pertinent information</w:t>
      </w:r>
      <w:r w:rsidR="00581285" w:rsidRPr="00654DC6">
        <w:t>.</w:t>
      </w:r>
    </w:p>
    <w:p w14:paraId="27C60EFF" w14:textId="77777777" w:rsidR="00AC7550" w:rsidRPr="00654DC6" w:rsidRDefault="00AC7550" w:rsidP="00581285">
      <w:pPr>
        <w:pStyle w:val="BodyTextBullet1"/>
        <w:jc w:val="both"/>
      </w:pPr>
      <w:r w:rsidRPr="00654DC6">
        <w:t>Information is scattered across multiple portals with different credentials</w:t>
      </w:r>
      <w:r w:rsidR="00581285" w:rsidRPr="00654DC6">
        <w:t>.</w:t>
      </w:r>
    </w:p>
    <w:p w14:paraId="743A2247" w14:textId="77777777" w:rsidR="00AC7550" w:rsidRPr="00654DC6" w:rsidRDefault="00AC7550" w:rsidP="00581285">
      <w:pPr>
        <w:pStyle w:val="BodyTextBullet1"/>
        <w:jc w:val="both"/>
      </w:pPr>
      <w:r w:rsidRPr="00654DC6">
        <w:t>Each portal has different navigation, interface, and user requirements</w:t>
      </w:r>
      <w:r w:rsidR="00581285" w:rsidRPr="00654DC6">
        <w:t>.</w:t>
      </w:r>
    </w:p>
    <w:p w14:paraId="7541EF3B" w14:textId="61D023DA" w:rsidR="00AC7550" w:rsidRPr="00654DC6" w:rsidRDefault="003044FC" w:rsidP="00C87399">
      <w:pPr>
        <w:pStyle w:val="BodyText2"/>
      </w:pPr>
      <w:r w:rsidRPr="00654DC6">
        <w:t>EVSSP2</w:t>
      </w:r>
      <w:r w:rsidR="00AC7550" w:rsidRPr="00654DC6">
        <w:t xml:space="preserve"> is designed to:</w:t>
      </w:r>
    </w:p>
    <w:p w14:paraId="7D83AAEF" w14:textId="77777777" w:rsidR="00AC7550" w:rsidRPr="00654DC6" w:rsidRDefault="00AC7550" w:rsidP="00581285">
      <w:pPr>
        <w:pStyle w:val="BodyTextBullet1"/>
        <w:jc w:val="both"/>
      </w:pPr>
      <w:r w:rsidRPr="00654DC6">
        <w:t>Be user-centric</w:t>
      </w:r>
      <w:r w:rsidR="00581285" w:rsidRPr="00654DC6">
        <w:t>.</w:t>
      </w:r>
    </w:p>
    <w:p w14:paraId="3F418072" w14:textId="77777777" w:rsidR="00AC7550" w:rsidRPr="00654DC6" w:rsidRDefault="00AC7550" w:rsidP="00581285">
      <w:pPr>
        <w:pStyle w:val="BodyTextBullet1"/>
        <w:jc w:val="both"/>
      </w:pPr>
      <w:r w:rsidRPr="00654DC6">
        <w:t>Remove the need for knowledge of the DoD and VA organizational structure by collecting all information in one location</w:t>
      </w:r>
      <w:r w:rsidR="00581285" w:rsidRPr="00654DC6">
        <w:t>.</w:t>
      </w:r>
    </w:p>
    <w:p w14:paraId="4EE9655D" w14:textId="77777777" w:rsidR="00AC7550" w:rsidRPr="00654DC6" w:rsidRDefault="00AC7550" w:rsidP="00581285">
      <w:pPr>
        <w:pStyle w:val="BodyTextBullet1"/>
        <w:jc w:val="both"/>
      </w:pPr>
      <w:r w:rsidRPr="00654DC6">
        <w:t>Make all services unified under one interface, with one credential for everything</w:t>
      </w:r>
      <w:r w:rsidR="00581285" w:rsidRPr="00654DC6">
        <w:t>.</w:t>
      </w:r>
    </w:p>
    <w:p w14:paraId="6AE2735B" w14:textId="77777777" w:rsidR="004F1D94" w:rsidRPr="00654DC6" w:rsidRDefault="00A84842" w:rsidP="004F1D94">
      <w:pPr>
        <w:pStyle w:val="BodyText"/>
        <w:keepNext/>
        <w:jc w:val="center"/>
        <w:rPr>
          <w:lang w:val="en-US"/>
        </w:rPr>
      </w:pPr>
      <w:r w:rsidRPr="00654DC6">
        <w:rPr>
          <w:rFonts w:ascii="Helvetica-Bold+2" w:hAnsi="Helvetica-Bold+2" w:cs="Helvetica-Bold+2"/>
          <w:b/>
          <w:bCs/>
          <w:noProof/>
          <w:lang w:val="en-US" w:eastAsia="en-US"/>
        </w:rPr>
        <mc:AlternateContent>
          <mc:Choice Requires="wpc">
            <w:drawing>
              <wp:inline distT="0" distB="0" distL="0" distR="0" wp14:anchorId="0F6F7817" wp14:editId="425ED25D">
                <wp:extent cx="5486400" cy="3200400"/>
                <wp:effectExtent l="0" t="0" r="0" b="0"/>
                <wp:docPr id="167" name="Canvas 2" title="Figure: The Unified Interface"/>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Line 4"/>
                        <wps:cNvCnPr/>
                        <wps:spPr bwMode="auto">
                          <a:xfrm flipH="1" flipV="1">
                            <a:off x="4229100" y="1143000"/>
                            <a:ext cx="114300" cy="914400"/>
                          </a:xfrm>
                          <a:prstGeom prst="line">
                            <a:avLst/>
                          </a:prstGeom>
                          <a:noFill/>
                          <a:ln w="12700">
                            <a:solidFill>
                              <a:srgbClr val="6699FF"/>
                            </a:solidFill>
                            <a:round/>
                            <a:headEnd/>
                            <a:tailEnd/>
                          </a:ln>
                          <a:extLst>
                            <a:ext uri="{909E8E84-426E-40DD-AFC4-6F175D3DCCD1}">
                              <a14:hiddenFill xmlns:a14="http://schemas.microsoft.com/office/drawing/2010/main">
                                <a:noFill/>
                              </a14:hiddenFill>
                            </a:ext>
                          </a:extLst>
                        </wps:spPr>
                        <wps:bodyPr/>
                      </wps:wsp>
                      <wps:wsp>
                        <wps:cNvPr id="2" name="Line 5"/>
                        <wps:cNvCnPr/>
                        <wps:spPr bwMode="auto">
                          <a:xfrm flipV="1">
                            <a:off x="4343400" y="1371600"/>
                            <a:ext cx="114300" cy="685800"/>
                          </a:xfrm>
                          <a:prstGeom prst="line">
                            <a:avLst/>
                          </a:prstGeom>
                          <a:noFill/>
                          <a:ln w="12700">
                            <a:solidFill>
                              <a:srgbClr val="6699FF"/>
                            </a:solidFill>
                            <a:round/>
                            <a:headEnd/>
                            <a:tailEnd/>
                          </a:ln>
                          <a:extLst>
                            <a:ext uri="{909E8E84-426E-40DD-AFC4-6F175D3DCCD1}">
                              <a14:hiddenFill xmlns:a14="http://schemas.microsoft.com/office/drawing/2010/main">
                                <a:noFill/>
                              </a14:hiddenFill>
                            </a:ext>
                          </a:extLst>
                        </wps:spPr>
                        <wps:bodyPr/>
                      </wps:wsp>
                      <wps:wsp>
                        <wps:cNvPr id="3" name="Line 6"/>
                        <wps:cNvCnPr/>
                        <wps:spPr bwMode="auto">
                          <a:xfrm flipV="1">
                            <a:off x="4343400" y="1828800"/>
                            <a:ext cx="571500" cy="228600"/>
                          </a:xfrm>
                          <a:prstGeom prst="line">
                            <a:avLst/>
                          </a:prstGeom>
                          <a:noFill/>
                          <a:ln w="12700">
                            <a:solidFill>
                              <a:srgbClr val="6699FF"/>
                            </a:solidFill>
                            <a:round/>
                            <a:headEnd/>
                            <a:tailEnd/>
                          </a:ln>
                          <a:extLst>
                            <a:ext uri="{909E8E84-426E-40DD-AFC4-6F175D3DCCD1}">
                              <a14:hiddenFill xmlns:a14="http://schemas.microsoft.com/office/drawing/2010/main">
                                <a:noFill/>
                              </a14:hiddenFill>
                            </a:ext>
                          </a:extLst>
                        </wps:spPr>
                        <wps:bodyPr/>
                      </wps:wsp>
                      <wps:wsp>
                        <wps:cNvPr id="4" name="Line 7"/>
                        <wps:cNvCnPr/>
                        <wps:spPr bwMode="auto">
                          <a:xfrm flipV="1">
                            <a:off x="4914265" y="1600200"/>
                            <a:ext cx="229235" cy="635"/>
                          </a:xfrm>
                          <a:prstGeom prst="line">
                            <a:avLst/>
                          </a:prstGeom>
                          <a:noFill/>
                          <a:ln w="12700">
                            <a:solidFill>
                              <a:srgbClr val="6699FF"/>
                            </a:solidFill>
                            <a:round/>
                            <a:headEnd/>
                            <a:tailEnd/>
                          </a:ln>
                          <a:extLst>
                            <a:ext uri="{909E8E84-426E-40DD-AFC4-6F175D3DCCD1}">
                              <a14:hiddenFill xmlns:a14="http://schemas.microsoft.com/office/drawing/2010/main">
                                <a:noFill/>
                              </a14:hiddenFill>
                            </a:ext>
                          </a:extLst>
                        </wps:spPr>
                        <wps:bodyPr/>
                      </wps:wsp>
                      <wps:wsp>
                        <wps:cNvPr id="6" name="Line 8"/>
                        <wps:cNvCnPr/>
                        <wps:spPr bwMode="auto">
                          <a:xfrm flipV="1">
                            <a:off x="4914265" y="1143000"/>
                            <a:ext cx="229235" cy="635"/>
                          </a:xfrm>
                          <a:prstGeom prst="line">
                            <a:avLst/>
                          </a:prstGeom>
                          <a:noFill/>
                          <a:ln w="12700">
                            <a:solidFill>
                              <a:srgbClr val="6699FF"/>
                            </a:solidFill>
                            <a:round/>
                            <a:headEnd/>
                            <a:tailEnd/>
                          </a:ln>
                          <a:extLst>
                            <a:ext uri="{909E8E84-426E-40DD-AFC4-6F175D3DCCD1}">
                              <a14:hiddenFill xmlns:a14="http://schemas.microsoft.com/office/drawing/2010/main">
                                <a:noFill/>
                              </a14:hiddenFill>
                            </a:ext>
                          </a:extLst>
                        </wps:spPr>
                        <wps:bodyPr/>
                      </wps:wsp>
                      <wps:wsp>
                        <wps:cNvPr id="7" name="Line 9"/>
                        <wps:cNvCnPr/>
                        <wps:spPr bwMode="auto">
                          <a:xfrm flipH="1" flipV="1">
                            <a:off x="4457700" y="685800"/>
                            <a:ext cx="456565" cy="635"/>
                          </a:xfrm>
                          <a:prstGeom prst="line">
                            <a:avLst/>
                          </a:prstGeom>
                          <a:noFill/>
                          <a:ln w="12700">
                            <a:solidFill>
                              <a:srgbClr val="6699FF"/>
                            </a:solidFill>
                            <a:round/>
                            <a:headEnd/>
                            <a:tailEnd/>
                          </a:ln>
                          <a:extLst>
                            <a:ext uri="{909E8E84-426E-40DD-AFC4-6F175D3DCCD1}">
                              <a14:hiddenFill xmlns:a14="http://schemas.microsoft.com/office/drawing/2010/main">
                                <a:noFill/>
                              </a14:hiddenFill>
                            </a:ext>
                          </a:extLst>
                        </wps:spPr>
                        <wps:bodyPr/>
                      </wps:wsp>
                      <wps:wsp>
                        <wps:cNvPr id="8" name="Line 10"/>
                        <wps:cNvCnPr/>
                        <wps:spPr bwMode="auto">
                          <a:xfrm flipV="1">
                            <a:off x="4914265" y="457200"/>
                            <a:ext cx="229235" cy="228600"/>
                          </a:xfrm>
                          <a:prstGeom prst="line">
                            <a:avLst/>
                          </a:prstGeom>
                          <a:noFill/>
                          <a:ln w="12700">
                            <a:solidFill>
                              <a:srgbClr val="6699FF"/>
                            </a:solidFill>
                            <a:round/>
                            <a:headEnd/>
                            <a:tailEnd/>
                          </a:ln>
                          <a:extLst>
                            <a:ext uri="{909E8E84-426E-40DD-AFC4-6F175D3DCCD1}">
                              <a14:hiddenFill xmlns:a14="http://schemas.microsoft.com/office/drawing/2010/main">
                                <a:noFill/>
                              </a14:hiddenFill>
                            </a:ext>
                          </a:extLst>
                        </wps:spPr>
                        <wps:bodyPr/>
                      </wps:wsp>
                      <wps:wsp>
                        <wps:cNvPr id="9" name="Line 11"/>
                        <wps:cNvCnPr/>
                        <wps:spPr bwMode="auto">
                          <a:xfrm flipV="1">
                            <a:off x="4343400" y="2057400"/>
                            <a:ext cx="635" cy="457200"/>
                          </a:xfrm>
                          <a:prstGeom prst="line">
                            <a:avLst/>
                          </a:prstGeom>
                          <a:noFill/>
                          <a:ln w="12700">
                            <a:solidFill>
                              <a:srgbClr val="6699FF"/>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flipH="1" flipV="1">
                            <a:off x="3771900" y="1714500"/>
                            <a:ext cx="570865" cy="342900"/>
                          </a:xfrm>
                          <a:prstGeom prst="line">
                            <a:avLst/>
                          </a:prstGeom>
                          <a:noFill/>
                          <a:ln w="12700">
                            <a:solidFill>
                              <a:srgbClr val="6699FF"/>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flipH="1" flipV="1">
                            <a:off x="3771900" y="1028700"/>
                            <a:ext cx="570865" cy="1028700"/>
                          </a:xfrm>
                          <a:prstGeom prst="line">
                            <a:avLst/>
                          </a:prstGeom>
                          <a:noFill/>
                          <a:ln w="12700">
                            <a:solidFill>
                              <a:srgbClr val="6699FF"/>
                            </a:solidFill>
                            <a:round/>
                            <a:headEnd/>
                            <a:tailEnd/>
                          </a:ln>
                          <a:extLst>
                            <a:ext uri="{909E8E84-426E-40DD-AFC4-6F175D3DCCD1}">
                              <a14:hiddenFill xmlns:a14="http://schemas.microsoft.com/office/drawing/2010/main">
                                <a:noFill/>
                              </a14:hiddenFill>
                            </a:ext>
                          </a:extLst>
                        </wps:spPr>
                        <wps:bodyPr/>
                      </wps:wsp>
                      <wps:wsp>
                        <wps:cNvPr id="12" name="Oval 14"/>
                        <wps:cNvSpPr>
                          <a:spLocks noChangeArrowheads="1"/>
                        </wps:cNvSpPr>
                        <wps:spPr bwMode="auto">
                          <a:xfrm>
                            <a:off x="3086100" y="1257300"/>
                            <a:ext cx="800100" cy="571500"/>
                          </a:xfrm>
                          <a:prstGeom prst="ellipse">
                            <a:avLst/>
                          </a:prstGeom>
                          <a:solidFill>
                            <a:srgbClr val="FFFFFF"/>
                          </a:solidFill>
                          <a:ln w="28575">
                            <a:solidFill>
                              <a:srgbClr val="3366FF">
                                <a:alpha val="20000"/>
                              </a:srgbClr>
                            </a:solidFill>
                            <a:round/>
                            <a:headEnd/>
                            <a:tailEnd/>
                          </a:ln>
                        </wps:spPr>
                        <wps:bodyPr rot="0" vert="horz" wrap="square" lIns="91440" tIns="45720" rIns="91440" bIns="45720" anchor="t" anchorCtr="0" upright="1">
                          <a:noAutofit/>
                        </wps:bodyPr>
                      </wps:wsp>
                      <wps:wsp>
                        <wps:cNvPr id="13" name="Oval 15"/>
                        <wps:cNvSpPr>
                          <a:spLocks noChangeArrowheads="1"/>
                        </wps:cNvSpPr>
                        <wps:spPr bwMode="auto">
                          <a:xfrm>
                            <a:off x="2971800" y="228600"/>
                            <a:ext cx="1143000" cy="914400"/>
                          </a:xfrm>
                          <a:prstGeom prst="ellipse">
                            <a:avLst/>
                          </a:prstGeom>
                          <a:solidFill>
                            <a:srgbClr val="FFFFFF"/>
                          </a:solidFill>
                          <a:ln w="28575">
                            <a:solidFill>
                              <a:srgbClr val="3366FF">
                                <a:alpha val="20000"/>
                              </a:srgbClr>
                            </a:solidFill>
                            <a:round/>
                            <a:headEnd/>
                            <a:tailEnd/>
                          </a:ln>
                        </wps:spPr>
                        <wps:bodyPr rot="0" vert="horz" wrap="square" lIns="91440" tIns="45720" rIns="91440" bIns="45720" anchor="t" anchorCtr="0" upright="1">
                          <a:noAutofit/>
                        </wps:bodyPr>
                      </wps:wsp>
                      <wps:wsp>
                        <wps:cNvPr id="14" name="Rectangle 16"/>
                        <wps:cNvSpPr>
                          <a:spLocks noChangeArrowheads="1"/>
                        </wps:cNvSpPr>
                        <wps:spPr bwMode="auto">
                          <a:xfrm>
                            <a:off x="0" y="0"/>
                            <a:ext cx="2514600" cy="3200400"/>
                          </a:xfrm>
                          <a:prstGeom prst="rect">
                            <a:avLst/>
                          </a:prstGeom>
                          <a:solidFill>
                            <a:srgbClr val="C0C0C0">
                              <a:alpha val="10001"/>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17" descr="diagram depicting the unified interface." title="Figure: The Unified Interface"/>
                        <wps:cNvSpPr>
                          <a:spLocks noChangeArrowheads="1"/>
                        </wps:cNvSpPr>
                        <wps:spPr bwMode="auto">
                          <a:xfrm>
                            <a:off x="2971800" y="0"/>
                            <a:ext cx="2514600" cy="3200400"/>
                          </a:xfrm>
                          <a:prstGeom prst="rect">
                            <a:avLst/>
                          </a:prstGeom>
                          <a:solidFill>
                            <a:srgbClr val="C0C0C0">
                              <a:alpha val="10001"/>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8"/>
                        <wps:cNvSpPr>
                          <a:spLocks noChangeArrowheads="1"/>
                        </wps:cNvSpPr>
                        <wps:spPr bwMode="auto">
                          <a:xfrm>
                            <a:off x="114300" y="114300"/>
                            <a:ext cx="457200" cy="2171700"/>
                          </a:xfrm>
                          <a:prstGeom prst="rect">
                            <a:avLst/>
                          </a:prstGeom>
                          <a:solidFill>
                            <a:srgbClr val="6699FF">
                              <a:alpha val="10001"/>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19"/>
                        <wps:cNvSpPr>
                          <a:spLocks noChangeArrowheads="1"/>
                        </wps:cNvSpPr>
                        <wps:spPr bwMode="auto">
                          <a:xfrm>
                            <a:off x="685800" y="114300"/>
                            <a:ext cx="457200" cy="2171700"/>
                          </a:xfrm>
                          <a:prstGeom prst="rect">
                            <a:avLst/>
                          </a:prstGeom>
                          <a:solidFill>
                            <a:srgbClr val="FF0000">
                              <a:alpha val="10001"/>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20"/>
                        <wps:cNvSpPr>
                          <a:spLocks noChangeArrowheads="1"/>
                        </wps:cNvSpPr>
                        <wps:spPr bwMode="auto">
                          <a:xfrm>
                            <a:off x="1257300" y="114300"/>
                            <a:ext cx="457200" cy="2171700"/>
                          </a:xfrm>
                          <a:prstGeom prst="rect">
                            <a:avLst/>
                          </a:prstGeom>
                          <a:solidFill>
                            <a:srgbClr val="FF00FF">
                              <a:alpha val="10001"/>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21"/>
                        <wps:cNvSpPr>
                          <a:spLocks noChangeArrowheads="1"/>
                        </wps:cNvSpPr>
                        <wps:spPr bwMode="auto">
                          <a:xfrm>
                            <a:off x="1828800" y="114300"/>
                            <a:ext cx="457200" cy="2171700"/>
                          </a:xfrm>
                          <a:prstGeom prst="rect">
                            <a:avLst/>
                          </a:prstGeom>
                          <a:solidFill>
                            <a:srgbClr val="333399">
                              <a:alpha val="10001"/>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6" name="Picture 22" descr="j035049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114300" y="1859280"/>
                            <a:ext cx="457200" cy="4267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7" name="Picture 23" descr="j037075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1828800" y="1828800"/>
                            <a:ext cx="457200" cy="4572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24" descr="j021598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1257300" y="1874520"/>
                            <a:ext cx="457200" cy="4114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0" name="Picture 25" descr="j033197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685800" y="1859280"/>
                            <a:ext cx="457200" cy="4267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8" name="Picture 26" descr="MCj03976700000[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114300" y="205740"/>
                            <a:ext cx="228600" cy="1371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6" name="Picture 27" descr="MCj03976720000[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342900" y="571500"/>
                            <a:ext cx="228600" cy="2133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 name="Picture 28" descr="MCj03976740000[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114300" y="1257300"/>
                            <a:ext cx="213995" cy="2286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 name="Picture 29" descr="MCj03976820000[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685800" y="114300"/>
                            <a:ext cx="342900" cy="30289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9" name="Picture 30" descr="MCj0397680000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728345" y="685165"/>
                            <a:ext cx="186055" cy="2292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 name="Picture 31" descr="MCj0397690000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1828165" y="685800"/>
                            <a:ext cx="457835" cy="1714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 name="Picture 32" descr="MCj03976940000[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1828800" y="1028700"/>
                            <a:ext cx="400050" cy="24003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 name="Picture 33" descr="MCj03977020000[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1371600" y="228600"/>
                            <a:ext cx="342900" cy="23558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 name="Picture 34" descr="diagram depicting the unified interfac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1257300" y="657225"/>
                            <a:ext cx="342900" cy="25717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4" name="Picture 35" descr="MCj0397740000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1828800" y="114300"/>
                            <a:ext cx="400685" cy="37719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 name="Picture 36" descr="MCj03977360000[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876300" y="1085850"/>
                            <a:ext cx="266700" cy="2857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6" name="Picture 37" descr="MCj03977420000[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1257300" y="1485900"/>
                            <a:ext cx="235585" cy="342900"/>
                          </a:xfrm>
                          <a:prstGeom prst="rect">
                            <a:avLst/>
                          </a:prstGeom>
                          <a:noFill/>
                          <a:extLst>
                            <a:ext uri="{909E8E84-426E-40DD-AFC4-6F175D3DCCD1}">
                              <a14:hiddenFill xmlns:a14="http://schemas.microsoft.com/office/drawing/2010/main">
                                <a:solidFill>
                                  <a:srgbClr val="FFFFFF"/>
                                </a:solidFill>
                              </a14:hiddenFill>
                            </a:ext>
                          </a:extLst>
                        </pic:spPr>
                      </pic:pic>
                      <wps:wsp>
                        <wps:cNvPr id="77" name="Line 38"/>
                        <wps:cNvCnPr/>
                        <wps:spPr bwMode="auto">
                          <a:xfrm flipV="1">
                            <a:off x="342900" y="1714500"/>
                            <a:ext cx="635" cy="457200"/>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78" name="Line 39"/>
                        <wps:cNvCnPr/>
                        <wps:spPr bwMode="auto">
                          <a:xfrm flipH="1">
                            <a:off x="228600" y="1714500"/>
                            <a:ext cx="114300" cy="0"/>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79" name="Line 40"/>
                        <wps:cNvCnPr/>
                        <wps:spPr bwMode="auto">
                          <a:xfrm flipV="1">
                            <a:off x="228600" y="1600200"/>
                            <a:ext cx="0" cy="114300"/>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80" name="Line 41"/>
                        <wps:cNvCnPr/>
                        <wps:spPr bwMode="auto">
                          <a:xfrm flipH="1" flipV="1">
                            <a:off x="114300" y="1600200"/>
                            <a:ext cx="114300" cy="114300"/>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81" name="Line 42"/>
                        <wps:cNvCnPr/>
                        <wps:spPr bwMode="auto">
                          <a:xfrm flipV="1">
                            <a:off x="228600" y="1485900"/>
                            <a:ext cx="0" cy="114300"/>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82" name="Line 43"/>
                        <wps:cNvCnPr/>
                        <wps:spPr bwMode="auto">
                          <a:xfrm>
                            <a:off x="228600" y="1600200"/>
                            <a:ext cx="228600" cy="635"/>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83" name="Line 44"/>
                        <wps:cNvCnPr/>
                        <wps:spPr bwMode="auto">
                          <a:xfrm flipV="1">
                            <a:off x="457200" y="1028700"/>
                            <a:ext cx="0" cy="571500"/>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84" name="Line 45"/>
                        <wps:cNvCnPr/>
                        <wps:spPr bwMode="auto">
                          <a:xfrm>
                            <a:off x="228600" y="1142365"/>
                            <a:ext cx="228600" cy="635"/>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85" name="Line 46"/>
                        <wps:cNvCnPr/>
                        <wps:spPr bwMode="auto">
                          <a:xfrm flipV="1">
                            <a:off x="456565" y="800100"/>
                            <a:ext cx="635" cy="228600"/>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86" name="Line 47"/>
                        <wps:cNvCnPr/>
                        <wps:spPr bwMode="auto">
                          <a:xfrm flipV="1">
                            <a:off x="228600" y="457200"/>
                            <a:ext cx="635" cy="228600"/>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87" name="Line 48"/>
                        <wps:cNvCnPr/>
                        <wps:spPr bwMode="auto">
                          <a:xfrm flipV="1">
                            <a:off x="227965" y="571500"/>
                            <a:ext cx="635" cy="571500"/>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88" name="Line 49"/>
                        <wps:cNvCnPr/>
                        <wps:spPr bwMode="auto">
                          <a:xfrm flipH="1">
                            <a:off x="342900" y="457200"/>
                            <a:ext cx="114300" cy="635"/>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89" name="Line 50"/>
                        <wps:cNvCnPr/>
                        <wps:spPr bwMode="auto">
                          <a:xfrm flipH="1">
                            <a:off x="228600" y="457200"/>
                            <a:ext cx="114300" cy="635"/>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90" name="Line 51"/>
                        <wps:cNvCnPr/>
                        <wps:spPr bwMode="auto">
                          <a:xfrm flipV="1">
                            <a:off x="228600" y="342900"/>
                            <a:ext cx="635" cy="114300"/>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91" name="Line 52"/>
                        <wps:cNvCnPr/>
                        <wps:spPr bwMode="auto">
                          <a:xfrm flipV="1">
                            <a:off x="456565" y="228600"/>
                            <a:ext cx="635" cy="228600"/>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92" name="Picture 53" descr="BD15277_"/>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96875" y="1539875"/>
                            <a:ext cx="113665" cy="11366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3" name="Picture 54" descr="BD15277_"/>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284480" y="1656715"/>
                            <a:ext cx="113665" cy="11366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4" name="Picture 55" descr="BD15277_"/>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170180" y="1537970"/>
                            <a:ext cx="113665" cy="11366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5" name="Picture 56" descr="BD15277_"/>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168275" y="1659255"/>
                            <a:ext cx="113665" cy="11366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6" name="Picture 57" descr="BD15277_"/>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73660" y="1543050"/>
                            <a:ext cx="113665" cy="11366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7" name="Picture 58" descr="BD15277_"/>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98780" y="1089660"/>
                            <a:ext cx="113665" cy="11366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8" name="Picture 59" descr="BD15277_"/>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170180" y="1084580"/>
                            <a:ext cx="113665" cy="11366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9" name="Picture 60" descr="BD15277_"/>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168275" y="398780"/>
                            <a:ext cx="113665" cy="11366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0" name="Picture 61" descr="BD15277_"/>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98780" y="398780"/>
                            <a:ext cx="113665" cy="113665"/>
                          </a:xfrm>
                          <a:prstGeom prst="rect">
                            <a:avLst/>
                          </a:prstGeom>
                          <a:noFill/>
                          <a:extLst>
                            <a:ext uri="{909E8E84-426E-40DD-AFC4-6F175D3DCCD1}">
                              <a14:hiddenFill xmlns:a14="http://schemas.microsoft.com/office/drawing/2010/main">
                                <a:solidFill>
                                  <a:srgbClr val="FFFFFF"/>
                                </a:solidFill>
                              </a14:hiddenFill>
                            </a:ext>
                          </a:extLst>
                        </pic:spPr>
                      </pic:pic>
                      <wps:wsp>
                        <wps:cNvPr id="101" name="Line 62"/>
                        <wps:cNvCnPr/>
                        <wps:spPr bwMode="auto">
                          <a:xfrm flipV="1">
                            <a:off x="914400" y="1714500"/>
                            <a:ext cx="635" cy="457200"/>
                          </a:xfrm>
                          <a:prstGeom prst="line">
                            <a:avLst/>
                          </a:prstGeom>
                          <a:noFill/>
                          <a:ln w="6350">
                            <a:solidFill>
                              <a:srgbClr val="FF99CC"/>
                            </a:solidFill>
                            <a:round/>
                            <a:headEnd/>
                            <a:tailEnd/>
                          </a:ln>
                          <a:extLst>
                            <a:ext uri="{909E8E84-426E-40DD-AFC4-6F175D3DCCD1}">
                              <a14:hiddenFill xmlns:a14="http://schemas.microsoft.com/office/drawing/2010/main">
                                <a:noFill/>
                              </a14:hiddenFill>
                            </a:ext>
                          </a:extLst>
                        </wps:spPr>
                        <wps:bodyPr/>
                      </wps:wsp>
                      <wps:wsp>
                        <wps:cNvPr id="102" name="Line 63"/>
                        <wps:cNvCnPr/>
                        <wps:spPr bwMode="auto">
                          <a:xfrm flipH="1" flipV="1">
                            <a:off x="685800" y="1713230"/>
                            <a:ext cx="457200" cy="1270"/>
                          </a:xfrm>
                          <a:prstGeom prst="line">
                            <a:avLst/>
                          </a:prstGeom>
                          <a:noFill/>
                          <a:ln w="6350">
                            <a:solidFill>
                              <a:srgbClr val="FF99CC"/>
                            </a:solidFill>
                            <a:round/>
                            <a:headEnd/>
                            <a:tailEnd/>
                          </a:ln>
                          <a:extLst>
                            <a:ext uri="{909E8E84-426E-40DD-AFC4-6F175D3DCCD1}">
                              <a14:hiddenFill xmlns:a14="http://schemas.microsoft.com/office/drawing/2010/main">
                                <a:noFill/>
                              </a14:hiddenFill>
                            </a:ext>
                          </a:extLst>
                        </wps:spPr>
                        <wps:bodyPr/>
                      </wps:wsp>
                      <wps:wsp>
                        <wps:cNvPr id="103" name="Line 64"/>
                        <wps:cNvCnPr/>
                        <wps:spPr bwMode="auto">
                          <a:xfrm flipH="1" flipV="1">
                            <a:off x="1120140" y="1028700"/>
                            <a:ext cx="635" cy="685800"/>
                          </a:xfrm>
                          <a:prstGeom prst="line">
                            <a:avLst/>
                          </a:prstGeom>
                          <a:noFill/>
                          <a:ln w="6350">
                            <a:solidFill>
                              <a:srgbClr val="FF99CC"/>
                            </a:solidFill>
                            <a:round/>
                            <a:headEnd/>
                            <a:tailEnd/>
                          </a:ln>
                          <a:extLst>
                            <a:ext uri="{909E8E84-426E-40DD-AFC4-6F175D3DCCD1}">
                              <a14:hiddenFill xmlns:a14="http://schemas.microsoft.com/office/drawing/2010/main">
                                <a:noFill/>
                              </a14:hiddenFill>
                            </a:ext>
                          </a:extLst>
                        </wps:spPr>
                        <wps:bodyPr/>
                      </wps:wsp>
                      <wps:wsp>
                        <wps:cNvPr id="104" name="Line 65"/>
                        <wps:cNvCnPr/>
                        <wps:spPr bwMode="auto">
                          <a:xfrm flipV="1">
                            <a:off x="1027430" y="1257300"/>
                            <a:ext cx="1270" cy="457200"/>
                          </a:xfrm>
                          <a:prstGeom prst="line">
                            <a:avLst/>
                          </a:prstGeom>
                          <a:noFill/>
                          <a:ln w="6350">
                            <a:solidFill>
                              <a:srgbClr val="FF99CC"/>
                            </a:solidFill>
                            <a:round/>
                            <a:headEnd/>
                            <a:tailEnd/>
                          </a:ln>
                          <a:extLst>
                            <a:ext uri="{909E8E84-426E-40DD-AFC4-6F175D3DCCD1}">
                              <a14:hiddenFill xmlns:a14="http://schemas.microsoft.com/office/drawing/2010/main">
                                <a:noFill/>
                              </a14:hiddenFill>
                            </a:ext>
                          </a:extLst>
                        </wps:spPr>
                        <wps:bodyPr/>
                      </wps:wsp>
                      <wps:wsp>
                        <wps:cNvPr id="105" name="Line 66"/>
                        <wps:cNvCnPr/>
                        <wps:spPr bwMode="auto">
                          <a:xfrm flipV="1">
                            <a:off x="726440" y="1371600"/>
                            <a:ext cx="635" cy="342900"/>
                          </a:xfrm>
                          <a:prstGeom prst="line">
                            <a:avLst/>
                          </a:prstGeom>
                          <a:noFill/>
                          <a:ln w="6350">
                            <a:solidFill>
                              <a:srgbClr val="FF99CC"/>
                            </a:solidFill>
                            <a:round/>
                            <a:headEnd/>
                            <a:tailEnd/>
                          </a:ln>
                          <a:extLst>
                            <a:ext uri="{909E8E84-426E-40DD-AFC4-6F175D3DCCD1}">
                              <a14:hiddenFill xmlns:a14="http://schemas.microsoft.com/office/drawing/2010/main">
                                <a:noFill/>
                              </a14:hiddenFill>
                            </a:ext>
                          </a:extLst>
                        </wps:spPr>
                        <wps:bodyPr/>
                      </wps:wsp>
                      <wps:wsp>
                        <wps:cNvPr id="106" name="Line 67"/>
                        <wps:cNvCnPr/>
                        <wps:spPr bwMode="auto">
                          <a:xfrm flipV="1">
                            <a:off x="800100" y="914400"/>
                            <a:ext cx="635" cy="800100"/>
                          </a:xfrm>
                          <a:prstGeom prst="line">
                            <a:avLst/>
                          </a:prstGeom>
                          <a:noFill/>
                          <a:ln w="6350">
                            <a:solidFill>
                              <a:srgbClr val="FF99CC"/>
                            </a:solidFill>
                            <a:round/>
                            <a:headEnd/>
                            <a:tailEnd/>
                          </a:ln>
                          <a:extLst>
                            <a:ext uri="{909E8E84-426E-40DD-AFC4-6F175D3DCCD1}">
                              <a14:hiddenFill xmlns:a14="http://schemas.microsoft.com/office/drawing/2010/main">
                                <a:noFill/>
                              </a14:hiddenFill>
                            </a:ext>
                          </a:extLst>
                        </wps:spPr>
                        <wps:bodyPr/>
                      </wps:wsp>
                      <wps:wsp>
                        <wps:cNvPr id="107" name="Line 68"/>
                        <wps:cNvCnPr/>
                        <wps:spPr bwMode="auto">
                          <a:xfrm flipH="1" flipV="1">
                            <a:off x="914400" y="1028700"/>
                            <a:ext cx="228600" cy="635"/>
                          </a:xfrm>
                          <a:prstGeom prst="line">
                            <a:avLst/>
                          </a:prstGeom>
                          <a:noFill/>
                          <a:ln w="6350">
                            <a:solidFill>
                              <a:srgbClr val="FF99CC"/>
                            </a:solidFill>
                            <a:round/>
                            <a:headEnd/>
                            <a:tailEnd/>
                          </a:ln>
                          <a:extLst>
                            <a:ext uri="{909E8E84-426E-40DD-AFC4-6F175D3DCCD1}">
                              <a14:hiddenFill xmlns:a14="http://schemas.microsoft.com/office/drawing/2010/main">
                                <a:noFill/>
                              </a14:hiddenFill>
                            </a:ext>
                          </a:extLst>
                        </wps:spPr>
                        <wps:bodyPr/>
                      </wps:wsp>
                      <wps:wsp>
                        <wps:cNvPr id="108" name="Line 69"/>
                        <wps:cNvCnPr/>
                        <wps:spPr bwMode="auto">
                          <a:xfrm flipV="1">
                            <a:off x="1028065" y="571500"/>
                            <a:ext cx="635" cy="457200"/>
                          </a:xfrm>
                          <a:prstGeom prst="line">
                            <a:avLst/>
                          </a:prstGeom>
                          <a:noFill/>
                          <a:ln w="6350">
                            <a:solidFill>
                              <a:srgbClr val="FF99CC"/>
                            </a:solidFill>
                            <a:round/>
                            <a:headEnd/>
                            <a:tailEnd/>
                          </a:ln>
                          <a:extLst>
                            <a:ext uri="{909E8E84-426E-40DD-AFC4-6F175D3DCCD1}">
                              <a14:hiddenFill xmlns:a14="http://schemas.microsoft.com/office/drawing/2010/main">
                                <a:noFill/>
                              </a14:hiddenFill>
                            </a:ext>
                          </a:extLst>
                        </wps:spPr>
                        <wps:bodyPr/>
                      </wps:wsp>
                      <wps:wsp>
                        <wps:cNvPr id="109" name="Line 70"/>
                        <wps:cNvCnPr/>
                        <wps:spPr bwMode="auto">
                          <a:xfrm flipV="1">
                            <a:off x="929640" y="342900"/>
                            <a:ext cx="635" cy="685800"/>
                          </a:xfrm>
                          <a:prstGeom prst="line">
                            <a:avLst/>
                          </a:prstGeom>
                          <a:noFill/>
                          <a:ln w="6350">
                            <a:solidFill>
                              <a:srgbClr val="FF99CC"/>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10" name="Picture 71" descr="BD21344_"/>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850900" y="967740"/>
                            <a:ext cx="114300" cy="1143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1" name="Picture 72" descr="BD21344_"/>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949960" y="487680"/>
                            <a:ext cx="114300" cy="1143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2" name="Picture 73" descr="BD21344_"/>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645160" y="1297940"/>
                            <a:ext cx="114300" cy="1143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3" name="Picture 74" descr="BD21344_"/>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1054100" y="967740"/>
                            <a:ext cx="114300" cy="1143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4" name="Picture 75" descr="BD21344_"/>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640080" y="1656080"/>
                            <a:ext cx="114300" cy="1143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7" name="Picture 76" descr="BD21344_"/>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1041400" y="1656080"/>
                            <a:ext cx="114300" cy="114300"/>
                          </a:xfrm>
                          <a:prstGeom prst="rect">
                            <a:avLst/>
                          </a:prstGeom>
                          <a:noFill/>
                          <a:extLst>
                            <a:ext uri="{909E8E84-426E-40DD-AFC4-6F175D3DCCD1}">
                              <a14:hiddenFill xmlns:a14="http://schemas.microsoft.com/office/drawing/2010/main">
                                <a:solidFill>
                                  <a:srgbClr val="FFFFFF"/>
                                </a:solidFill>
                              </a14:hiddenFill>
                            </a:ext>
                          </a:extLst>
                        </pic:spPr>
                      </pic:pic>
                      <wps:wsp>
                        <wps:cNvPr id="118" name="Line 77"/>
                        <wps:cNvCnPr/>
                        <wps:spPr bwMode="auto">
                          <a:xfrm flipH="1" flipV="1">
                            <a:off x="1371600" y="1714500"/>
                            <a:ext cx="113665" cy="457200"/>
                          </a:xfrm>
                          <a:prstGeom prst="line">
                            <a:avLst/>
                          </a:prstGeom>
                          <a:noFill/>
                          <a:ln w="6350">
                            <a:solidFill>
                              <a:srgbClr val="FF99CC"/>
                            </a:solidFill>
                            <a:round/>
                            <a:headEnd/>
                            <a:tailEnd/>
                          </a:ln>
                          <a:extLst>
                            <a:ext uri="{909E8E84-426E-40DD-AFC4-6F175D3DCCD1}">
                              <a14:hiddenFill xmlns:a14="http://schemas.microsoft.com/office/drawing/2010/main">
                                <a:noFill/>
                              </a14:hiddenFill>
                            </a:ext>
                          </a:extLst>
                        </wps:spPr>
                        <wps:bodyPr/>
                      </wps:wsp>
                      <wps:wsp>
                        <wps:cNvPr id="119" name="Line 78"/>
                        <wps:cNvCnPr/>
                        <wps:spPr bwMode="auto">
                          <a:xfrm flipV="1">
                            <a:off x="1485900" y="800100"/>
                            <a:ext cx="635" cy="1314450"/>
                          </a:xfrm>
                          <a:prstGeom prst="line">
                            <a:avLst/>
                          </a:prstGeom>
                          <a:noFill/>
                          <a:ln w="6350">
                            <a:solidFill>
                              <a:srgbClr val="FF99CC"/>
                            </a:solidFill>
                            <a:round/>
                            <a:headEnd/>
                            <a:tailEnd/>
                          </a:ln>
                          <a:extLst>
                            <a:ext uri="{909E8E84-426E-40DD-AFC4-6F175D3DCCD1}">
                              <a14:hiddenFill xmlns:a14="http://schemas.microsoft.com/office/drawing/2010/main">
                                <a:noFill/>
                              </a14:hiddenFill>
                            </a:ext>
                          </a:extLst>
                        </wps:spPr>
                        <wps:bodyPr/>
                      </wps:wsp>
                      <wps:wsp>
                        <wps:cNvPr id="120" name="Line 79"/>
                        <wps:cNvCnPr/>
                        <wps:spPr bwMode="auto">
                          <a:xfrm flipV="1">
                            <a:off x="1485900" y="1485900"/>
                            <a:ext cx="228600" cy="685800"/>
                          </a:xfrm>
                          <a:prstGeom prst="line">
                            <a:avLst/>
                          </a:prstGeom>
                          <a:noFill/>
                          <a:ln w="6350">
                            <a:solidFill>
                              <a:srgbClr val="FF99CC"/>
                            </a:solidFill>
                            <a:round/>
                            <a:headEnd/>
                            <a:tailEnd/>
                          </a:ln>
                          <a:extLst>
                            <a:ext uri="{909E8E84-426E-40DD-AFC4-6F175D3DCCD1}">
                              <a14:hiddenFill xmlns:a14="http://schemas.microsoft.com/office/drawing/2010/main">
                                <a:noFill/>
                              </a14:hiddenFill>
                            </a:ext>
                          </a:extLst>
                        </wps:spPr>
                        <wps:bodyPr/>
                      </wps:wsp>
                      <wps:wsp>
                        <wps:cNvPr id="121" name="Line 80"/>
                        <wps:cNvCnPr/>
                        <wps:spPr bwMode="auto">
                          <a:xfrm flipV="1">
                            <a:off x="1630680" y="400050"/>
                            <a:ext cx="635" cy="1314450"/>
                          </a:xfrm>
                          <a:prstGeom prst="line">
                            <a:avLst/>
                          </a:prstGeom>
                          <a:noFill/>
                          <a:ln w="6350">
                            <a:solidFill>
                              <a:srgbClr val="FF99CC"/>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22" name="Picture 81" descr="BD15277_"/>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1585595" y="1654810"/>
                            <a:ext cx="113665" cy="113665"/>
                          </a:xfrm>
                          <a:prstGeom prst="rect">
                            <a:avLst/>
                          </a:prstGeom>
                          <a:noFill/>
                          <a:extLst>
                            <a:ext uri="{909E8E84-426E-40DD-AFC4-6F175D3DCCD1}">
                              <a14:hiddenFill xmlns:a14="http://schemas.microsoft.com/office/drawing/2010/main">
                                <a:solidFill>
                                  <a:srgbClr val="FFFFFF"/>
                                </a:solidFill>
                              </a14:hiddenFill>
                            </a:ext>
                          </a:extLst>
                        </pic:spPr>
                      </pic:pic>
                      <wps:wsp>
                        <wps:cNvPr id="123" name="Line 82" descr="graphic illustrating the unified interface."/>
                        <wps:cNvCnPr/>
                        <wps:spPr bwMode="auto">
                          <a:xfrm flipV="1">
                            <a:off x="2057400" y="1257300"/>
                            <a:ext cx="635" cy="914400"/>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124" name="Line 83"/>
                        <wps:cNvCnPr/>
                        <wps:spPr bwMode="auto">
                          <a:xfrm flipV="1">
                            <a:off x="2056765" y="800100"/>
                            <a:ext cx="635" cy="342900"/>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125" name="Line 84"/>
                        <wps:cNvCnPr/>
                        <wps:spPr bwMode="auto">
                          <a:xfrm flipV="1">
                            <a:off x="2057400" y="457200"/>
                            <a:ext cx="635" cy="285750"/>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126" name="Line 85"/>
                        <wps:cNvCnPr/>
                        <wps:spPr bwMode="auto">
                          <a:xfrm flipV="1">
                            <a:off x="2057400" y="1485900"/>
                            <a:ext cx="228600" cy="685800"/>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wps:wsp>
                        <wps:cNvPr id="128" name="Line 86"/>
                        <wps:cNvCnPr/>
                        <wps:spPr bwMode="auto">
                          <a:xfrm flipH="1" flipV="1">
                            <a:off x="1943100" y="1485900"/>
                            <a:ext cx="113665" cy="685800"/>
                          </a:xfrm>
                          <a:prstGeom prst="line">
                            <a:avLst/>
                          </a:prstGeom>
                          <a:noFill/>
                          <a:ln w="6350">
                            <a:solidFill>
                              <a:srgbClr val="6699FF"/>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32" name="Picture 87" descr="BD21344_"/>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1859280" y="1445260"/>
                            <a:ext cx="114300" cy="1143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8" name="Picture 88" descr="BD21344_"/>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2202180" y="1441450"/>
                            <a:ext cx="114300" cy="114300"/>
                          </a:xfrm>
                          <a:prstGeom prst="rect">
                            <a:avLst/>
                          </a:prstGeom>
                          <a:noFill/>
                          <a:extLst>
                            <a:ext uri="{909E8E84-426E-40DD-AFC4-6F175D3DCCD1}">
                              <a14:hiddenFill xmlns:a14="http://schemas.microsoft.com/office/drawing/2010/main">
                                <a:solidFill>
                                  <a:srgbClr val="FFFFFF"/>
                                </a:solidFill>
                              </a14:hiddenFill>
                            </a:ext>
                          </a:extLst>
                        </pic:spPr>
                      </pic:pic>
                      <wps:wsp>
                        <wps:cNvPr id="141" name="Line 89"/>
                        <wps:cNvCnPr/>
                        <wps:spPr bwMode="auto">
                          <a:xfrm flipH="1" flipV="1">
                            <a:off x="343535" y="2171700"/>
                            <a:ext cx="685165" cy="571500"/>
                          </a:xfrm>
                          <a:prstGeom prst="line">
                            <a:avLst/>
                          </a:prstGeom>
                          <a:noFill/>
                          <a:ln w="12700">
                            <a:solidFill>
                              <a:srgbClr val="6699FF"/>
                            </a:solidFill>
                            <a:round/>
                            <a:headEnd/>
                            <a:tailEnd/>
                          </a:ln>
                          <a:extLst>
                            <a:ext uri="{909E8E84-426E-40DD-AFC4-6F175D3DCCD1}">
                              <a14:hiddenFill xmlns:a14="http://schemas.microsoft.com/office/drawing/2010/main">
                                <a:noFill/>
                              </a14:hiddenFill>
                            </a:ext>
                          </a:extLst>
                        </wps:spPr>
                        <wps:bodyPr/>
                      </wps:wsp>
                      <wps:wsp>
                        <wps:cNvPr id="142" name="Line 90"/>
                        <wps:cNvCnPr/>
                        <wps:spPr bwMode="auto">
                          <a:xfrm flipH="1" flipV="1">
                            <a:off x="915035" y="2171700"/>
                            <a:ext cx="227965" cy="571500"/>
                          </a:xfrm>
                          <a:prstGeom prst="line">
                            <a:avLst/>
                          </a:prstGeom>
                          <a:noFill/>
                          <a:ln w="12700">
                            <a:solidFill>
                              <a:srgbClr val="FF99CC"/>
                            </a:solidFill>
                            <a:round/>
                            <a:headEnd/>
                            <a:tailEnd/>
                          </a:ln>
                          <a:extLst>
                            <a:ext uri="{909E8E84-426E-40DD-AFC4-6F175D3DCCD1}">
                              <a14:hiddenFill xmlns:a14="http://schemas.microsoft.com/office/drawing/2010/main">
                                <a:noFill/>
                              </a14:hiddenFill>
                            </a:ext>
                          </a:extLst>
                        </wps:spPr>
                        <wps:bodyPr/>
                      </wps:wsp>
                      <wps:wsp>
                        <wps:cNvPr id="143" name="Line 91"/>
                        <wps:cNvCnPr/>
                        <wps:spPr bwMode="auto">
                          <a:xfrm flipV="1">
                            <a:off x="1257300" y="2171700"/>
                            <a:ext cx="228600" cy="571500"/>
                          </a:xfrm>
                          <a:prstGeom prst="line">
                            <a:avLst/>
                          </a:prstGeom>
                          <a:noFill/>
                          <a:ln w="12700">
                            <a:solidFill>
                              <a:srgbClr val="FF99CC"/>
                            </a:solidFill>
                            <a:round/>
                            <a:headEnd/>
                            <a:tailEnd/>
                          </a:ln>
                          <a:extLst>
                            <a:ext uri="{909E8E84-426E-40DD-AFC4-6F175D3DCCD1}">
                              <a14:hiddenFill xmlns:a14="http://schemas.microsoft.com/office/drawing/2010/main">
                                <a:noFill/>
                              </a14:hiddenFill>
                            </a:ext>
                          </a:extLst>
                        </wps:spPr>
                        <wps:bodyPr/>
                      </wps:wsp>
                      <wps:wsp>
                        <wps:cNvPr id="144" name="Line 92"/>
                        <wps:cNvCnPr/>
                        <wps:spPr bwMode="auto">
                          <a:xfrm flipV="1">
                            <a:off x="1371600" y="2171700"/>
                            <a:ext cx="685800" cy="571500"/>
                          </a:xfrm>
                          <a:prstGeom prst="line">
                            <a:avLst/>
                          </a:prstGeom>
                          <a:noFill/>
                          <a:ln w="12700">
                            <a:solidFill>
                              <a:srgbClr val="6699FF"/>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45" name="Picture 93" descr="j029202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914400" y="2321560"/>
                            <a:ext cx="571500" cy="535940"/>
                          </a:xfrm>
                          <a:prstGeom prst="rect">
                            <a:avLst/>
                          </a:prstGeom>
                          <a:noFill/>
                          <a:extLst>
                            <a:ext uri="{909E8E84-426E-40DD-AFC4-6F175D3DCCD1}">
                              <a14:hiddenFill xmlns:a14="http://schemas.microsoft.com/office/drawing/2010/main">
                                <a:solidFill>
                                  <a:srgbClr val="FFFFFF"/>
                                </a:solidFill>
                              </a14:hiddenFill>
                            </a:ext>
                          </a:extLst>
                        </pic:spPr>
                      </pic:pic>
                      <wps:wsp>
                        <wps:cNvPr id="146" name="Line 94"/>
                        <wps:cNvCnPr/>
                        <wps:spPr bwMode="auto">
                          <a:xfrm>
                            <a:off x="627380" y="114300"/>
                            <a:ext cx="635" cy="228600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7" name="Line 95"/>
                        <wps:cNvCnPr/>
                        <wps:spPr bwMode="auto">
                          <a:xfrm>
                            <a:off x="1196340" y="106680"/>
                            <a:ext cx="635" cy="228600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8" name="Line 96"/>
                        <wps:cNvCnPr/>
                        <wps:spPr bwMode="auto">
                          <a:xfrm>
                            <a:off x="1767840" y="114300"/>
                            <a:ext cx="635" cy="228600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49" name="Picture 97" descr="MCj03976700000[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3200400" y="358140"/>
                            <a:ext cx="228600" cy="1371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0" name="Picture 98" descr="MCj03976820000[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3543300" y="382905"/>
                            <a:ext cx="342900" cy="30289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1" name="Picture 99" descr="MCj03976740000[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3215005" y="685800"/>
                            <a:ext cx="213995" cy="2286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2" name="Picture 100" descr="MCj03976720000[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3543300" y="815340"/>
                            <a:ext cx="228600" cy="2133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3" name="Picture 101" descr="MCj03977360000[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4343400" y="457200"/>
                            <a:ext cx="266700" cy="2857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4" name="Picture 102" descr="MCj0397680000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5029200" y="342900"/>
                            <a:ext cx="186055" cy="2292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5" name="Picture 103" descr="MCj03977420000[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3200400" y="1371600"/>
                            <a:ext cx="235585" cy="3429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6" name="Picture 104" descr="MCj03977080000[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3429000" y="1371600"/>
                            <a:ext cx="342900" cy="25717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7" name="Picture 105" descr="MCj03977020000[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4343400" y="1250315"/>
                            <a:ext cx="342900" cy="23558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8" name="Picture 106" descr="MCj0397740000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5029200" y="914400"/>
                            <a:ext cx="400685" cy="37719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9" name="Picture 107" descr="MCj0397690000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5028565" y="1485900"/>
                            <a:ext cx="457835" cy="1714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0" name="Picture 108" descr="MCj03976940000[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4114800" y="914400"/>
                            <a:ext cx="400050" cy="24003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1" name="Picture 109" descr="j029202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4000500" y="2321560"/>
                            <a:ext cx="571500" cy="53594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2" name="Picture 110" descr="j015654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4083050" y="1868170"/>
                            <a:ext cx="521970" cy="417830"/>
                          </a:xfrm>
                          <a:prstGeom prst="rect">
                            <a:avLst/>
                          </a:prstGeom>
                          <a:noFill/>
                          <a:extLst>
                            <a:ext uri="{909E8E84-426E-40DD-AFC4-6F175D3DCCD1}">
                              <a14:hiddenFill xmlns:a14="http://schemas.microsoft.com/office/drawing/2010/main">
                                <a:solidFill>
                                  <a:srgbClr val="FFFFFF"/>
                                </a:solidFill>
                              </a14:hiddenFill>
                            </a:ext>
                          </a:extLst>
                        </pic:spPr>
                      </pic:pic>
                      <wps:wsp>
                        <wps:cNvPr id="163" name="Line 111"/>
                        <wps:cNvCnPr/>
                        <wps:spPr bwMode="auto">
                          <a:xfrm flipV="1">
                            <a:off x="4914265" y="685800"/>
                            <a:ext cx="635" cy="1143000"/>
                          </a:xfrm>
                          <a:prstGeom prst="line">
                            <a:avLst/>
                          </a:prstGeom>
                          <a:noFill/>
                          <a:ln w="12700">
                            <a:solidFill>
                              <a:srgbClr val="6699FF"/>
                            </a:solidFill>
                            <a:round/>
                            <a:headEnd/>
                            <a:tailEnd/>
                          </a:ln>
                          <a:extLst>
                            <a:ext uri="{909E8E84-426E-40DD-AFC4-6F175D3DCCD1}">
                              <a14:hiddenFill xmlns:a14="http://schemas.microsoft.com/office/drawing/2010/main">
                                <a:noFill/>
                              </a14:hiddenFill>
                            </a:ext>
                          </a:extLst>
                        </wps:spPr>
                        <wps:bodyPr/>
                      </wps:wsp>
                      <wps:wsp>
                        <wps:cNvPr id="164" name="Line 112"/>
                        <wps:cNvCnPr/>
                        <wps:spPr bwMode="auto">
                          <a:xfrm>
                            <a:off x="2400300" y="1943100"/>
                            <a:ext cx="6858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52400">
                                <a:solidFill>
                                  <a:srgbClr val="000000"/>
                                </a:solidFill>
                                <a:round/>
                                <a:headEnd/>
                                <a:tailEnd type="triangle" w="med" len="med"/>
                              </a14:hiddenLine>
                            </a:ext>
                          </a:extLst>
                        </wps:spPr>
                        <wps:bodyPr/>
                      </wps:wsp>
                      <wps:wsp>
                        <wps:cNvPr id="165" name="Line 113"/>
                        <wps:cNvCnPr/>
                        <wps:spPr bwMode="auto">
                          <a:xfrm>
                            <a:off x="2317750" y="2057400"/>
                            <a:ext cx="1682750" cy="635"/>
                          </a:xfrm>
                          <a:prstGeom prst="line">
                            <a:avLst/>
                          </a:prstGeom>
                          <a:noFill/>
                          <a:ln w="152400">
                            <a:solidFill>
                              <a:srgbClr val="CC99FF">
                                <a:alpha val="50000"/>
                              </a:srgbClr>
                            </a:solidFill>
                            <a:round/>
                            <a:headEnd/>
                            <a:tailEnd type="triangle" w="sm" len="sm"/>
                          </a:ln>
                          <a:extLst>
                            <a:ext uri="{909E8E84-426E-40DD-AFC4-6F175D3DCCD1}">
                              <a14:hiddenFill xmlns:a14="http://schemas.microsoft.com/office/drawing/2010/main">
                                <a:noFill/>
                              </a14:hiddenFill>
                            </a:ext>
                          </a:extLst>
                        </wps:spPr>
                        <wps:bodyPr/>
                      </wps:wsp>
                      <wps:wsp>
                        <wps:cNvPr id="166" name="Text Box 114"/>
                        <wps:cNvSpPr txBox="1">
                          <a:spLocks noChangeArrowheads="1"/>
                        </wps:cNvSpPr>
                        <wps:spPr bwMode="auto">
                          <a:xfrm>
                            <a:off x="2297430" y="1962150"/>
                            <a:ext cx="196342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85057" w14:textId="463EB61F" w:rsidR="00F242BA" w:rsidRDefault="00F242BA" w:rsidP="00AC7550">
                              <w:pPr>
                                <w:rPr>
                                  <w:rFonts w:ascii="Verdana" w:hAnsi="Verdana"/>
                                  <w:b/>
                                  <w:color w:val="333399"/>
                                  <w:sz w:val="12"/>
                                  <w:szCs w:val="12"/>
                                </w:rPr>
                              </w:pPr>
                              <w:r>
                                <w:rPr>
                                  <w:rFonts w:ascii="Verdana" w:hAnsi="Verdana"/>
                                  <w:b/>
                                  <w:color w:val="333399"/>
                                  <w:sz w:val="12"/>
                                  <w:szCs w:val="12"/>
                                </w:rPr>
                                <w:t>Realizing EVSSP2 vision</w:t>
                              </w:r>
                            </w:p>
                          </w:txbxContent>
                        </wps:txbx>
                        <wps:bodyPr rot="0" vert="horz" wrap="square" lIns="91440" tIns="45720" rIns="91440" bIns="45720" anchor="t" anchorCtr="0" upright="1">
                          <a:noAutofit/>
                        </wps:bodyPr>
                      </wps:wsp>
                    </wpc:wpc>
                  </a:graphicData>
                </a:graphic>
              </wp:inline>
            </w:drawing>
          </mc:Choice>
          <mc:Fallback>
            <w:pict>
              <v:group id="Canvas 2" o:spid="_x0000_s1026" editas="canvas" alt="Title: Figure: The Unified Interface" style="width:6in;height:252pt;mso-position-horizontal-relative:char;mso-position-vertical-relative:line" coordsize="54864,32004"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">
                <v:shape id="_x0000_s1027" type="#_x0000_t75" style="position:absolute;width:54864;height:32004;visibility:visible;mso-wrap-style:square">
                  <v:fill o:detectmouseclick="t"/>
                  <v:path o:connecttype="none"/>
                </v:shape>
                <v:line id="Line 4" o:spid="_x0000_s1028" style="position:absolute;flip:x y;visibility:visible;mso-wrap-style:square" from="42291,11430" to="43434,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9Qr8AAADaAAAADwAAAGRycy9kb3ducmV2LnhtbERPTYvCMBC9L/gfwgje1lSRVbpGWQSt&#10;sgex7sXb0Ixt2WZSkqj13xtB8DQ83ufMl51pxJWcry0rGA0TEMSF1TWXCv6O688ZCB+QNTaWScGd&#10;PCwXvY85ptre+EDXPJQihrBPUUEVQptK6YuKDPqhbYkjd7bOYIjQlVI7vMVw08hxknxJgzXHhgpb&#10;WlVU/OcXo2CN0yw75Wf7azfbnePdJNufJkoN+t3PN4hAXXiLX+6tjvPh+crzysU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Sf9Qr8AAADaAAAADwAAAAAAAAAAAAAAAACh&#10;AgAAZHJzL2Rvd25yZXYueG1sUEsFBgAAAAAEAAQA+QAAAI0DAAAAAA==&#10;" strokecolor="#69f" strokeweight="1pt"/>
                <v:line id="Line 5" o:spid="_x0000_s1029" style="position:absolute;flip:y;visibility:visible;mso-wrap-style:square" from="43434,13716" to="44577,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3Sfr8AAADaAAAADwAAAGRycy9kb3ducmV2LnhtbESPQYvCMBSE74L/ITzBm6aKyFKNIoIg&#10;3urKen02z7bavNQkav33ZkHwOMzMN8x82ZpaPMj5yrKC0TABQZxbXXGh4PC7GfyA8AFZY22ZFLzI&#10;w3LR7cwx1fbJGT32oRARwj5FBWUITSqlz0sy6Ie2IY7e2TqDIUpXSO3wGeGmluMkmUqDFceFEhta&#10;l5Rf93ej4HwMk8Plz9nMnShDuk2PyWSnVL/XrmYgArXhG/60t1rBGP6vxBsgF2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r3Sfr8AAADaAAAADwAAAAAAAAAAAAAAAACh&#10;AgAAZHJzL2Rvd25yZXYueG1sUEsFBgAAAAAEAAQA+QAAAI0DAAAAAA==&#10;" strokecolor="#69f" strokeweight="1pt"/>
                <v:line id="Line 6" o:spid="_x0000_s1030" style="position:absolute;flip:y;visibility:visible;mso-wrap-style:square" from="43434,18288" to="49149,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F35cEAAADaAAAADwAAAGRycy9kb3ducmV2LnhtbESPT4vCMBTE7wt+h/AEb2vqH0S6RlkE&#10;QbzVFXt9Ns+2u81LTaLWb28WBI/DzPyGWaw604gbOV9bVjAaJiCIC6trLhUcfjafcxA+IGtsLJOC&#10;B3lYLXsfC0y1vXNGt30oRYSwT1FBFUKbSumLigz6oW2Jo3e2zmCI0pVSO7xHuGnkOElm0mDNcaHC&#10;ltYVFX/7q1FwzsP08Ht0NnMnypAuszyZ7pQa9LvvLxCBuvAOv9pbrWAC/1fiD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8XflwQAAANoAAAAPAAAAAAAAAAAAAAAA&#10;AKECAABkcnMvZG93bnJldi54bWxQSwUGAAAAAAQABAD5AAAAjwMAAAAA&#10;" strokecolor="#69f" strokeweight="1pt"/>
                <v:line id="Line 7" o:spid="_x0000_s1031" style="position:absolute;flip:y;visibility:visible;mso-wrap-style:square" from="49142,16002" to="51435,16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vkcEAAADaAAAADwAAAGRycy9kb3ducmV2LnhtbESPQWvCQBSE7wX/w/KE3pqNEkJJs4oI&#10;hdJbbKjX1+wziWbfxt1V4793C4Ueh5n5hinXkxnElZzvLStYJCkI4sbqnlsF9df7yysIH5A1DpZJ&#10;wZ08rFezpxILbW9c0XUXWhEh7AtU0IUwFlL6piODPrEjcfQO1hkMUbpWaoe3CDeDXKZpLg32HBc6&#10;HGnbUXPaXYyCwz5k9fHb2cr9UIV0zvdp9qnU83zavIEINIX/8F/7QyvI4PdKvAFy9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GO+RwQAAANoAAAAPAAAAAAAAAAAAAAAA&#10;AKECAABkcnMvZG93bnJldi54bWxQSwUGAAAAAAQABAD5AAAAjwMAAAAA&#10;" strokecolor="#69f" strokeweight="1pt"/>
                <v:line id="Line 8" o:spid="_x0000_s1032" style="position:absolute;flip:y;visibility:visible;mso-wrap-style:square" from="49142,11430" to="51435,11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bUfcEAAADaAAAADwAAAGRycy9kb3ducmV2LnhtbESPQWvCQBSE7wX/w/KE3pqNRUJJs4oI&#10;hdJb0lCvr9lnEs2+jbtbjf/eLQgeh5n5hinWkxnEmZzvLStYJCkI4sbqnlsF9ffHyxsIH5A1DpZJ&#10;wZU8rFezpwJzbS9c0rkKrYgQ9jkq6EIYcyl905FBn9iROHp76wyGKF0rtcNLhJtBvqZpJg32HBc6&#10;HGnbUXOs/oyC/S4s68OPs6X7pRLplO3S5ZdSz/Np8w4i0BQe4Xv7UyvI4P9KvAFyd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tR9wQAAANoAAAAPAAAAAAAAAAAAAAAA&#10;AKECAABkcnMvZG93bnJldi54bWxQSwUGAAAAAAQABAD5AAAAjwMAAAAA&#10;" strokecolor="#69f" strokeweight="1pt"/>
                <v:line id="Line 9" o:spid="_x0000_s1033" style="position:absolute;flip:x y;visibility:visible;mso-wrap-style:square" from="44577,6858" to="49142,6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LArcIAAADaAAAADwAAAGRycy9kb3ducmV2LnhtbESPQYvCMBSE74L/ITzBm6aKrNI1yiJo&#10;FQ+LdS/eHs2zLdu8lCRq/fdmQdjjMDPfMMt1ZxpxJ+drywom4wQEcWF1zaWCn/N2tADhA7LGxjIp&#10;eJKH9arfW2Kq7YNPdM9DKSKEfYoKqhDaVEpfVGTQj21LHL2rdQZDlK6U2uEjwk0jp0nyIQ3WHBcq&#10;bGlTUfGb34yCLc6z7JJf7dHu9gfHh1n2fZkpNRx0X58gAnXhP/xu77WCOfxdiTdA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YLArcIAAADaAAAADwAAAAAAAAAAAAAA&#10;AAChAgAAZHJzL2Rvd25yZXYueG1sUEsFBgAAAAAEAAQA+QAAAJADAAAAAA==&#10;" strokecolor="#69f" strokeweight="1pt"/>
                <v:line id="Line 10" o:spid="_x0000_s1034" style="position:absolute;flip:y;visibility:visible;mso-wrap-style:square" from="49142,4572" to="51435,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XllL8AAADaAAAADwAAAGRycy9kb3ducmV2LnhtbERPy2rCQBTdF/yH4Qru6qQioaRORAoF&#10;cZdU6vaauXnUzJ10Zkzi33cWhS4P573bz6YXIznfWVbwsk5AEFdWd9woOH9+PL+C8AFZY2+ZFDzI&#10;wz5fPO0w03bigsYyNCKGsM9QQRvCkEnpq5YM+rUdiCNXW2cwROgaqR1OMdz0cpMkqTTYcWxocaD3&#10;lqpbeTcK6kvYnr+/nC3clQqkn/SSbE9KrZbz4Q1EoDn8i//cR60gbo1X4g2Q+S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1XllL8AAADaAAAADwAAAAAAAAAAAAAAAACh&#10;AgAAZHJzL2Rvd25yZXYueG1sUEsFBgAAAAAEAAQA+QAAAI0DAAAAAA==&#10;" strokecolor="#69f" strokeweight="1pt"/>
                <v:line id="Line 11" o:spid="_x0000_s1035" style="position:absolute;flip:y;visibility:visible;mso-wrap-style:square" from="43434,20574" to="43440,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lAD78AAADaAAAADwAAAGRycy9kb3ducmV2LnhtbESPQYvCMBSE74L/ITzBm6aKyNo1yiII&#10;4q0qen02z7a7zUtNotZ/bwRhj8PMfMPMl62pxZ2crywrGA0TEMS51RUXCg779eALhA/IGmvLpOBJ&#10;HpaLbmeOqbYPzui+C4WIEPYpKihDaFIpfV6SQT+0DXH0LtYZDFG6QmqHjwg3tRwnyVQarDgulNjQ&#10;qqT8b3czCi6nMDn8Hp3N3JkypOv0lEy2SvV77c83iEBt+A9/2hutYAbvK/EGyM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BlAD78AAADaAAAADwAAAAAAAAAAAAAAAACh&#10;AgAAZHJzL2Rvd25yZXYueG1sUEsFBgAAAAAEAAQA+QAAAI0DAAAAAA==&#10;" strokecolor="#69f" strokeweight="1pt"/>
                <v:line id="Line 12" o:spid="_x0000_s1036" style="position:absolute;flip:x y;visibility:visible;mso-wrap-style:square" from="37719,17145" to="43427,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pwEcQAAADbAAAADwAAAGRycy9kb3ducmV2LnhtbESPQWvCQBCF70L/wzKF3nTTIq1EV5GC&#10;jeKhGL14G7JjEszOht2tpv++cyh4m+G9ee+bxWpwnbpRiK1nA6+TDBRx5W3LtYHTcTOegYoJ2WLn&#10;mQz8UoTV8mm0wNz6Ox/oVqZaSQjHHA00KfW51rFqyGGc+J5YtIsPDpOsodY24F3CXaffsuxdO2xZ&#10;Ghrs6bOh6lr+OAMb/CiKc3nxe/+13QXeTYvv89SYl+dhPQeVaEgP8//11gq+0MsvMoB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mnARxAAAANsAAAAPAAAAAAAAAAAA&#10;AAAAAKECAABkcnMvZG93bnJldi54bWxQSwUGAAAAAAQABAD5AAAAkgMAAAAA&#10;" strokecolor="#69f" strokeweight="1pt"/>
                <v:line id="Line 13" o:spid="_x0000_s1037" style="position:absolute;flip:x y;visibility:visible;mso-wrap-style:square" from="37719,10287" to="43427,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bVisIAAADbAAAADwAAAGRycy9kb3ducmV2LnhtbERPS2vCQBC+F/wPywje6sYitqTZhFKw&#10;UXoopr14G7KTB83Oht2txn/vFgRv8/E9JysmM4gTOd9bVrBaJiCIa6t7bhX8fG8fX0D4gKxxsEwK&#10;LuShyGcPGabanvlApyq0IoawT1FBF8KYSunrjgz6pR2JI9dYZzBE6FqpHZ5juBnkU5JspMGeY0OH&#10;I713VP9Wf0bBFp/L8lg19tN+7PaO9+vy67hWajGf3l5BBJrCXXxz73Scv4L/X+IBMr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tbVisIAAADbAAAADwAAAAAAAAAAAAAA&#10;AAChAgAAZHJzL2Rvd25yZXYueG1sUEsFBgAAAAAEAAQA+QAAAJADAAAAAA==&#10;" strokecolor="#69f" strokeweight="1pt"/>
                <v:oval id="Oval 14" o:spid="_x0000_s1038" style="position:absolute;left:30861;top:12573;width:800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5c0cEA&#10;AADbAAAADwAAAGRycy9kb3ducmV2LnhtbERPS4vCMBC+C/6HMIIXWVPFZzWKCMoiXnT3srehGdti&#10;M6lNrPXfbwTB23x8z1muG1OImiqXW1Yw6EcgiBOrc04V/P7svmYgnEfWWFgmBU9ysF61W0uMtX3w&#10;ieqzT0UIYRejgsz7MpbSJRkZdH1bEgfuYiuDPsAqlbrCRwg3hRxG0UQazDk0ZFjSNqPker4bBcfb&#10;/OaO091zXP/l18NoSvuR7SnV7TSbBQhPjf+I3+5vHeYP4fVLOE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OXNHBAAAA2wAAAA8AAAAAAAAAAAAAAAAAmAIAAGRycy9kb3du&#10;cmV2LnhtbFBLBQYAAAAABAAEAPUAAACGAwAAAAA=&#10;" strokecolor="#36f" strokeweight="2.25pt">
                  <v:stroke opacity="13107f"/>
                </v:oval>
                <v:oval id="Oval 15" o:spid="_x0000_s1039" style="position:absolute;left:29718;top:2286;width:11430;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L5SsEA&#10;AADbAAAADwAAAGRycy9kb3ducmV2LnhtbERPS4vCMBC+L/gfwgheljX1rdUoIigiXnT3srehGdti&#10;M6lNrPXfbxYEb/PxPWexakwhaqpcbllBrxuBIE6szjlV8PO9/ZqCcB5ZY2GZFDzJwWrZ+lhgrO2D&#10;T1SffSpCCLsYFWTel7GULsnIoOvakjhwF1sZ9AFWqdQVPkK4KWQ/isbSYM6hIcOSNhkl1/PdKDje&#10;Zjd3nGyfo/o3vx6GE9oN7adSnXaznoPw1Pi3+OXe6zB/AP+/hAP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C+UrBAAAA2wAAAA8AAAAAAAAAAAAAAAAAmAIAAGRycy9kb3du&#10;cmV2LnhtbFBLBQYAAAAABAAEAPUAAACGAwAAAAA=&#10;" strokecolor="#36f" strokeweight="2.25pt">
                  <v:stroke opacity="13107f"/>
                </v:oval>
                <v:rect id="Rectangle 16" o:spid="_x0000_s1040" style="position:absolute;width:25146;height:32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QOl8EA&#10;AADbAAAADwAAAGRycy9kb3ducmV2LnhtbERP24rCMBB9X/Afwgi+iKbuikg1iugK1QfBywcMzdgW&#10;m0lpYq379UYQ9m0O5zrzZWtK0VDtCssKRsMIBHFqdcGZgst5O5iCcB5ZY2mZFDzJwXLR+ZpjrO2D&#10;j9ScfCZCCLsYFeTeV7GULs3JoBvaijhwV1sb9AHWmdQ1PkK4KeV3FE2kwYJDQ44VrXNKb6e7UbC/&#10;bp7J3R3pr//T/CZnedhVm75SvW67moHw1Pp/8ced6DB/DO9fw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0DpfBAAAA2wAAAA8AAAAAAAAAAAAAAAAAmAIAAGRycy9kb3du&#10;cmV2LnhtbFBLBQYAAAAABAAEAPUAAACGAwAAAAA=&#10;" fillcolor="silver" stroked="f">
                  <v:fill opacity="6682f"/>
                </v:rect>
                <v:rect id="Rectangle 17" o:spid="_x0000_s1041" alt="diagram depicting the unified interface." style="position:absolute;left:29718;width:25146;height:32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rDMEA&#10;AADbAAAADwAAAGRycy9kb3ducmV2LnhtbERP24rCMBB9X/Afwgi+iKbuokg1iugK1QfBywcMzdgW&#10;m0lpYq379UYQ9m0O5zrzZWtK0VDtCssKRsMIBHFqdcGZgst5O5iCcB5ZY2mZFDzJwXLR+ZpjrO2D&#10;j9ScfCZCCLsYFeTeV7GULs3JoBvaijhwV1sb9AHWmdQ1PkK4KeV3FE2kwYJDQ44VrXNKb6e7UbC/&#10;bp7J3R3pr//T/CZnedhVm75SvW67moHw1Pp/8ced6DB/DO9fw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4qwzBAAAA2wAAAA8AAAAAAAAAAAAAAAAAmAIAAGRycy9kb3du&#10;cmV2LnhtbFBLBQYAAAAABAAEAPUAAACGAwAAAAA=&#10;" fillcolor="silver" stroked="f">
                  <v:fill opacity="6682f"/>
                </v:rect>
                <v:rect id="Rectangle 18" o:spid="_x0000_s1042" style="position:absolute;left:1143;top:1143;width:4572;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1xV8IA&#10;AADbAAAADwAAAGRycy9kb3ducmV2LnhtbERPTWvCQBC9F/oflil4KbqpLW2MboKISsFTEw8eh+yY&#10;Dc3Ohuyq8d93C4Xe5vE+Z1WMthNXGnzrWMHLLAFBXDvdcqPgWO2mKQgfkDV2jknBnTwU+ePDCjPt&#10;bvxF1zI0Ioawz1CBCaHPpPS1IYt+5nriyJ3dYDFEODRSD3iL4baT8yR5lxZbjg0Ge9oYqr/Li1Vw&#10;ORze0i2dXp3fP2+qqjX7RWqUmjyN6yWIQGP4F/+5P3Wc/wG/v8QD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zXFXwgAAANsAAAAPAAAAAAAAAAAAAAAAAJgCAABkcnMvZG93&#10;bnJldi54bWxQSwUGAAAAAAQABAD1AAAAhwMAAAAA&#10;" fillcolor="#69f" stroked="f">
                  <v:fill opacity="6682f"/>
                </v:rect>
                <v:rect id="Rectangle 19" o:spid="_x0000_s1043" style="position:absolute;left:6858;top:1143;width:4572;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qmFsMA&#10;AADbAAAADwAAAGRycy9kb3ducmV2LnhtbESPT2sCMRTE74V+h/AEb5pVRMrWKLVU6G39W6/PzXM3&#10;NXlZNlG3374pCD0OM/MbZrbonBU3aoPxrGA0zEAQl14brhTsd6vBC4gQkTVaz6TghwIs5s9PM8y1&#10;v/OGbttYiQThkKOCOsYmlzKUNTkMQ98QJ+/sW4cxybaSusV7gjsrx1k2lQ4Np4UaG3qvqbxsr07B&#10;R7E6VocNfa2Lpb0W9mi+DyejVL/Xvb2CiNTF//Cj/akVjCfw9yX9AD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0qmFsMAAADbAAAADwAAAAAAAAAAAAAAAACYAgAAZHJzL2Rv&#10;d25yZXYueG1sUEsFBgAAAAAEAAQA9QAAAIgDAAAAAA==&#10;" fillcolor="red" stroked="f">
                  <v:fill opacity="6682f"/>
                </v:rect>
                <v:rect id="Rectangle 20" o:spid="_x0000_s1044" style="position:absolute;left:12573;top:1143;width:4572;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wLcsMA&#10;AADbAAAADwAAAGRycy9kb3ducmV2LnhtbESPUWvCMBSF34X9h3AHe9N0hQ3pjCJOYSsMrO4HXJpr&#10;U9rclCTa7t8vg4GPh3POdzirzWR7cSMfWscKnhcZCOLa6ZYbBd/nw3wJIkRkjb1jUvBDATbrh9kK&#10;C+1Gruh2io1IEA4FKjAxDoWUoTZkMSzcQJy8i/MWY5K+kdrjmOC2l3mWvUqLLacFgwPtDNXd6WoV&#10;HPxFy7L87Mx7t/86VkekfCyVenqctm8gIk3xHv5vf2gF+Qv8fU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wLcsMAAADbAAAADwAAAAAAAAAAAAAAAACYAgAAZHJzL2Rv&#10;d25yZXYueG1sUEsFBgAAAAAEAAQA9QAAAIgDAAAAAA==&#10;" fillcolor="fuchsia" stroked="f">
                  <v:fill opacity="6682f"/>
                </v:rect>
                <v:rect id="Rectangle 21" o:spid="_x0000_s1045" style="position:absolute;left:18288;top:1143;width:4572;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Y0X8QA&#10;AADbAAAADwAAAGRycy9kb3ducmV2LnhtbESP0WrCQBRE3wv+w3KFvtWNjVSJriIFbR5KwegHXLPX&#10;JJi9G7NrEv++Wyj4OMzMGWa1GUwtOmpdZVnBdBKBIM6trrhQcDru3hYgnEfWWFsmBQ9ysFmPXlaY&#10;aNvzgbrMFyJA2CWooPS+SaR0eUkG3cQ2xMG72NagD7ItpG6xD3BTy/co+pAGKw4LJTb0WVJ+ze5G&#10;wW7289XNb9/Xw8Puz3Gfzfo0tUq9joftEoSnwT/D/+1UK4hj+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2NF/EAAAA2wAAAA8AAAAAAAAAAAAAAAAAmAIAAGRycy9k&#10;b3ducmV2LnhtbFBLBQYAAAAABAAEAPUAAACJAwAAAAA=&#10;" fillcolor="#339" stroked="f">
                  <v:fill opacity="6682f"/>
                </v:rect>
                <v:shape id="Picture 22" o:spid="_x0000_s1046" type="#_x0000_t75" alt="j0350499" style="position:absolute;left:1143;top:18592;width:4572;height:42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0ScJvEAAAA2wAAAA8AAABkcnMvZG93bnJldi54bWxEj09rAjEUxO8Fv0N4Qi+lZq0gsjWKiNJC&#10;L/5pob09Nq+b0M1L2KTu+u2NIHgcZuY3zHzZu0acqI3Ws4LxqABBXHltuVbwedw+z0DEhKyx8UwK&#10;zhRhuRg8zLHUvuM9nQ6pFhnCsUQFJqVQShkrQw7jyAfi7P361mHKsq2lbrHLcNfIl6KYSoeW84LB&#10;QGtD1d/h3ylYbWyQx/7rZxa+P55Md36zO2KlHof96hVEoj7dw7f2u1YwmcL1S/4BcnE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0ScJvEAAAA2wAAAA8AAAAAAAAAAAAAAAAA&#10;nwIAAGRycy9kb3ducmV2LnhtbFBLBQYAAAAABAAEAPcAAACQAwAAAAA=&#10;">
                  <v:imagedata r:id="rId47" o:title="j0350499"/>
                </v:shape>
                <v:shape id="Picture 23" o:spid="_x0000_s1047" type="#_x0000_t75" alt="j0370750" style="position:absolute;left:18288;top:18288;width:4572;height:4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XqiYzCAAAA2wAAAA8AAABkcnMvZG93bnJldi54bWxEj0GLwjAUhO+C/yE8wZumVnClGkUExYuH&#10;db14ezbPtti81Ca29d+bBcHjMDPfMMt1Z0rRUO0Kywom4wgEcWp1wZmC899uNAfhPLLG0jIpeJGD&#10;9arfW2Kibcu/1Jx8JgKEXYIKcu+rREqX5mTQjW1FHLybrQ36IOtM6hrbADeljKNoJg0WHBZyrGib&#10;U3o/PY2CfTw5zkr9avfXePu44eXebGSk1HDQbRYgPHX+G/60D1rB9Af+v4QfIFd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V6omMwgAAANsAAAAPAAAAAAAAAAAAAAAAAJ8C&#10;AABkcnMvZG93bnJldi54bWxQSwUGAAAAAAQABAD3AAAAjgMAAAAA&#10;">
                  <v:imagedata r:id="rId48" o:title="j0370750"/>
                </v:shape>
                <v:shape id="Picture 24" o:spid="_x0000_s1048" type="#_x0000_t75" alt="j0215986" style="position:absolute;left:12573;top:18745;width:4572;height:41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2n1/EAAAA2wAAAA8AAABkcnMvZG93bnJldi54bWxEj1FrwkAQhN8L/Q/HFnyrmzZYavSUUhAE&#10;odBEKL4tuTWJ5vZC7ozx33uFQh+HmfmGWa5H26qBe9840fAyTUCxlM40UmnYF5vnd1A+kBhqnbCG&#10;G3tYrx4flpQZd5VvHvJQqQgRn5GGOoQuQ/RlzZb81HUs0Tu63lKIsq/Q9HSNcNvia5K8oaVG4kJN&#10;HX/WXJ7zi9Uw+yl2s8Ow/aL0lhdS7RBPKWo9eRo/FqACj+E//NfeGg3pHH6/xB+Aq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R2n1/EAAAA2wAAAA8AAAAAAAAAAAAAAAAA&#10;nwIAAGRycy9kb3ducmV2LnhtbFBLBQYAAAAABAAEAPcAAACQAwAAAAA=&#10;">
                  <v:imagedata r:id="rId49" o:title="j0215986"/>
                </v:shape>
                <v:shape id="Picture 25" o:spid="_x0000_s1049" type="#_x0000_t75" alt="j0331974" style="position:absolute;left:6858;top:18592;width:4572;height:42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3niHAAAAA2wAAAA8AAABkcnMvZG93bnJldi54bWxET82KwjAQvgv7DmEW9qapUkS6RumuCCqC&#10;qPsAQzO2wWZSmmi7Pr05CB4/vv/5sre1uFPrjWMF41ECgrhw2nCp4O+8Hs5A+ICssXZMCv7Jw3Lx&#10;MZhjpl3HR7qfQiliCPsMFVQhNJmUvqjIoh+5hjhyF9daDBG2pdQtdjHc1nKSJFNp0XBsqLCh34qK&#10;6+lmFdjV/pB3ab4q15p3P5uH2aZjo9TXZ59/gwjUh7f45d5oBWlcH7/EHyAXT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V7eeIcAAAADbAAAADwAAAAAAAAAAAAAAAACfAgAA&#10;ZHJzL2Rvd25yZXYueG1sUEsFBgAAAAAEAAQA9wAAAIwDAAAAAA==&#10;">
                  <v:imagedata r:id="rId50" o:title="j0331974"/>
                </v:shape>
                <v:shape id="Picture 26" o:spid="_x0000_s1050" type="#_x0000_t75" alt="MCj03976700000[1]" style="position:absolute;left:1143;top:2057;width:2286;height:13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g8N/3AAAAA2wAAAA8AAABkcnMvZG93bnJldi54bWxET89rwjAUvg/2P4Q38DZTZYirRpHN4cCT&#10;1Utvb82zKTYvpYk1/vfLQfD48f1erqNtxUC9bxwrmIwzEMSV0w3XCk7Hn/c5CB+QNbaOScGdPKxX&#10;ry9LzLW78YGGItQihbDPUYEJocul9JUhi37sOuLEnV1vMSTY11L3eEvhtpXTLJtJiw2nBoMdfRmq&#10;LsXVKrj+xTK7D6W05f5z+305mW7no1Kjt7hZgAgUw1P8cP9qBR9pbPqSfoBc/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Dw3/cAAAADbAAAADwAAAAAAAAAAAAAAAACfAgAA&#10;ZHJzL2Rvd25yZXYueG1sUEsFBgAAAAAEAAQA9wAAAIwDAAAAAA==&#10;">
                  <v:imagedata r:id="rId51" o:title="MCj03976700000[1]"/>
                </v:shape>
                <v:shape id="Picture 27" o:spid="_x0000_s1051" type="#_x0000_t75" alt="MCj03976720000[1]" style="position:absolute;left:3429;top:5715;width:2286;height:21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YWM3CAAAA2wAAAA8AAABkcnMvZG93bnJldi54bWxEj0GLwjAUhO8L/ofwBG9romCVrlFEEMte&#10;RN2Lt0fzbIvJS2mi1n9vFhb2OMzMN8xy3TsrHtSFxrOGyViBIC69abjS8HPefS5AhIhs0HomDS8K&#10;sF4NPpaYG//kIz1OsRIJwiFHDXWMbS5lKGtyGMa+JU7e1XcOY5JdJU2HzwR3Vk6VyqTDhtNCjS1t&#10;aypvp7vTcDnM5q/Zt8qU3S8utmjvxflAWo+G/eYLRKQ+/of/2oXRkGXw+yX9ALl6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M2FjNwgAAANsAAAAPAAAAAAAAAAAAAAAAAJ8C&#10;AABkcnMvZG93bnJldi54bWxQSwUGAAAAAAQABAD3AAAAjgMAAAAA&#10;">
                  <v:imagedata r:id="rId52" o:title="MCj03976720000[1]"/>
                </v:shape>
                <v:shape id="Picture 28" o:spid="_x0000_s1052" type="#_x0000_t75" alt="MCj03976740000[1]" style="position:absolute;left:1143;top:12573;width:2139;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FSMtrFAAAA2wAAAA8AAABkcnMvZG93bnJldi54bWxEj0FrwkAUhO9C/8PyCl6kbvRgTZpVqiD2&#10;YqFpoddH9iUbmn0bs6um/nq3UPA4zMw3TL4ebCvO1PvGsYLZNAFBXDrdcK3g63P3tAThA7LG1jEp&#10;+CUP69XDKMdMuwt/0LkItYgQ9hkqMCF0mZS+NGTRT11HHL3K9RZDlH0tdY+XCLetnCfJQlpsOC4Y&#10;7GhrqPwpTlbBMS3mM4Pvy+uhGhraXL/TyWav1PhxeH0BEWgI9/B/+00rWDzD35f4A+TqB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xUjLaxQAAANsAAAAPAAAAAAAAAAAAAAAA&#10;AJ8CAABkcnMvZG93bnJldi54bWxQSwUGAAAAAAQABAD3AAAAkQMAAAAA&#10;">
                  <v:imagedata r:id="rId53" o:title="MCj03976740000[1]"/>
                </v:shape>
                <v:shape id="Picture 29" o:spid="_x0000_s1053" type="#_x0000_t75" alt="MCj03976820000[1]" style="position:absolute;left:6858;top:1143;width:3429;height:30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QZr0PBAAAA2wAAAA8AAABkcnMvZG93bnJldi54bWxET01rwkAQvRf8D8sUvDWbVok1uooUBAlS&#10;MI0Hb0N2moRmZ0N21eTfuwehx8f7Xm8H04ob9a6xrOA9ikEQl1Y3XCkofvZvnyCcR9bYWiYFIznY&#10;biYva0y1vfOJbrmvRAhhl6KC2vsuldKVNRl0ke2IA/dre4M+wL6Susd7CDet/IjjRBpsODTU2NFX&#10;TeVffjUKvmm8VMtZSyXnx2LfnJPFPMuUmr4OuxUIT4P/Fz/dB60gCWPDl/AD5OY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QZr0PBAAAA2wAAAA8AAAAAAAAAAAAAAAAAnwIA&#10;AGRycy9kb3ducmV2LnhtbFBLBQYAAAAABAAEAPcAAACNAwAAAAA=&#10;">
                  <v:imagedata r:id="rId54" o:title="MCj03976820000[1]"/>
                </v:shape>
                <v:shape id="Picture 30" o:spid="_x0000_s1054" type="#_x0000_t75" alt="MCj03976800000[1]" style="position:absolute;left:7283;top:6851;width:1861;height:22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50EcTEAAAA2wAAAA8AAABkcnMvZG93bnJldi54bWxEj8FqwzAQRO+F/IPYQG6N3ByC7UYJwcHQ&#10;kBxatx+wtba2ibUSlmo7f18VCj0OM/OG2R1m04uRBt9ZVvC0TkAQ11Z33Cj4eC8fUxA+IGvsLZOC&#10;O3k47BcPO8y1nfiNxio0IkLY56igDcHlUvq6JYN+bR1x9L7sYDBEOTRSDzhFuOnlJkm20mDHcaFF&#10;R0VL9a36NgpM+Xp004Wvt8+0vp7HU+WypFBqtZyPzyACzeE//Nd+0Qq2Gfx+iT9A7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50EcTEAAAA2wAAAA8AAAAAAAAAAAAAAAAA&#10;nwIAAGRycy9kb3ducmV2LnhtbFBLBQYAAAAABAAEAPcAAACQAwAAAAA=&#10;">
                  <v:imagedata r:id="rId55" o:title="MCj03976800000[1]"/>
                </v:shape>
                <v:shape id="Picture 31" o:spid="_x0000_s1055" type="#_x0000_t75" alt="MCj03976900000[1]" style="position:absolute;left:18281;top:6858;width:4579;height:17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Rl5TAAAAA2wAAAA8AAABkcnMvZG93bnJldi54bWxET11rwjAUfRf8D+EKe5up0zrtmsrcEIaC&#10;oNP3S3PXFJub0mRa//3yMPDxcL7zVW8bcaXO144VTMYJCOLS6ZorBafvzfMChA/IGhvHpOBOHlbF&#10;cJBjpt2ND3Q9hkrEEPYZKjAhtJmUvjRk0Y9dSxy5H9dZDBF2ldQd3mK4beRLksylxZpjg8GWPgyV&#10;l+OvVbA70LLEz1mT7lOznblpas/rVKmnUf/+BiJQHx7if/eXVvAa18cv8QfI4g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tGXlMAAAADbAAAADwAAAAAAAAAAAAAAAACfAgAA&#10;ZHJzL2Rvd25yZXYueG1sUEsFBgAAAAAEAAQA9wAAAIwDAAAAAA==&#10;">
                  <v:imagedata r:id="rId56" o:title="MCj03976900000[1]"/>
                </v:shape>
                <v:shape id="Picture 32" o:spid="_x0000_s1056" type="#_x0000_t75" alt="MCj03976940000[1]" style="position:absolute;left:18288;top:10287;width:4000;height:2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unNDPDAAAA2wAAAA8AAABkcnMvZG93bnJldi54bWxEj0+LwjAUxO8LfofwhL0smurBlWoUEQVZ&#10;8OCfg8dn82yKzUttoq3f3gjCHoeZ+Q0znbe2FA+qfeFYwaCfgCDOnC44V3A8rHtjED4gaywdk4In&#10;eZjPOl9TTLVreEePfchFhLBPUYEJoUql9Jkhi77vKuLoXVxtMURZ51LX2ES4LeUwSUbSYsFxwWBF&#10;S0PZdX+3CoryvBjqZ7X62XJ2zk/mr7nTTanvbruYgAjUhv/wp73RCn4H8P4Sf4Ccv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6c0M8MAAADbAAAADwAAAAAAAAAAAAAAAACf&#10;AgAAZHJzL2Rvd25yZXYueG1sUEsFBgAAAAAEAAQA9wAAAI8DAAAAAA==&#10;">
                  <v:imagedata r:id="rId57" o:title="MCj03976940000[1]"/>
                </v:shape>
                <v:shape id="Picture 33" o:spid="_x0000_s1057" type="#_x0000_t75" alt="MCj03977020000[1]" style="position:absolute;left:13716;top:2286;width:3429;height:23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V4ADjEAAAA2wAAAA8AAABkcnMvZG93bnJldi54bWxEj1trwkAUhN8F/8NyCn2rm4biJbqKKNIW&#10;BC8tPh+yxySYPRt21xj/fVco+DjMzDfMbNGZWrTkfGVZwfsgAUGcW11xoeD3Z/M2BuEDssbaMim4&#10;k4fFvN+bYabtjQ/UHkMhIoR9hgrKEJpMSp+XZNAPbEMcvbN1BkOUrpDa4S3CTS3TJBlKgxXHhRIb&#10;WpWUX45Xo+Cw32zHKa9324lrv83l4/N6OrFSry/dcgoiUBee4f/2l1YwSuHxJf4AOf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V4ADjEAAAA2wAAAA8AAAAAAAAAAAAAAAAA&#10;nwIAAGRycy9kb3ducmV2LnhtbFBLBQYAAAAABAAEAPcAAACQAwAAAAA=&#10;">
                  <v:imagedata r:id="rId58" o:title="MCj03977020000[1]"/>
                </v:shape>
                <v:shape id="Picture 34" o:spid="_x0000_s1058" type="#_x0000_t75" alt="diagram depicting the unified interface" style="position:absolute;left:12573;top:6572;width:3429;height:2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NZBXGAAAA2wAAAA8AAABkcnMvZG93bnJldi54bWxEj0FrwkAUhO9C/8PyCr3pxkq1RFdRodKD&#10;hxo91Nsj+0xism/T7Griv3eFgsdhZr5hZovOVOJKjSssKxgOIhDEqdUFZwoO+6/+JwjnkTVWlknB&#10;jRws5i+9Gcbatryja+IzESDsYlSQe1/HUro0J4NuYGvi4J1sY9AH2WRSN9gGuKnkexSNpcGCw0KO&#10;Na1zSsvkYhSMjpvybzJsk9t2/zNe/X4ctud1qdTba7ecgvDU+Wf4v/2tFUxG8PgSfoCc3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E1kFcYAAADbAAAADwAAAAAAAAAAAAAA&#10;AACfAgAAZHJzL2Rvd25yZXYueG1sUEsFBgAAAAAEAAQA9wAAAJIDAAAAAA==&#10;">
                  <v:imagedata r:id="rId59" o:title="diagram depicting the unified interface"/>
                </v:shape>
                <v:shape id="Picture 35" o:spid="_x0000_s1059" type="#_x0000_t75" alt="MCj03977400000[1]" style="position:absolute;left:18288;top:1143;width:4006;height:37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1wCi7EAAAA2wAAAA8AAABkcnMvZG93bnJldi54bWxEj0FLAzEUhO+C/yE8oTebtbRV16ZFBE3x&#10;srSK58fmuRvcvKxJ7G7/fVMQehxm5htmtRldJw4UovWs4G5agCCuvbHcKPj8eL19ABETssHOMyk4&#10;UoTN+vpqhaXxA+/osE+NyBCOJSpoU+pLKWPdksM49T1x9r59cJiyDI00AYcMd52cFcVSOrScF1rs&#10;6aWl+mf/5xS8V5Ve6l8adPW1eJvZYLV+PCo1uRmfn0AkGtMl/N/eGgX3czh/yT9Ark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1wCi7EAAAA2wAAAA8AAAAAAAAAAAAAAAAA&#10;nwIAAGRycy9kb3ducmV2LnhtbFBLBQYAAAAABAAEAPcAAACQAwAAAAA=&#10;">
                  <v:imagedata r:id="rId60" o:title="MCj03977400000[1]"/>
                </v:shape>
                <v:shape id="Picture 36" o:spid="_x0000_s1060" type="#_x0000_t75" alt="MCj03977360000[1]" style="position:absolute;left:8763;top:10858;width:2667;height: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3eow/DAAAA2wAAAA8AAABkcnMvZG93bnJldi54bWxEj0FrwkAUhO8F/8PyhN7qRkmTEl1FBEsP&#10;vUT7Ax7ZZzaafRt2V0399d1CocdhZr5hVpvR9uJGPnSOFcxnGQjixumOWwVfx/3LG4gQkTX2jknB&#10;NwXYrCdPK6y0u3NNt0NsRYJwqFCBiXGopAyNIYth5gbi5J2ctxiT9K3UHu8Jbnu5yLJCWuw4LRgc&#10;aGeouRyuVkHN/vhpine+XvK6KM+PPH+UTqnn6bhdgog0xv/wX/tDKyhf4fdL+gFy/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d6jD8MAAADbAAAADwAAAAAAAAAAAAAAAACf&#10;AgAAZHJzL2Rvd25yZXYueG1sUEsFBgAAAAAEAAQA9wAAAI8DAAAAAA==&#10;">
                  <v:imagedata r:id="rId61" o:title="MCj03977360000[1]"/>
                </v:shape>
                <v:shape id="Picture 37" o:spid="_x0000_s1061" type="#_x0000_t75" alt="MCj03977420000[1]" style="position:absolute;left:12573;top:14859;width:2355;height:3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XrwrFAAAA2wAAAA8AAABkcnMvZG93bnJldi54bWxEj9FqwkAURN8L/sNyhb7VTX2wbXSVIihC&#10;UWrSD7hmr0kwezdkt8m2X+8Kgo/DzJxhFqtgGtFT52rLCl4nCQjiwuqaSwU/+eblHYTzyBoby6Tg&#10;jxyslqOnBabaDnykPvOliBB2KSqovG9TKV1RkUE3sS1x9M62M+ij7EqpOxwi3DRymiQzabDmuFBh&#10;S+uKikv2axR8rA9Fnx13YdieNnn+H/T3/muv1PM4fM5BeAr+Eb63d1rB2wxuX+IPkMsr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IF68KxQAAANsAAAAPAAAAAAAAAAAAAAAA&#10;AJ8CAABkcnMvZG93bnJldi54bWxQSwUGAAAAAAQABAD3AAAAkQMAAAAA&#10;">
                  <v:imagedata r:id="rId62" o:title="MCj03977420000[1]"/>
                </v:shape>
                <v:line id="Line 38" o:spid="_x0000_s1062" style="position:absolute;flip:y;visibility:visible;mso-wrap-style:square" from="3429,17145" to="3435,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197cIAAADbAAAADwAAAGRycy9kb3ducmV2LnhtbESPQWsCMRSE70L/Q3iF3jRrq267NYoU&#10;Ct7EtZfeHpvXzWLykm5S3f57Iwgeh5n5hlmuB2fFifrYeVYwnRQgiBuvO24VfB0+x68gYkLWaD2T&#10;gn+KsF49jJZYaX/mPZ3q1IoM4VihApNSqKSMjSGHceIDcfZ+fO8wZdm3Uvd4znBn5XNRLKTDjvOC&#10;wUAfhppj/ecUxO1s0wWji3n5ZtOLteHX7L6VenocNu8gEg3pHr61t1pBWcL1S/4Bc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v197cIAAADbAAAADwAAAAAAAAAAAAAA&#10;AAChAgAAZHJzL2Rvd25yZXYueG1sUEsFBgAAAAAEAAQA+QAAAJADAAAAAA==&#10;" strokecolor="#69f" strokeweight=".5pt"/>
                <v:line id="Line 39" o:spid="_x0000_s1063" style="position:absolute;flip:x;visibility:visible;mso-wrap-style:square" from="2286,17145" to="3429,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Lpn78AAADbAAAADwAAAGRycy9kb3ducmV2LnhtbERPTWsCMRC9F/ofwhS81WyrVl2NIoLg&#10;TVx78TZsxs1iMkk3qW7/fXMQPD7e93LdOytu1MXWs4KPYQGCuPa65UbB92n3PgMRE7JG65kU/FGE&#10;9er1ZYml9nc+0q1KjcghHEtUYFIKpZSxNuQwDn0gztzFdw5Thl0jdYf3HO6s/CyKL+mw5dxgMNDW&#10;UH2tfp2CuB9v2mB0MZnObRpZG37M4azU4K3fLEAk6tNT/HDvtYJpHpu/5B8g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2Lpn78AAADbAAAADwAAAAAAAAAAAAAAAACh&#10;AgAAZHJzL2Rvd25yZXYueG1sUEsFBgAAAAAEAAQA+QAAAI0DAAAAAA==&#10;" strokecolor="#69f" strokeweight=".5pt"/>
                <v:line id="Line 40" o:spid="_x0000_s1064" style="position:absolute;flip:y;visibility:visible;mso-wrap-style:square" from="2286,16002" to="2286,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5MBMMAAADbAAAADwAAAGRycy9kb3ducmV2LnhtbESPS2vDMBCE74H+B7GF3hK5bR6NazmE&#10;QiG3kMelt8XaWqbSSrXUxP33USCQ4zAz3zDVanBWnKiPnWcFz5MCBHHjdcetguPhc/wGIiZkjdYz&#10;KfinCKv6YVRhqf2Zd3Tap1ZkCMcSFZiUQillbAw5jBMfiLP37XuHKcu+lbrHc4Y7K1+KYi4ddpwX&#10;DAb6MNT87P+cgriZrrtgdDFbLG16tTb8mu2XUk+Pw/odRKIh3cO39kYrWCzh+iX/AFl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uTATDAAAA2wAAAA8AAAAAAAAAAAAA&#10;AAAAoQIAAGRycy9kb3ducmV2LnhtbFBLBQYAAAAABAAEAPkAAACRAwAAAAA=&#10;" strokecolor="#69f" strokeweight=".5pt"/>
                <v:line id="Line 41" o:spid="_x0000_s1065" style="position:absolute;flip:x y;visibility:visible;mso-wrap-style:square" from="1143,16002" to="2286,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dAQ8IAAADbAAAADwAAAGRycy9kb3ducmV2LnhtbERPz2vCMBS+D/Y/hDfYZWiyOaRUo8hg&#10;oxdlVrHXZ/PWdjYvpYla/3tzGOz48f2eLwfbigv1vnGs4XWsQBCXzjRcadjvPkcJCB+QDbaOScON&#10;PCwXjw9zTI278pYueahEDGGfooY6hC6V0pc1WfRj1xFH7sf1FkOEfSVNj9cYblv5ptRUWmw4NtTY&#10;0UdN5Sk/Ww3rYpIl7j1TeNh8fZvj8VxMfl+0fn4aVjMQgYbwL/5zZ0ZDEtfHL/EH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6dAQ8IAAADbAAAADwAAAAAAAAAAAAAA&#10;AAChAgAAZHJzL2Rvd25yZXYueG1sUEsFBgAAAAAEAAQA+QAAAJADAAAAAA==&#10;" strokecolor="#69f" strokeweight=".5pt"/>
                <v:line id="Line 42" o:spid="_x0000_s1066" style="position:absolute;flip:y;visibility:visible;mso-wrap-style:square" from="2286,14859" to="2286,16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0wJcEAAADbAAAADwAAAGRycy9kb3ducmV2LnhtbESPQWsCMRSE7wX/Q3iCt5pV26qrUUQQ&#10;vJVqL94em+dmMXmJm6jrv28KhR6HmfmGWa47Z8Wd2th4VjAaFiCIK68brhV8H3evMxAxIWu0nknB&#10;kyKsV72XJZbaP/iL7odUiwzhWKICk1IopYyVIYdx6ANx9s6+dZiybGupW3xkuLNyXBQf0mHDecFg&#10;oK2h6nK4OQVx/7ZpgtHF+3Ru08TacDWfJ6UG/W6zAJGoS//hv/ZeK5iN4PdL/gFy9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jTAlwQAAANsAAAAPAAAAAAAAAAAAAAAA&#10;AKECAABkcnMvZG93bnJldi54bWxQSwUGAAAAAAQABAD5AAAAjwMAAAAA&#10;" strokecolor="#69f" strokeweight=".5pt"/>
                <v:line id="Line 43" o:spid="_x0000_s1067" style="position:absolute;visibility:visible;mso-wrap-style:square" from="2286,16002" to="4572,16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RF/cQAAADbAAAADwAAAGRycy9kb3ducmV2LnhtbESPQWvCQBSE74X+h+UVeim6qVgr0VWk&#10;UOhBDzX9AY/sMwlm38bdZ5L213eFQo/DzHzDrLeja1VPITaeDTxPM1DEpbcNVwa+ivfJElQUZIut&#10;ZzLwTRG2m/u7NebWD/xJ/VEqlSAcczRQi3S51rGsyWGc+o44eScfHEqSodI24JDgrtWzLFtohw2n&#10;hRo7equpPB+vzsDT5TDIlV+w0DHInPdF/6p/jHl8GHcrUEKj/If/2h/WwHIGty/pB+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FEX9xAAAANsAAAAPAAAAAAAAAAAA&#10;AAAAAKECAABkcnMvZG93bnJldi54bWxQSwUGAAAAAAQABAD5AAAAkgMAAAAA&#10;" strokecolor="#69f" strokeweight=".5pt"/>
                <v:line id="Line 44" o:spid="_x0000_s1068" style="position:absolute;flip:y;visibility:visible;mso-wrap-style:square" from="4572,10287" to="4572,16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MLycMAAADbAAAADwAAAGRycy9kb3ducmV2LnhtbESPT2sCMRTE70K/Q3gFb5qtVmu3ZhcR&#10;Ct6Kfy69PTavm6XJS7qJuv32TUHwOMzMb5h1PTgrLtTHzrOCp2kBgrjxuuNWwen4PlmBiAlZo/VM&#10;Cn4pQl09jNZYan/lPV0OqRUZwrFEBSalUEoZG0MO49QH4ux9+d5hyrJvpe7xmuHOyllRLKXDjvOC&#10;wUBbQ8334ewUxN3zpgtGF4uXV5vm1oYf8/Gp1Phx2LyBSDSke/jW3mkFqzn8f8k/QF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TC8nDAAAA2wAAAA8AAAAAAAAAAAAA&#10;AAAAoQIAAGRycy9kb3ducmV2LnhtbFBLBQYAAAAABAAEAPkAAACRAwAAAAA=&#10;" strokecolor="#69f" strokeweight=".5pt"/>
                <v:line id="Line 45" o:spid="_x0000_s1069" style="position:absolute;visibility:visible;mso-wrap-style:square" from="2286,11423" to="457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4EsQAAADbAAAADwAAAGRycy9kb3ducmV2LnhtbESPQWvCQBSE74X+h+UVeim6sVgr0VVE&#10;KHhoDzX9AY/sMwlm38bdZ5L667uFQo/DzHzDrLeja1VPITaeDcymGSji0tuGKwNfxdtkCSoKssXW&#10;Mxn4pgjbzf3dGnPrB/6k/iiVShCOORqoRbpc61jW5DBOfUecvJMPDiXJUGkbcEhw1+rnLFtohw2n&#10;hRo72tdUno9XZ+Dp8jHIlV+w0DHInN+L/lXfjHl8GHcrUEKj/If/2gdrYDmH3y/pB+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XgSxAAAANsAAAAPAAAAAAAAAAAA&#10;AAAAAKECAABkcnMvZG93bnJldi54bWxQSwUGAAAAAAQABAD5AAAAkgMAAAAA&#10;" strokecolor="#69f" strokeweight=".5pt"/>
                <v:line id="Line 46" o:spid="_x0000_s1070" style="position:absolute;flip:y;visibility:visible;mso-wrap-style:square" from="4565,8001" to="4572,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Y2JsMAAADbAAAADwAAAGRycy9kb3ducmV2LnhtbESPT2sCMRTE70K/Q3iF3jTb+qe6ml1E&#10;KHgrVS+9PTbPzWLykm5S3X77Rij0OMzMb5hNPTgrrtTHzrOC50kBgrjxuuNWwen4Nl6CiAlZo/VM&#10;Cn4oQl09jDZYan/jD7oeUisyhGOJCkxKoZQyNoYcxokPxNk7+95hyrJvpe7xluHOypeiWEiHHecF&#10;g4F2hprL4dspiPvZtgtGF/PXlU1Ta8OXef9U6ulx2K5BJBrSf/ivvdcKlnO4f8k/QF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2NibDAAAA2wAAAA8AAAAAAAAAAAAA&#10;AAAAoQIAAGRycy9kb3ducmV2LnhtbFBLBQYAAAAABAAEAPkAAACRAwAAAAA=&#10;" strokecolor="#69f" strokeweight=".5pt"/>
                <v:line id="Line 47" o:spid="_x0000_s1071" style="position:absolute;flip:y;visibility:visible;mso-wrap-style:square" from="2286,4572" to="2292,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SoUcIAAADbAAAADwAAAGRycy9kb3ducmV2LnhtbESPT2sCMRTE7wW/Q3iCt5pVW/+sRhFB&#10;8FaqvfT22Dw3i8lL3ERdv31TKPQ4zMxvmNWmc1bcqY2NZwWjYQGCuPK64VrB12n/OgcRE7JG65kU&#10;PCnCZt17WWGp/YM/6X5MtcgQjiUqMCmFUspYGXIYhz4QZ+/sW4cpy7aWusVHhjsrx0UxlQ4bzgsG&#10;A+0MVZfjzSmIh7dtE4wu3mcLmybWhqv5+FZq0O+2SxCJuvQf/msftIL5FH6/5B8g1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GSoUcIAAADbAAAADwAAAAAAAAAAAAAA&#10;AAChAgAAZHJzL2Rvd25yZXYueG1sUEsFBgAAAAAEAAQA+QAAAJADAAAAAA==&#10;" strokecolor="#69f" strokeweight=".5pt"/>
                <v:line id="Line 48" o:spid="_x0000_s1072" style="position:absolute;flip:y;visibility:visible;mso-wrap-style:square" from="2279,5715" to="2286,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gNysMAAADbAAAADwAAAGRycy9kb3ducmV2LnhtbESPS2vDMBCE74H+B7GF3hK5bV51LYdQ&#10;KOQW8rj0tlhby1RaqZaauP8+CgRyHGbmG6ZaDc6KE/Wx86zgeVKAIG687rhVcDx8jpcgYkLWaD2T&#10;gn+KsKofRhWW2p95R6d9akWGcCxRgUkplFLGxpDDOPGBOHvfvneYsuxbqXs8Z7iz8qUo5tJhx3nB&#10;YKAPQ83P/s8piJvpugtGF7PFm02v1oZfs/1S6ulxWL+DSDSke/jW3mgFywVcv+QfIO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oDcrDAAAA2wAAAA8AAAAAAAAAAAAA&#10;AAAAoQIAAGRycy9kb3ducmV2LnhtbFBLBQYAAAAABAAEAPkAAACRAwAAAAA=&#10;" strokecolor="#69f" strokeweight=".5pt"/>
                <v:line id="Line 49" o:spid="_x0000_s1073" style="position:absolute;flip:x;visibility:visible;mso-wrap-style:square" from="3429,4572" to="4572,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eZuL8AAADbAAAADwAAAGRycy9kb3ducmV2LnhtbERPTWsCMRC9F/ofwhS81WyrVl2NIoLg&#10;TVx78TZsxs1iMkk3qW7/fXMQPD7e93LdOytu1MXWs4KPYQGCuPa65UbB92n3PgMRE7JG65kU/FGE&#10;9er1ZYml9nc+0q1KjcghHEtUYFIKpZSxNuQwDn0gztzFdw5Thl0jdYf3HO6s/CyKL+mw5dxgMNDW&#10;UH2tfp2CuB9v2mB0MZnObRpZG37M4azU4K3fLEAk6tNT/HDvtYJZHpu/5B8g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reZuL8AAADbAAAADwAAAAAAAAAAAAAAAACh&#10;AgAAZHJzL2Rvd25yZXYueG1sUEsFBgAAAAAEAAQA+QAAAI0DAAAAAA==&#10;" strokecolor="#69f" strokeweight=".5pt"/>
                <v:line id="Line 50" o:spid="_x0000_s1074" style="position:absolute;flip:x;visibility:visible;mso-wrap-style:square" from="2286,4572" to="3429,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s8I8EAAADbAAAADwAAAGRycy9kb3ducmV2LnhtbESPQWsCMRSE7wX/Q3iCt5pV26qrUUQQ&#10;vJVqL94em+dmMXmJm6jrv28KhR6HmfmGWa47Z8Wd2th4VjAaFiCIK68brhV8H3evMxAxIWu0nknB&#10;kyKsV72XJZbaP/iL7odUiwzhWKICk1IopYyVIYdx6ANx9s6+dZiybGupW3xkuLNyXBQf0mHDecFg&#10;oK2h6nK4OQVx/7ZpgtHF+3Ru08TacDWfJ6UG/W6zAJGoS//hv/ZeK5jN4fdL/gFy9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zwjwQAAANsAAAAPAAAAAAAAAAAAAAAA&#10;AKECAABkcnMvZG93bnJldi54bWxQSwUGAAAAAAQABAD5AAAAjwMAAAAA&#10;" strokecolor="#69f" strokeweight=".5pt"/>
                <v:line id="Line 51" o:spid="_x0000_s1075" style="position:absolute;flip:y;visibility:visible;mso-wrap-style:square" from="2286,3429" to="2292,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gDY78AAADbAAAADwAAAGRycy9kb3ducmV2LnhtbERPTWsCMRC9F/ofwhS81WyrVl2NIoLg&#10;TVx78TZsxs1iMkk3qW7/fXMQPD7e93LdOytu1MXWs4KPYQGCuPa65UbB92n3PgMRE7JG65kU/FGE&#10;9er1ZYml9nc+0q1KjcghHEtUYFIKpZSxNuQwDn0gztzFdw5Thl0jdYf3HO6s/CyKL+mw5dxgMNDW&#10;UH2tfp2CuB9v2mB0MZnObRpZG37M4azU4K3fLEAk6tNT/HDvtYJ5Xp+/5B8g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RgDY78AAADbAAAADwAAAAAAAAAAAAAAAACh&#10;AgAAZHJzL2Rvd25yZXYueG1sUEsFBgAAAAAEAAQA+QAAAI0DAAAAAA==&#10;" strokecolor="#69f" strokeweight=".5pt"/>
                <v:line id="Line 52" o:spid="_x0000_s1076" style="position:absolute;flip:y;visibility:visible;mso-wrap-style:square" from="4565,2286" to="4572,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Sm+MEAAADbAAAADwAAAGRycy9kb3ducmV2LnhtbESPQWsCMRSE7wX/Q3iCt5pV26qrUUQQ&#10;vJVqL94em+dmMXmJm6jrv28KhR6HmfmGWa47Z8Wd2th4VjAaFiCIK68brhV8H3evMxAxIWu0nknB&#10;kyKsV72XJZbaP/iL7odUiwzhWKICk1IopYyVIYdx6ANx9s6+dZiybGupW3xkuLNyXBQf0mHDecFg&#10;oK2h6nK4OQVx/7ZpgtHF+3Ru08TacDWfJ6UG/W6zAJGoS//hv/ZeK5iP4PdL/gFy9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VKb4wQAAANsAAAAPAAAAAAAAAAAAAAAA&#10;AKECAABkcnMvZG93bnJldi54bWxQSwUGAAAAAAQABAD5AAAAjwMAAAAA&#10;" strokecolor="#69f" strokeweight=".5pt"/>
                <v:shape id="Picture 53" o:spid="_x0000_s1077" type="#_x0000_t75" alt="BD15277_" style="position:absolute;left:3968;top:15398;width:1137;height:11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0HfybEAAAA2wAAAA8AAABkcnMvZG93bnJldi54bWxEj0FrwkAUhO8F/8PyBG91Uw9JTV1FJQU9&#10;lVq9P7KvSWj2bdzdJtFf3y0Uehxm5htmtRlNK3pyvrGs4GmegCAurW64UnD+eH18BuEDssbWMim4&#10;kYfNevKwwlzbgd+pP4VKRAj7HBXUIXS5lL6syaCf2444ep/WGQxRukpqh0OEm1YukiSVBhuOCzV2&#10;tK+p/Dp9GwWuKPoqvGXZ/X6x29Jcrsd0d1VqNh23LyACjeE//Nc+aAXLBfx+iT9Ar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0HfybEAAAA2wAAAA8AAAAAAAAAAAAAAAAA&#10;nwIAAGRycy9kb3ducmV2LnhtbFBLBQYAAAAABAAEAPcAAACQAwAAAAA=&#10;">
                  <v:imagedata r:id="rId63" o:title="BD15277_"/>
                </v:shape>
                <v:shape id="Picture 54" o:spid="_x0000_s1078" type="#_x0000_t75" alt="BD15277_" style="position:absolute;left:2844;top:16567;width:1137;height:11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JL2r3EAAAA2wAAAA8AAABkcnMvZG93bnJldi54bWxEj09rwkAUxO+FfoflFbzVTS34J7qKFQU9&#10;FaPeH9lnEsy+jbvbGP30bqHQ4zAzv2Fmi87UoiXnK8sKPvoJCOLc6ooLBcfD5n0MwgdkjbVlUnAn&#10;D4v568sMU21vvKc2C4WIEPYpKihDaFIpfV6SQd+3DXH0ztYZDFG6QmqHtwg3tRwkyVAarDgulNjQ&#10;qqT8kv0YBW69bovwPRo9Hie7zM3puht+XZXqvXXLKYhAXfgP/7W3WsHkE36/xB8g50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JL2r3EAAAA2wAAAA8AAAAAAAAAAAAAAAAA&#10;nwIAAGRycy9kb3ducmV2LnhtbFBLBQYAAAAABAAEAPcAAACQAwAAAAA=&#10;">
                  <v:imagedata r:id="rId63" o:title="BD15277_"/>
                </v:shape>
                <v:shape id="Picture 55" o:spid="_x0000_s1079" type="#_x0000_t75" alt="BD15277_" style="position:absolute;left:1701;top:15379;width:1137;height:11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2iQsnEAAAA2wAAAA8AAABkcnMvZG93bnJldi54bWxEj09rwkAUxO+FfoflFbzVTaX4J7qKFQU9&#10;FaPeH9lnEsy+jbvbGP30bqHQ4zAzv2Fmi87UoiXnK8sKPvoJCOLc6ooLBcfD5n0MwgdkjbVlUnAn&#10;D4v568sMU21vvKc2C4WIEPYpKihDaFIpfV6SQd+3DXH0ztYZDFG6QmqHtwg3tRwkyVAarDgulNjQ&#10;qqT8kv0YBW69bovwPRo9Hie7zM3puht+XZXqvXXLKYhAXfgP/7W3WsHkE36/xB8g50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2iQsnEAAAA2wAAAA8AAAAAAAAAAAAAAAAA&#10;nwIAAGRycy9kb3ducmV2LnhtbFBLBQYAAAAABAAEAPcAAACQAwAAAAA=&#10;">
                  <v:imagedata r:id="rId63" o:title="BD15277_"/>
                </v:shape>
                <v:shape id="Picture 56" o:spid="_x0000_s1080" type="#_x0000_t75" alt="BD15277_" style="position:absolute;left:1682;top:16592;width:1137;height:11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u51LEAAAA2wAAAA8AAABkcnMvZG93bnJldi54bWxEj09rwkAUxO+FfoflFbzVTYX6J7qKFQU9&#10;FaPeH9lnEsy+jbvbGP30bqHQ4zAzv2Fmi87UoiXnK8sKPvoJCOLc6ooLBcfD5n0MwgdkjbVlUnAn&#10;D4v568sMU21vvKc2C4WIEPYpKihDaFIpfV6SQd+3DXH0ztYZDFG6QmqHtwg3tRwkyVAarDgulNjQ&#10;qqT8kv0YBW69bovwPRo9Hie7zM3puht+XZXqvXXLKYhAXfgP/7W3WsHkE36/xB8g50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Lu51LEAAAA2wAAAA8AAAAAAAAAAAAAAAAA&#10;nwIAAGRycy9kb3ducmV2LnhtbFBLBQYAAAAABAAEAPcAAACQAwAAAAA=&#10;">
                  <v:imagedata r:id="rId63" o:title="BD15277_"/>
                </v:shape>
                <v:shape id="Picture 57" o:spid="_x0000_s1081" type="#_x0000_t75" alt="BD15277_" style="position:absolute;left:736;top:15430;width:1137;height:11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I8eSXEAAAA2wAAAA8AAABkcnMvZG93bnJldi54bWxEj0FrwkAUhO+F/oflFbzVTT3ENnUTrCjo&#10;qdQ290f2NQnNvo27a4z++q4geBxm5htmUYymEwM531pW8DJNQBBXVrdcK/j53jy/gvABWWNnmRSc&#10;yUORPz4sMNP2xF807EMtIoR9hgqaEPpMSl81ZNBPbU8cvV/rDIYoXS21w1OEm07OkiSVBluOCw32&#10;tGqo+tsfjQK3Xg91+JzPL5fSLitTHnbpx0GpydO4fAcRaAz38K291QreUrh+iT9A5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I8eSXEAAAA2wAAAA8AAAAAAAAAAAAAAAAA&#10;nwIAAGRycy9kb3ducmV2LnhtbFBLBQYAAAAABAAEAPcAAACQAwAAAAA=&#10;">
                  <v:imagedata r:id="rId63" o:title="BD15277_"/>
                </v:shape>
                <v:shape id="Picture 58" o:spid="_x0000_s1082" type="#_x0000_t75" alt="BD15277_" style="position:absolute;left:3987;top:10896;width:1137;height:11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1w3L7DAAAA2wAAAA8AAABkcnMvZG93bnJldi54bWxEj0FrwkAUhO+F/oflFbzVTT0Ym7qKFQU9&#10;ibbeH9lnEsy+jbtrjP56VxA8DjPzDTOedqYWLTlfWVbw1U9AEOdWV1wo+P9bfo5A+ICssbZMCq7k&#10;YTp5fxtjpu2Ft9TuQiEihH2GCsoQmkxKn5dk0PdtQxy9g3UGQ5SukNrhJcJNLQdJMpQGK44LJTY0&#10;Lyk/7s5GgVss2iJs0vR229tZbvan9fD3pFTvo5v9gAjUhVf42V5pBd8pPL7EHyAn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XDcvsMAAADbAAAADwAAAAAAAAAAAAAAAACf&#10;AgAAZHJzL2Rvd25yZXYueG1sUEsFBgAAAAAEAAQA9wAAAI8DAAAAAA==&#10;">
                  <v:imagedata r:id="rId63" o:title="BD15277_"/>
                </v:shape>
                <v:shape id="Picture 59" o:spid="_x0000_s1083" type="#_x0000_t75" alt="BD15277_" style="position:absolute;left:1701;top:10845;width:1137;height:11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vSMzAAAAA2wAAAA8AAABkcnMvZG93bnJldi54bWxETz1vwjAQ3ZH4D9YhsYEDA9AUgwCBBBMi&#10;LfspviZR43OwTQj8ejxU6vj0vpfrztSiJecrywom4wQEcW51xYWC76/DaAHCB2SNtWVS8CQP61W/&#10;t8RU2wdfqM1CIWII+xQVlCE0qZQ+L8mgH9uGOHI/1hkMEbpCaoePGG5qOU2SmTRYcWwosaFdSflv&#10;djcK3H7fFuE8n79eV7vJzfV2mm1vSg0H3eYTRKAu/Iv/3Eet4COOjV/iD5CrN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TO9IzMAAAADbAAAADwAAAAAAAAAAAAAAAACfAgAA&#10;ZHJzL2Rvd25yZXYueG1sUEsFBgAAAAAEAAQA9wAAAIwDAAAAAA==&#10;">
                  <v:imagedata r:id="rId63" o:title="BD15277_"/>
                </v:shape>
                <v:shape id="Picture 60" o:spid="_x0000_s1084" type="#_x0000_t75" alt="BD15277_" style="position:absolute;left:1682;top:3987;width:1137;height:11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j7VfDAAAA2wAAAA8AAABkcnMvZG93bnJldi54bWxEj0+LwjAUxO/CfofwFrxpuh780zWKKwp6&#10;EnW9P5q3bdnmpSaxVj+9EQSPw8z8hpnOW1OJhpwvLSv46icgiDOrS84V/B7XvTEIH5A1VpZJwY08&#10;zGcfnSmm2l55T80h5CJC2KeooAihTqX0WUEGfd/WxNH7s85giNLlUju8Rrip5CBJhtJgyXGhwJqW&#10;BWX/h4tR4FarJg+70eh+P9lFZk7n7fDnrFT3s118gwjUhnf41d5oBZMJPL/EHyBn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6PtV8MAAADbAAAADwAAAAAAAAAAAAAAAACf&#10;AgAAZHJzL2Rvd25yZXYueG1sUEsFBgAAAAAEAAQA9wAAAI8DAAAAAA==&#10;">
                  <v:imagedata r:id="rId63" o:title="BD15277_"/>
                </v:shape>
                <v:shape id="Picture 61" o:spid="_x0000_s1085" type="#_x0000_t75" alt="BD15277_" style="position:absolute;left:3987;top:3987;width:1137;height:11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Qx5TEAAAA3AAAAA8AAABkcnMvZG93bnJldi54bWxEj09vwjAMxe+T+A6RkXYb6TgAKgTEEEjj&#10;NI0/d6vx2mqNU5JQCp9+PkziZus9v/fzYtW7RnUUYu3ZwPsoA0VceFtzaeB03L3NQMWEbLHxTAbu&#10;FGG1HLwsMLf+xt/UHVKpJIRjjgaqlNpc61hU5DCOfEss2o8PDpOsodQ24E3CXaPHWTbRDmuWhgpb&#10;2lRU/B6uzkDYbrsyfU2nj8fZrwt3vuwnHxdjXof9eg4qUZ+e5v/rTyv4meDLMzKBXv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wQx5TEAAAA3AAAAA8AAAAAAAAAAAAAAAAA&#10;nwIAAGRycy9kb3ducmV2LnhtbFBLBQYAAAAABAAEAPcAAACQAwAAAAA=&#10;">
                  <v:imagedata r:id="rId63" o:title="BD15277_"/>
                </v:shape>
                <v:line id="Line 62" o:spid="_x0000_s1086" style="position:absolute;flip:y;visibility:visible;mso-wrap-style:square" from="9144,17145" to="9150,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o+X8MAAADcAAAADwAAAGRycy9kb3ducmV2LnhtbERP3WrCMBS+H/gO4Qi7GZp2sDGqUXRD&#10;JqiwVh/g0BzbanNSkkw7n94MBrs7H9/vmc5704oLOd9YVpCOExDEpdUNVwoO+9XoDYQPyBpby6Tg&#10;hzzMZ4OHKWbaXjmnSxEqEUPYZ6igDqHLpPRlTQb92HbEkTtaZzBE6CqpHV5juGnlc5K8SoMNx4Ya&#10;O3qvqTwX30bBjr9WL+kmfzp9uPXZLHu+FdtPpR6H/WICIlAf/sV/7rWO85MUfp+JF8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aPl/DAAAA3AAAAA8AAAAAAAAAAAAA&#10;AAAAoQIAAGRycy9kb3ducmV2LnhtbFBLBQYAAAAABAAEAPkAAACRAwAAAAA=&#10;" strokecolor="#f9c" strokeweight=".5pt"/>
                <v:line id="Line 63" o:spid="_x0000_s1087" style="position:absolute;flip:x y;visibility:visible;mso-wrap-style:square" from="6858,17132" to="11430,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hnjcEAAADcAAAADwAAAGRycy9kb3ducmV2LnhtbERPS2sCMRC+C/0PYQq9abZLEVmNUmwt&#10;pRefB4/DZtwNbiZLEtf13zeC4G0+vufMFr1tREc+GMcK3kcZCOLSacOVgsN+NZyACBFZY+OYFNwo&#10;wGL+Mphhod2Vt9TtYiVSCIcCFdQxtoWUoazJYhi5ljhxJ+ctxgR9JbXHawq3jcyzbCwtGk4NNba0&#10;rKk87y5WwfHDmLFt1+bP5/2m+/m6Hb/1Uqm31/5zCiJSH5/ih/tXp/lZDvdn0gVy/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GeNwQAAANwAAAAPAAAAAAAAAAAAAAAA&#10;AKECAABkcnMvZG93bnJldi54bWxQSwUGAAAAAAQABAD5AAAAjwMAAAAA&#10;" strokecolor="#f9c" strokeweight=".5pt"/>
                <v:line id="Line 64" o:spid="_x0000_s1088" style="position:absolute;flip:x y;visibility:visible;mso-wrap-style:square" from="11201,10287" to="11207,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CFsMAAADcAAAADwAAAGRycy9kb3ducmV2LnhtbERPTWsCMRC9C/0PYQreNFstUlazS7FV&#10;Si9a9eBx2Iy7oZvJkqTr+u+bQsHbPN7nrMrBtqInH4xjBU/TDARx5bThWsHpuJm8gAgRWWPrmBTc&#10;KEBZPIxWmGt35S/qD7EWKYRDjgqaGLtcylA1ZDFMXUecuIvzFmOCvpba4zWF21bOsmwhLRpODQ12&#10;tG6o+j78WAXnZ2MWttuZTz8b9v327XZ+12ulxo/D6xJEpCHexf/uD53mZ3P4eyZdI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UwhbDAAAA3AAAAA8AAAAAAAAAAAAA&#10;AAAAoQIAAGRycy9kb3ducmV2LnhtbFBLBQYAAAAABAAEAPkAAACRAwAAAAA=&#10;" strokecolor="#f9c" strokeweight=".5pt"/>
                <v:line id="Line 65" o:spid="_x0000_s1089" style="position:absolute;flip:y;visibility:visible;mso-wrap-style:square" from="10274,12573" to="10287,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2dx8MAAADcAAAADwAAAGRycy9kb3ducmV2LnhtbERP3WrCMBS+H+wdwhl4MzRV3JBqlKmI&#10;ggqz+gCH5th2Niclidrt6c1gsLvz8f2eyaw1tbiR85VlBf1eAoI4t7riQsHpuOqOQPiArLG2TAq+&#10;ycNs+vw0wVTbOx/oloVCxBD2KSooQ2hSKX1ekkHfsw1x5M7WGQwRukJqh/cYbmo5SJJ3abDi2FBi&#10;Q4uS8kt2NQr2/Ll6628Pr19Lt7mYecs/2W6tVOel/RiDCNSGf/Gfe6Pj/GQIv8/EC+T0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tncfDAAAA3AAAAA8AAAAAAAAAAAAA&#10;AAAAoQIAAGRycy9kb3ducmV2LnhtbFBLBQYAAAAABAAEAPkAAACRAwAAAAA=&#10;" strokecolor="#f9c" strokeweight=".5pt"/>
                <v:line id="Line 66" o:spid="_x0000_s1090" style="position:absolute;flip:y;visibility:visible;mso-wrap-style:square" from="7264,13716" to="7270,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E4XMQAAADcAAAADwAAAGRycy9kb3ducmV2LnhtbERP3WrCMBS+F3yHcARvhqYOHFKNZTpk&#10;whzMbg9waI5t1+akJFG7Pb0ZDLw7H9/vWWW9acWFnK8tK5hNExDEhdU1lwq+PneTBQgfkDW2lknB&#10;D3nI1sPBClNtr3ykSx5KEUPYp6igCqFLpfRFRQb91HbEkTtZZzBE6EqpHV5juGnlY5I8SYM1x4YK&#10;O9pWVDT52Sh454/dfPZ2fPh+cfvGbHr+zQ+vSo1H/fMSRKA+3MX/7r2O85M5/D0TL5Dr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YThcxAAAANwAAAAPAAAAAAAAAAAA&#10;AAAAAKECAABkcnMvZG93bnJldi54bWxQSwUGAAAAAAQABAD5AAAAkgMAAAAA&#10;" strokecolor="#f9c" strokeweight=".5pt"/>
                <v:line id="Line 67" o:spid="_x0000_s1091" style="position:absolute;flip:y;visibility:visible;mso-wrap-style:square" from="8001,9144" to="8007,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OmK8MAAADcAAAADwAAAGRycy9kb3ducmV2LnhtbERP3WrCMBS+H/gO4Qi7EU0VJlKNMhWZ&#10;4ATt9gCH5th2NiclybT69GYg7O58fL9ntmhNLS7kfGVZwXCQgCDOra64UPD9telPQPiArLG2TApu&#10;5GEx77zMMNX2yke6ZKEQMYR9igrKEJpUSp+XZNAPbEMcuZN1BkOErpDa4TWGm1qOkmQsDVYcG0ps&#10;aFVSfs5+jYI9HzZvw92x97N227NZtnzPPj+Ueu2271MQgdrwL366tzrOT8bw90y8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zpivDAAAA3AAAAA8AAAAAAAAAAAAA&#10;AAAAoQIAAGRycy9kb3ducmV2LnhtbFBLBQYAAAAABAAEAPkAAACRAwAAAAA=&#10;" strokecolor="#f9c" strokeweight=".5pt"/>
                <v:line id="Line 68" o:spid="_x0000_s1092" style="position:absolute;flip:x y;visibility:visible;mso-wrap-style:square" from="9144,10287" to="11430,10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EFcIAAADcAAAADwAAAGRycy9kb3ducmV2LnhtbERPTWsCMRC9F/wPYYTeNKsUla1RRG0R&#10;L1Xbg8dhM90NbiZLEtf13xuh0Ns83ufMl52tRUs+GMcKRsMMBHHhtOFSwc/3x2AGIkRkjbVjUnCn&#10;AMtF72WOuXY3PlJ7iqVIIRxyVFDF2ORShqIii2HoGuLE/TpvMSboS6k93lK4reU4yybSouHUUGFD&#10;64qKy+lqFZzfjJnY5svs/bg7tJ+b+3mr10q99rvVO4hIXfwX/7l3Os3PpvB8Jl0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EFcIAAADcAAAADwAAAAAAAAAAAAAA&#10;AAChAgAAZHJzL2Rvd25yZXYueG1sUEsFBgAAAAAEAAQA+QAAAJADAAAAAA==&#10;" strokecolor="#f9c" strokeweight=".5pt"/>
                <v:line id="Line 69" o:spid="_x0000_s1093" style="position:absolute;flip:y;visibility:visible;mso-wrap-style:square" from="10280,5715" to="10287,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CXwsYAAADcAAAADwAAAGRycy9kb3ducmV2LnhtbESP0WrCQBBF3wv+wzJCX6RuFCwldZWq&#10;iEJbqGk/YMhOk9TsbNjdavTrOw9C32a4d+49M1/2rlUnCrHxbGAyzkARl942XBn4+tw+PIGKCdli&#10;65kMXCjCcjG4m2Nu/ZkPdCpSpSSEY44G6pS6XOtY1uQwjn1HLNq3Dw6TrKHSNuBZwl2rp1n2qB02&#10;LA01drSuqTwWv87AO39sZ5PXw+hnE/ZHt+r5WrztjLkf9i/PoBL16d98u95bwc+EVp6RCf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gl8LGAAAA3AAAAA8AAAAAAAAA&#10;AAAAAAAAoQIAAGRycy9kb3ducmV2LnhtbFBLBQYAAAAABAAEAPkAAACUAwAAAAA=&#10;" strokecolor="#f9c" strokeweight=".5pt"/>
                <v:line id="Line 70" o:spid="_x0000_s1094" style="position:absolute;flip:y;visibility:visible;mso-wrap-style:square" from="9296,3429" to="9302,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wyWcMAAADcAAAADwAAAGRycy9kb3ducmV2LnhtbERP3WrCMBS+H+wdwhl4MzRVcMxqlKmI&#10;ggqz+gCH5th2Niclidrt6c1gsLvz8f2eyaw1tbiR85VlBf1eAoI4t7riQsHpuOq+g/ABWWNtmRR8&#10;k4fZ9Plpgqm2dz7QLQuFiCHsU1RQhtCkUvq8JIO+ZxviyJ2tMxgidIXUDu8x3NRykCRv0mDFsaHE&#10;hhYl5ZfsahTs+XM17G8Pr19Lt7mYecs/2W6tVOel/RiDCNSGf/Gfe6Pj/GQEv8/EC+T0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sMlnDAAAA3AAAAA8AAAAAAAAAAAAA&#10;AAAAoQIAAGRycy9kb3ducmV2LnhtbFBLBQYAAAAABAAEAPkAAACRAwAAAAA=&#10;" strokecolor="#f9c" strokeweight=".5pt"/>
                <v:shape id="Picture 71" o:spid="_x0000_s1095" type="#_x0000_t75" alt="BD21344_" style="position:absolute;left:8509;top:9677;width:1143;height:1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w0UkrDAAAA3AAAAA8AAABkcnMvZG93bnJldi54bWxEj0FvwjAMhe+T+A+RkXYbaTkg1BGqAULi&#10;Stmk7WY1XtO1caomQPn382HSbrbe83ufN+Xke3WjMbaBDeSLDBRxHWzLjYH3y/FlDSomZIt9YDLw&#10;oAjldva0wcKGO5/pVqVGSQjHAg24lIZC61g78hgXYSAW7TuMHpOsY6PtiHcJ971eZtlKe2xZGhwO&#10;tHdUd9XVG+jqXV/RkBweuiV+feLjp/pojXmeT2+voBJN6d/8d32ygp8LvjwjE+jt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DRSSsMAAADcAAAADwAAAAAAAAAAAAAAAACf&#10;AgAAZHJzL2Rvd25yZXYueG1sUEsFBgAAAAAEAAQA9wAAAI8DAAAAAA==&#10;">
                  <v:imagedata r:id="rId64" o:title="BD21344_"/>
                </v:shape>
                <v:shape id="Picture 72" o:spid="_x0000_s1096" type="#_x0000_t75" alt="BD21344_" style="position:absolute;left:9499;top:4876;width:1143;height:1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499G+AAAA3AAAAA8AAABkcnMvZG93bnJldi54bWxET02LwjAQvQv+hzCCN03rQaQaZVdZ8GpV&#10;0NvQzDbdNpPSZLX+eyMI3ubxPme16W0jbtT5yrGCdJqAIC6crrhUcDr+TBYgfEDW2DgmBQ/ysFkP&#10;ByvMtLvzgW55KEUMYZ+hAhNCm0npC0MW/dS1xJH7dZ3FEGFXSt3hPYbbRs6SZC4tVhwbDLa0NVTU&#10;+b9VUBffTU5tMLirZ3i94OMvP1dKjUf91xJEoD58xG/3Xsf5aQqvZ+IFcv0E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ON499G+AAAA3AAAAA8AAAAAAAAAAAAAAAAAnwIAAGRy&#10;cy9kb3ducmV2LnhtbFBLBQYAAAAABAAEAPcAAACKAwAAAAA=&#10;">
                  <v:imagedata r:id="rId64" o:title="BD21344_"/>
                </v:shape>
                <v:shape id="Picture 73" o:spid="_x0000_s1097" type="#_x0000_t75" alt="BD21344_" style="position:absolute;left:6451;top:12979;width:1143;height:1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qaaa+AAAA3AAAAA8AAABkcnMvZG93bnJldi54bWxET0uLwjAQvgv+hzCCN03tQaQaxQcLXq27&#10;oLehGZvaZlKarNZ/b4SFvc3H95zVpreNeFDnK8cKZtMEBHHhdMWlgu/z12QBwgdkjY1jUvAiD5v1&#10;cLDCTLsnn+iRh1LEEPYZKjAhtJmUvjBk0U9dSxy5m+sshgi7UuoOnzHcNjJNkrm0WHFsMNjS3lBR&#10;579WQV3smpzaYPBQp3i94Oue/1RKjUf9dgkiUB/+xX/uo47zZyl8nokXyPU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BOqaaa+AAAA3AAAAA8AAAAAAAAAAAAAAAAAnwIAAGRy&#10;cy9kb3ducmV2LnhtbFBLBQYAAAAABAAEAPcAAACKAwAAAAA=&#10;">
                  <v:imagedata r:id="rId64" o:title="BD21344_"/>
                </v:shape>
                <v:shape id="Picture 74" o:spid="_x0000_s1098" type="#_x0000_t75" alt="BD21344_" style="position:absolute;left:10541;top:9677;width:1143;height:1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mzD3BAAAA3AAAAA8AAABkcnMvZG93bnJldi54bWxET01rwzAMvRf6H4wKvTVOOhgjqxu2lsKu&#10;zTbYbiJW4zSxHGK3Sf79PBjspsf71K6YbCfuNPjGsYIsSUEQV043XCv4eD9tnkD4gKyxc0wKZvJQ&#10;7JeLHebajXymexlqEUPY56jAhNDnUvrKkEWfuJ44chc3WAwRDrXUA44x3HZym6aP0mLDscFgTwdD&#10;VVverIK2eu1K6oPBY7vF7y+cr+Vno9R6Nb08gwg0hX/xn/tNx/nZA/w+Ey+Q+x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zmzD3BAAAA3AAAAA8AAAAAAAAAAAAAAAAAnwIA&#10;AGRycy9kb3ducmV2LnhtbFBLBQYAAAAABAAEAPcAAACNAwAAAAA=&#10;">
                  <v:imagedata r:id="rId64" o:title="BD21344_"/>
                </v:shape>
                <v:shape id="Picture 75" o:spid="_x0000_s1099" type="#_x0000_t75" alt="BD21344_" style="position:absolute;left:6400;top:16560;width:1143;height:1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MPVEnBAAAA3AAAAA8AAABkcnMvZG93bnJldi54bWxET01rwzAMvRf6H4wKvTVOyhgjqxu2lsKu&#10;zTbYbiJW4zSxHGK3Sf79PBjspsf71K6YbCfuNPjGsYIsSUEQV043XCv4eD9tnkD4gKyxc0wKZvJQ&#10;7JeLHebajXymexlqEUPY56jAhNDnUvrKkEWfuJ44chc3WAwRDrXUA44x3HZym6aP0mLDscFgTwdD&#10;VVverIK2eu1K6oPBY7vF7y+cr+Vno9R6Nb08gwg0hX/xn/tNx/nZA/w+Ey+Q+x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MPVEnBAAAA3AAAAA8AAAAAAAAAAAAAAAAAnwIA&#10;AGRycy9kb3ducmV2LnhtbFBLBQYAAAAABAAEAPcAAACNAwAAAAA=&#10;">
                  <v:imagedata r:id="rId64" o:title="BD21344_"/>
                </v:shape>
                <v:shape id="Picture 76" o:spid="_x0000_s1100" type="#_x0000_t75" alt="BD21344_" style="position:absolute;left:10414;top:16560;width:1143;height:1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dyj7BAAAA3AAAAA8AAABkcnMvZG93bnJldi54bWxETz1rwzAQ3QP5D+IC2WLZGdriRjFtQqBr&#10;3Bba7bAulmPrZCwltv99VSh0u8f7vF0x2U7cafCNYwVZkoIgrpxuuFbw8X7aPIHwAVlj55gUzOSh&#10;2C8XO8y1G/lM9zLUIoawz1GBCaHPpfSVIYs+cT1x5C5usBgiHGqpBxxjuO3kNk0fpMWGY4PBng6G&#10;qra8WQVt9dqV1AeDx3aL3184X8vPRqn1anp5BhFoCv/iP/ebjvOzR/h9Jl4g9z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Pdyj7BAAAA3AAAAA8AAAAAAAAAAAAAAAAAnwIA&#10;AGRycy9kb3ducmV2LnhtbFBLBQYAAAAABAAEAPcAAACNAwAAAAA=&#10;">
                  <v:imagedata r:id="rId64" o:title="BD21344_"/>
                </v:shape>
                <v:line id="Line 77" o:spid="_x0000_s1101" style="position:absolute;flip:x y;visibility:visible;mso-wrap-style:square" from="13716,17145" to="14852,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nGusUAAADcAAAADwAAAGRycy9kb3ducmV2LnhtbESPQWsCMRCF74X+hzAFbzWriJStUYrV&#10;Ury0ag8eh824G9xMliRd13/fOQi9zfDevPfNYjX4VvUUkwtsYDIuQBFXwTquDfwct88voFJGttgG&#10;JgM3SrBaPj4ssLThynvqD7lWEsKpRANNzl2pdaoa8pjGoSMW7RyixyxrrLWNeJVw3+ppUcy1R8fS&#10;0GBH64aqy+HXGzjNnJv77svt4nT47j/eb6eNXRszehreXkFlGvK/+X79aQV/IrTyjEy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anGusUAAADcAAAADwAAAAAAAAAA&#10;AAAAAAChAgAAZHJzL2Rvd25yZXYueG1sUEsFBgAAAAAEAAQA+QAAAJMDAAAAAA==&#10;" strokecolor="#f9c" strokeweight=".5pt"/>
                <v:line id="Line 78" o:spid="_x0000_s1102" style="position:absolute;flip:y;visibility:visible;mso-wrap-style:square" from="14859,8001" to="14865,21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khMQAAADcAAAADwAAAGRycy9kb3ducmV2LnhtbERP3WrCMBS+H+wdwhl4M2ZaQdk6o0xF&#10;FFSY3R7g0Jy1nc1JSaJWn94Ig92dj+/3jKedacSJnK8tK0j7CQjiwuqaSwXfX8uXVxA+IGtsLJOC&#10;C3mYTh4fxphpe+Y9nfJQihjCPkMFVQhtJqUvKjLo+7YljtyPdQZDhK6U2uE5hptGDpJkJA3WHBsq&#10;bGleUXHIj0bBjj+Xw3Szf/5duPXBzDq+5tuVUr2n7uMdRKAu/Iv/3Gsd56dvcH8mXiA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9aSExAAAANwAAAAPAAAAAAAAAAAA&#10;AAAAAKECAABkcnMvZG93bnJldi54bWxQSwUGAAAAAAQABAD5AAAAkgMAAAAA&#10;" strokecolor="#f9c" strokeweight=".5pt"/>
                <v:line id="Line 79" o:spid="_x0000_s1103" style="position:absolute;flip:y;visibility:visible;mso-wrap-style:square" from="14859,14859" to="17145,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PHpMcAAADcAAAADwAAAGRycy9kb3ducmV2LnhtbESP3WrCQBCF7wt9h2UK3hTdKLRIdJX+&#10;IBVaQaMPMGTHJJqdDburpn36zkWhdzOcM+d8M1/2rlVXCrHxbGA8ykARl942XBk47FfDKaiYkC22&#10;nsnAN0VYLu7v5phbf+MdXYtUKQnhmKOBOqUu1zqWNTmMI98Ri3b0wWGSNVTaBrxJuGv1JMuetcOG&#10;paHGjt5qKs/FxRnY8Hb1NP7cPZ7ew/rsXnv+Kb4+jBk89C8zUIn69G/+u15bwZ8IvjwjE+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o8ekxwAAANwAAAAPAAAAAAAA&#10;AAAAAAAAAKECAABkcnMvZG93bnJldi54bWxQSwUGAAAAAAQABAD5AAAAlQMAAAAA&#10;" strokecolor="#f9c" strokeweight=".5pt"/>
                <v:line id="Line 80" o:spid="_x0000_s1104" style="position:absolute;flip:y;visibility:visible;mso-wrap-style:square" from="16306,4000" to="16313,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iP8MAAADcAAAADwAAAGRycy9kb3ducmV2LnhtbERP3WrCMBS+H/gO4Qi7GZpWcEg1ijpk&#10;wiZo9QEOzbGtNiclybTu6ZfBYHfn4/s9s0VnGnEj52vLCtJhAoK4sLrmUsHpuBlMQPiArLGxTAoe&#10;5GEx7z3NMNP2zge65aEUMYR9hgqqENpMSl9UZNAPbUscubN1BkOErpTa4T2Gm0aOkuRVGqw5NlTY&#10;0rqi4pp/GQU73m/G6cfh5fLmtlez6vg7/3xX6rnfLacgAnXhX/zn3uo4f5TC7zPxAj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Yj/DAAAA3AAAAA8AAAAAAAAAAAAA&#10;AAAAoQIAAGRycy9kb3ducmV2LnhtbFBLBQYAAAAABAAEAPkAAACRAwAAAAA=&#10;" strokecolor="#f9c" strokeweight=".5pt"/>
                <v:shape id="Picture 81" o:spid="_x0000_s1105" type="#_x0000_t75" alt="BD15277_" style="position:absolute;left:15855;top:16548;width:1137;height:11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g7oBjBAAAA3AAAAA8AAABkcnMvZG93bnJldi54bWxET02LwjAQvQv7H8Is7E1Te1DpGkVFQU+i&#10;rvehmW3LNpOaxNr11xtB8DaP9znTeWdq0ZLzlWUFw0ECgji3uuJCwc9p05+A8AFZY22ZFPyTh/ns&#10;ozfFTNsbH6g9hkLEEPYZKihDaDIpfV6SQT+wDXHkfq0zGCJ0hdQObzHc1DJNkpE0WHFsKLGhVUn5&#10;3/FqFLj1ui3Cfjy+3892kZvzZTdaXpT6+uwW3yACdeEtfrm3Os5PU3g+Ey+Qsw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g7oBjBAAAA3AAAAA8AAAAAAAAAAAAAAAAAnwIA&#10;AGRycy9kb3ducmV2LnhtbFBLBQYAAAAABAAEAPcAAACNAwAAAAA=&#10;">
                  <v:imagedata r:id="rId63" o:title="BD15277_"/>
                </v:shape>
                <v:line id="Line 82" o:spid="_x0000_s1106" alt="graphic illustrating the unified interface." style="position:absolute;flip:y;visibility:visible;mso-wrap-style:square" from="20574,12573" to="20580,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Kq6sEAAADcAAAADwAAAGRycy9kb3ducmV2LnhtbERPTWsCMRC9C/6HMEJvmq3W2m43K1IQ&#10;vBW1F2/DZrpZmkziJur675tCobd5vM+p1oOz4kp97DwreJwVIIgbrztuFXwet9MXEDEha7SeScGd&#10;Iqzr8ajCUvsb7+l6SK3IIRxLVGBSCqWUsTHkMM58IM7cl+8dpgz7VuoebzncWTkvimfpsOPcYDDQ&#10;u6Hm+3BxCuLuadMFo4vl6tWmhbXhbD5OSj1Mhs0biERD+hf/uXc6z58v4PeZfIGs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8qrqwQAAANwAAAAPAAAAAAAAAAAAAAAA&#10;AKECAABkcnMvZG93bnJldi54bWxQSwUGAAAAAAQABAD5AAAAjwMAAAAA&#10;" strokecolor="#69f" strokeweight=".5pt"/>
                <v:line id="Line 83" o:spid="_x0000_s1107" style="position:absolute;flip:y;visibility:visible;mso-wrap-style:square" from="20567,8001" to="20574,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synsAAAADcAAAADwAAAGRycy9kb3ducmV2LnhtbERPS2sCMRC+C/0PYQq9adZndTWKCAVv&#10;xcelt2EzbhaTSdxE3f77plDobT6+56w2nbPiQW1sPCsYDgoQxJXXDdcKzqeP/hxETMgarWdS8E0R&#10;NuuX3gpL7Z98oMcx1SKHcCxRgUkplFLGypDDOPCBOHMX3zpMGba11C0+c7izclQUM+mw4dxgMNDO&#10;UHU93p2CuJ9sm2B0MX1f2DS2NtzM55dSb6/ddgkiUZf+xX/uvc7zRxP4fSZfINc/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cbMp7AAAAA3AAAAA8AAAAAAAAAAAAAAAAA&#10;oQIAAGRycy9kb3ducmV2LnhtbFBLBQYAAAAABAAEAPkAAACOAwAAAAA=&#10;" strokecolor="#69f" strokeweight=".5pt"/>
                <v:line id="Line 84" o:spid="_x0000_s1108" style="position:absolute;flip:y;visibility:visible;mso-wrap-style:square" from="20574,4572" to="20580,7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eXBcAAAADcAAAADwAAAGRycy9kb3ducmV2LnhtbERPS2sCMRC+C/0PYQreNOuzuhpFBMFb&#10;qXrpbdiMm8Vkkm5S3f77Rij0Nh/fc9bbzllxpzY2nhWMhgUI4srrhmsFl/NhsAARE7JG65kU/FCE&#10;7ealt8ZS+wd/0P2UapFDOJaowKQUSiljZchhHPpAnLmrbx2mDNta6hYfOdxZOS6KuXTYcG4wGGhv&#10;qLqdvp2CeJzummB0MXtb2jSxNnyZ90+l+q/dbgUiUZf+xX/uo87zxzN4PpMvkJt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hXlwXAAAAA3AAAAA8AAAAAAAAAAAAAAAAA&#10;oQIAAGRycy9kb3ducmV2LnhtbFBLBQYAAAAABAAEAPkAAACOAwAAAAA=&#10;" strokecolor="#69f" strokeweight=".5pt"/>
                <v:line id="Line 85" o:spid="_x0000_s1109" style="position:absolute;flip:y;visibility:visible;mso-wrap-style:square" from="20574,14859" to="22860,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UJcsEAAADcAAAADwAAAGRycy9kb3ducmV2LnhtbERPS2sCMRC+C/6HMEJvmtXWR1ezixQK&#10;3oraS2/DZrpZTCZxk+r23zeFQm/z8T1nVw/Oihv1sfOsYD4rQBA3XnfcKng/v043IGJC1mg9k4Jv&#10;ilBX49EOS+3vfKTbKbUih3AsUYFJKZRSxsaQwzjzgThzn753mDLsW6l7vOdwZ+WiKFbSYce5wWCg&#10;F0PN5fTlFMTD074LRhfL9bNNj9aGq3n7UOphMuy3IBIN6V/85z7oPH+xgt9n8gWy+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hQlywQAAANwAAAAPAAAAAAAAAAAAAAAA&#10;AKECAABkcnMvZG93bnJldi54bWxQSwUGAAAAAAQABAD5AAAAjwMAAAAA&#10;" strokecolor="#69f" strokeweight=".5pt"/>
                <v:line id="Line 86" o:spid="_x0000_s1110" style="position:absolute;flip:x y;visibility:visible;mso-wrap-style:square" from="19431,14859" to="20567,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Bxv8YAAADcAAAADwAAAGRycy9kb3ducmV2LnhtbESPQWvCQBCF74X+h2UEL0U3ahGJriKC&#10;kktLtUWvY3ZMYrOzIbtq+u87h0JvM7w3732zWHWuVndqQ+XZwGiYgCLOva24MPD1uR3MQIWIbLH2&#10;TAZ+KMBq+fy0wNT6B+/pfoiFkhAOKRooY2xSrUNeksMw9A2xaBffOoyytoW2LT4k3NV6nCRT7bBi&#10;aSixoU1J+ffh5gy8nSbZzL9mCR7fdx/2fL6dJtcXY/q9bj0HFamL/+a/68wK/lho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gcb/GAAAA3AAAAA8AAAAAAAAA&#10;AAAAAAAAoQIAAGRycy9kb3ducmV2LnhtbFBLBQYAAAAABAAEAPkAAACUAwAAAAA=&#10;" strokecolor="#69f" strokeweight=".5pt"/>
                <v:shape id="Picture 87" o:spid="_x0000_s1111" type="#_x0000_t75" alt="BD21344_" style="position:absolute;left:18592;top:14452;width:1143;height:1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fNca/AAAA3AAAAA8AAABkcnMvZG93bnJldi54bWxET0uLwjAQvgv+hzDC3jS1gkg1ig8WvG5X&#10;QW9DMza1zaQ0Wa3/3iws7G0+vuesNr1txIM6XzlWMJ0kIIgLpysuFZy+P8cLED4ga2wck4IXedis&#10;h4MVZto9+YseeShFDGGfoQITQptJ6QtDFv3EtcSRu7nOYoiwK6Xu8BnDbSPTJJlLixXHBoMt7Q0V&#10;df5jFdTFrsmpDQYPdYrXC77u+blS6mPUb5cgAvXhX/znPuo4f5bC7zPxArl+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YHzXGvwAAANwAAAAPAAAAAAAAAAAAAAAAAJ8CAABk&#10;cnMvZG93bnJldi54bWxQSwUGAAAAAAQABAD3AAAAiwMAAAAA&#10;">
                  <v:imagedata r:id="rId64" o:title="BD21344_"/>
                </v:shape>
                <v:shape id="Picture 88" o:spid="_x0000_s1112" type="#_x0000_t75" alt="BD21344_" style="position:absolute;left:22021;top:14414;width:1143;height:1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3AizDAAAA3AAAAA8AAABkcnMvZG93bnJldi54bWxEj0FrwzAMhe+F/QejQW+tsxZKyeqEbWWw&#10;a7MNtpuItThLLIfYbdN/Xx0KvUm8p/c+7crJ9+pEY2wDG3haZqCI62Bbbgx8fb4vtqBiQrbYByYD&#10;F4pQFg+zHeY2nPlApyo1SkI45mjApTTkWsfakce4DAOxaH9h9JhkHRttRzxLuO/1Kss22mPL0uBw&#10;oDdHdVcdvYGufu0rGpLDfbfC3x+8/FffrTHzx+nlGVSiKd3Nt+sPK/hroZVnZAJdX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fcCLMMAAADcAAAADwAAAAAAAAAAAAAAAACf&#10;AgAAZHJzL2Rvd25yZXYueG1sUEsFBgAAAAAEAAQA9wAAAI8DAAAAAA==&#10;">
                  <v:imagedata r:id="rId64" o:title="BD21344_"/>
                </v:shape>
                <v:line id="Line 89" o:spid="_x0000_s1113" style="position:absolute;flip:x y;visibility:visible;mso-wrap-style:square" from="3435,21717" to="10287,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bqoMIAAADcAAAADwAAAGRycy9kb3ducmV2LnhtbERPTYvCMBC9L/gfwgje1lQprlSjiOBW&#10;2cNi9eJtaMa22ExKktX6783Cwt7m8T5nue5NK+7kfGNZwWScgCAurW64UnA+7d7nIHxA1thaJgVP&#10;8rBeDd6WmGn74CPdi1CJGMI+QwV1CF0mpS9rMujHtiOO3NU6gyFCV0nt8BHDTSunSTKTBhuODTV2&#10;tK2pvBU/RsEOP/L8Ulztl/3cHxwf0vz7kio1GvabBYhAffgX/7n3Os5PJ/D7TLxA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bqoMIAAADcAAAADwAAAAAAAAAAAAAA&#10;AAChAgAAZHJzL2Rvd25yZXYueG1sUEsFBgAAAAAEAAQA+QAAAJADAAAAAA==&#10;" strokecolor="#69f" strokeweight="1pt"/>
                <v:line id="Line 90" o:spid="_x0000_s1114" style="position:absolute;flip:x y;visibility:visible;mso-wrap-style:square" from="9150,21717" to="11430,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r/6sIAAADcAAAADwAAAGRycy9kb3ducmV2LnhtbERPTWvCQBC9C/0PyxS8iG4aitXoKqVQ&#10;9CZaBY9jdkxCs7Nhd5vEf98VBG/zeJ+zXPemFi05X1lW8DZJQBDnVldcKDj+fI9nIHxA1lhbJgU3&#10;8rBevQyWmGnb8Z7aQyhEDGGfoYIyhCaT0uclGfQT2xBH7mqdwRChK6R22MVwU8s0SabSYMWxocSG&#10;vkrKfw9/RsHOjHZ2vzl9zKc4r88pX9qucUoNX/vPBYhAfXiKH+6tjvPfU7g/Ey+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Jr/6sIAAADcAAAADwAAAAAAAAAAAAAA&#10;AAChAgAAZHJzL2Rvd25yZXYueG1sUEsFBgAAAAAEAAQA+QAAAJADAAAAAA==&#10;" strokecolor="#f9c" strokeweight="1pt"/>
                <v:line id="Line 91" o:spid="_x0000_s1115" style="position:absolute;flip:y;visibility:visible;mso-wrap-style:square" from="12573,21717" to="14859,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TPcAAAADcAAAADwAAAGRycy9kb3ducmV2LnhtbERPTYvCMBC9C/6HMII3TVdFSjXKKi6I&#10;B921C3sdmrEtNpPSZLX990YQvM3jfc5y3ZpK3KhxpWUFH+MIBHFmdcm5gt/0axSDcB5ZY2WZFHTk&#10;YL3q95aYaHvnH7qdfS5CCLsEFRTe14mULivIoBvbmjhwF9sY9AE2udQN3kO4qeQkiubSYMmhocCa&#10;tgVl1/O/UUBy85eesNvFe0RzTb+P3aEipYaD9nMBwlPr3+KXe6/D/NkUns+EC+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JvUz3AAAAA3AAAAA8AAAAAAAAAAAAAAAAA&#10;oQIAAGRycy9kb3ducmV2LnhtbFBLBQYAAAAABAAEAPkAAACOAwAAAAA=&#10;" strokecolor="#f9c" strokeweight="1pt"/>
                <v:line id="Line 92" o:spid="_x0000_s1116" style="position:absolute;flip:y;visibility:visible;mso-wrap-style:square" from="13716,21717" to="20574,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UPD78AAADcAAAADwAAAGRycy9kb3ducmV2LnhtbERPTYvCMBC9L/gfwgh7W1OliFSjiLCw&#10;7K0q9jo2Y1ttJjWJWv+9ERb2No/3OYtVb1pxJ+cbywrGowQEcWl1w5WC/e77awbCB2SNrWVS8CQP&#10;q+XgY4GZtg/O6b4NlYgh7DNUUIfQZVL6siaDfmQ74sidrDMYInSV1A4fMdy0cpIkU2mw4dhQY0eb&#10;msrL9mYUnIqQ7s8HZ3N3pBzpOi2S9Fepz2G/noMI1Id/8Z/7R8f5aQrvZ+IFcvk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BUPD78AAADcAAAADwAAAAAAAAAAAAAAAACh&#10;AgAAZHJzL2Rvd25yZXYueG1sUEsFBgAAAAAEAAQA+QAAAI0DAAAAAA==&#10;" strokecolor="#69f" strokeweight="1pt"/>
                <v:shape id="Picture 93" o:spid="_x0000_s1117" type="#_x0000_t75" alt="j0292020" style="position:absolute;left:9144;top:23215;width:5715;height:53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3mmlfDAAAA3AAAAA8AAABkcnMvZG93bnJldi54bWxET01rAjEQvRf8D2GEXkrN2mqV1ShSWqwn&#10;cVvxOm7G3dXNZEmibv+9EQq9zeN9znTemlpcyPnKsoJ+LwFBnFtdcaHg5/vzeQzCB2SNtWVS8Ese&#10;5rPOwxRTba+8oUsWChFD2KeooAyhSaX0eUkGfc82xJE7WGcwROgKqR1eY7ip5UuSvEmDFceGEht6&#10;Lyk/ZWejIHEr9/T6Ue1GJ79dHs57XvvjTqnHbruYgAjUhn/xn/tLx/mDIdyfiRfI2Q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eaaV8MAAADcAAAADwAAAAAAAAAAAAAAAACf&#10;AgAAZHJzL2Rvd25yZXYueG1sUEsFBgAAAAAEAAQA9wAAAI8DAAAAAA==&#10;">
                  <v:imagedata r:id="rId65" o:title="j0292020"/>
                </v:shape>
                <v:line id="Line 94" o:spid="_x0000_s1118" style="position:absolute;visibility:visible;mso-wrap-style:square" from="6273,1143" to="6280,2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ZNAcUAAADcAAAADwAAAGRycy9kb3ducmV2LnhtbERPS2vCQBC+F/wPyxS81U1bKxJdRQsV&#10;D1Lq4+BxyI5J2t3ZJLua6K93C4Xe5uN7znTeWSMu1PjSsYLnQQKCOHO65FzBYf/xNAbhA7JG45gU&#10;XMnDfNZ7mGKqXctbuuxCLmII+xQVFCFUqZQ+K8iiH7iKOHIn11gMETa51A22Mdwa+ZIkI2mx5NhQ&#10;YEXvBWU/u7NVsDkv23r4tTJHs7x9buR3/bZ/rZXqP3aLCYhAXfgX/7nXOs4fjuD3mXiB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XZNAcUAAADcAAAADwAAAAAAAAAA&#10;AAAAAAChAgAAZHJzL2Rvd25yZXYueG1sUEsFBgAAAAAEAAQA+QAAAJMDAAAAAA==&#10;" strokeweight="1.5pt">
                  <v:stroke dashstyle="dash"/>
                </v:line>
                <v:line id="Line 95" o:spid="_x0000_s1119" style="position:absolute;visibility:visible;mso-wrap-style:square" from="11963,1066" to="11969,23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romsUAAADcAAAADwAAAGRycy9kb3ducmV2LnhtbERPTU/CQBC9m/AfNkPCTbYIKqksREgw&#10;HghB4OBx0h3byu5s211o5de7JCbe5uV9zmzRWSMu1PjSsYLRMAFBnDldcq7geFjfT0H4gKzROCYF&#10;P+RhMe/dzTDVruUPuuxDLmII+xQVFCFUqZQ+K8iiH7qKOHJfrrEYImxyqRtsY7g18iFJnqTFkmND&#10;gRWtCspO+7NVsDkv23qyezOfZnndbuR3/XgY10oN+t3rC4hAXfgX/7nfdZw/eYbbM/ECO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romsUAAADcAAAADwAAAAAAAAAA&#10;AAAAAAChAgAAZHJzL2Rvd25yZXYueG1sUEsFBgAAAAAEAAQA+QAAAJMDAAAAAA==&#10;" strokeweight="1.5pt">
                  <v:stroke dashstyle="dash"/>
                </v:line>
                <v:line id="Line 96" o:spid="_x0000_s1120" style="position:absolute;visibility:visible;mso-wrap-style:square" from="17678,1143" to="17684,2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V86McAAADcAAAADwAAAGRycy9kb3ducmV2LnhtbESPQU/CQBCF7yb+h82QeJMtioRUFiIm&#10;Gg/EKHjwOOmObWF3tu0utPLrmYOJt5m8N+99s1gN3qkTdbEObGAyzkARF8HWXBr42r3czkHFhGzR&#10;BSYDvxRhtby+WmBuQ8+fdNqmUkkIxxwNVCk1udaxqMhjHIeGWLSf0HlMsnalth32Eu6dvsuymfZY&#10;szRU2NBzRcVhe/QGNsd1304/Xt23W5/fN3rfPuzuW2NuRsPTI6hEQ/o3/12/WcGfCq08IxPo5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pXzoxwAAANwAAAAPAAAAAAAA&#10;AAAAAAAAAKECAABkcnMvZG93bnJldi54bWxQSwUGAAAAAAQABAD5AAAAlQMAAAAA&#10;" strokeweight="1.5pt">
                  <v:stroke dashstyle="dash"/>
                </v:line>
                <v:shape id="Picture 97" o:spid="_x0000_s1121" type="#_x0000_t75" alt="MCj03976700000[1]" style="position:absolute;left:32004;top:3581;width:2286;height:13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Zov/CAAAA3AAAAA8AAABkcnMvZG93bnJldi54bWxET8lqwzAQvQf6D2IKvSVySymJE8WELrSQ&#10;U5aLbxNrYhlbI2MpjvL3VaDQ2zzeOqsi2k6MNPjGsYLnWQaCuHK64VrB8fA1nYPwAVlj55gU3MhD&#10;sX6YrDDX7so7GvehFimEfY4KTAh9LqWvDFn0M9cTJ+7sBoshwaGWesBrCredfMmyN2mx4dRgsKd3&#10;Q1W7v1gFl1Mss9tYSltuF58f7dH03z4q9fQYN0sQgWL4F/+5f3Sa/7qA+zPpArn+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WaL/wgAAANwAAAAPAAAAAAAAAAAAAAAAAJ8C&#10;AABkcnMvZG93bnJldi54bWxQSwUGAAAAAAQABAD3AAAAjgMAAAAA&#10;">
                  <v:imagedata r:id="rId51" o:title="MCj03976700000[1]"/>
                </v:shape>
                <v:shape id="Picture 98" o:spid="_x0000_s1122" type="#_x0000_t75" alt="MCj03976820000[1]" style="position:absolute;left:35433;top:3829;width:3429;height:30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059KfGAAAA3AAAAA8AAABkcnMvZG93bnJldi54bWxEj0FrwkAQhe+C/2GZgre6qba2TbMREQQR&#10;EZraQ29DdpqEZmdDdtX47zsHwdsM781732TLwbXqTH1oPBt4miagiEtvG64MHL82j2+gQkS22Hom&#10;A1cKsMzHowxT6y/8SeciVkpCOKRooI6xS7UOZU0Ow9R3xKL9+t5hlLWvtO3xIuGu1bMkWWiHDUtD&#10;jR2tayr/ipMzcKDrT/U+b6nkYn/cNN+L1+fdzpjJw7D6ABVpiHfz7XprBf9F8OUZmUDn/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Tn0p8YAAADcAAAADwAAAAAAAAAAAAAA&#10;AACfAgAAZHJzL2Rvd25yZXYueG1sUEsFBgAAAAAEAAQA9wAAAJIDAAAAAA==&#10;">
                  <v:imagedata r:id="rId54" o:title="MCj03976820000[1]"/>
                </v:shape>
                <v:shape id="Picture 99" o:spid="_x0000_s1123" type="#_x0000_t75" alt="MCj03976740000[1]" style="position:absolute;left:32150;top:6858;width:2140;height:2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5C03EAAAA3AAAAA8AAABkcnMvZG93bnJldi54bWxET01rwkAQvRf6H5YpeCl1E0HRNKtUQfRi&#10;oWmh1yE7yYZmZ9PsqtFf7xaE3ubxPidfDbYVJ+p941hBOk5AEJdON1wr+PrcvsxB+ICssXVMCi7k&#10;YbV8fMgx0+7MH3QqQi1iCPsMFZgQukxKXxqy6MeuI45c5XqLIcK+lrrHcwy3rZwkyUxabDg2GOxo&#10;Y6j8KY5Wwe+imKQG3+fXQzU0tL5+L57XO6VGT8PbK4hAQ/gX3917HedPU/h7Jl4gl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5C03EAAAA3AAAAA8AAAAAAAAAAAAAAAAA&#10;nwIAAGRycy9kb3ducmV2LnhtbFBLBQYAAAAABAAEAPcAAACQAwAAAAA=&#10;">
                  <v:imagedata r:id="rId53" o:title="MCj03976740000[1]"/>
                </v:shape>
                <v:shape id="Picture 100" o:spid="_x0000_s1124" type="#_x0000_t75" alt="MCj03976720000[1]" style="position:absolute;left:35433;top:8153;width:2286;height:21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VoMnBAAAA3AAAAA8AAABkcnMvZG93bnJldi54bWxET0uLwjAQvgv+hzCCN00UqtI1yiIsW/Yi&#10;Pi7ehma2LZtMShO1/nuzIHibj+85623vrLhRFxrPGmZTBYK49KbhSsP59DVZgQgR2aD1TBoeFGC7&#10;GQ7WmBt/5wPdjrESKYRDjhrqGNtcylDW5DBMfUucuF/fOYwJdpU0Hd5TuLNyrtRCOmw4NdTY0q6m&#10;8u94dRou+2z5yH7UQtnv1cUW7bU47Unr8aj//AARqY9v8ctdmDQ/m8P/M+kCuXk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GVoMnBAAAA3AAAAA8AAAAAAAAAAAAAAAAAnwIA&#10;AGRycy9kb3ducmV2LnhtbFBLBQYAAAAABAAEAPcAAACNAwAAAAA=&#10;">
                  <v:imagedata r:id="rId52" o:title="MCj03976720000[1]"/>
                </v:shape>
                <v:shape id="Picture 101" o:spid="_x0000_s1125" type="#_x0000_t75" alt="MCj03977360000[1]" style="position:absolute;left:43434;top:4572;width:2667;height:28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ZdYZ7CAAAA3AAAAA8AAABkcnMvZG93bnJldi54bWxET81qAjEQvhd8hzAFbzXbdruW1ShSaPHg&#10;ZdUHGDbTzepmsiRRV5++EYTe5uP7nflysJ04kw+tYwWvkwwEce10y42C/e775RNEiMgaO8ek4EoB&#10;lovR0xxL7S5c0XkbG5FCOJSowMTYl1KG2pDFMHE9ceJ+nbcYE/SN1B4vKdx28i3LCmmx5dRgsKcv&#10;Q/Vxe7IKKva7jSl++HTMq2J6uOX5beqUGj8PqxmISEP8Fz/ca53mf7zD/Zl0gVz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2XWGewgAAANwAAAAPAAAAAAAAAAAAAAAAAJ8C&#10;AABkcnMvZG93bnJldi54bWxQSwUGAAAAAAQABAD3AAAAjgMAAAAA&#10;">
                  <v:imagedata r:id="rId61" o:title="MCj03977360000[1]"/>
                </v:shape>
                <v:shape id="Picture 102" o:spid="_x0000_s1126" type="#_x0000_t75" alt="MCj03976800000[1]" style="position:absolute;left:50292;top:3429;width:1860;height:22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V1LDAAAA3AAAAA8AAABkcnMvZG93bnJldi54bWxET81qwkAQvgu+wzJCb7pRWrExGxGL0FIP&#10;mvYBptkxCWZnl+w2Sd++Wyh4m4/vd7LdaFrRU+cbywqWiwQEcWl1w5WCz4/jfAPCB2SNrWVS8EMe&#10;dvl0kmGq7cAX6otQiRjCPkUFdQguldKXNRn0C+uII3e1ncEQYVdJ3eEQw00rV0mylgYbjg01OjrU&#10;VN6Kb6PAHM97N7zz6fa1KU9v/UvhnpODUg+zcb8FEWgMd/G/+1XH+U+P8PdMvEDm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D9XUsMAAADcAAAADwAAAAAAAAAAAAAAAACf&#10;AgAAZHJzL2Rvd25yZXYueG1sUEsFBgAAAAAEAAQA9wAAAI8DAAAAAA==&#10;">
                  <v:imagedata r:id="rId55" o:title="MCj03976800000[1]"/>
                </v:shape>
                <v:shape id="Picture 103" o:spid="_x0000_s1127" type="#_x0000_t75" alt="MCj03977420000[1]" style="position:absolute;left:32004;top:13716;width:2355;height:3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4tJcrDAAAA3AAAAA8AAABkcnMvZG93bnJldi54bWxET91qwjAUvh/4DuEIu5vpBMdWjTIERRjK&#10;bPcAx+bYFpuT0mRttqc3guDd+fh+z2IVTCN66lxtWcHrJAFBXFhdc6ngJ9+8vINwHlljY5kU/JGD&#10;1XL0tMBU24GP1Ge+FDGEXYoKKu/bVEpXVGTQTWxLHLmz7Qz6CLtS6g6HGG4aOU2SN2mw5thQYUvr&#10;iopL9msUfKwPRZ8dd2HYnjZ5/h/09/5rr9TzOHzOQXgK/iG+u3c6zp/N4PZMvEAur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i0lysMAAADcAAAADwAAAAAAAAAAAAAAAACf&#10;AgAAZHJzL2Rvd25yZXYueG1sUEsFBgAAAAAEAAQA9wAAAI8DAAAAAA==&#10;">
                  <v:imagedata r:id="rId62" o:title="MCj03977420000[1]"/>
                </v:shape>
                <v:shape id="Picture 104" o:spid="_x0000_s1128" type="#_x0000_t75" alt="MCj03977080000[1]" style="position:absolute;left:34290;top:13716;width:3429;height:25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8kXXbFAAAA3AAAAA8AAABkcnMvZG93bnJldi54bWxET01rwkAQvQv9D8sUetONFmNJXaUVKh48&#10;1OihvQ3ZMYnJzsbs1sR/7woFb/N4nzNf9qYWF2pdaVnBeBSBIM6sLjlXcNh/Dd9AOI+ssbZMCq7k&#10;YLl4Gswx0bbjHV1Sn4sQwi5BBYX3TSKlywoy6Ea2IQ7c0bYGfYBtLnWLXQg3tZxEUSwNlhwaCmxo&#10;VVBWpX9GwevvujrPxl163e6/48+f6WF7WlVKvTz3H+8gPPX+If53b3SYP43h/ky4QC5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fJF12xQAAANwAAAAPAAAAAAAAAAAAAAAA&#10;AJ8CAABkcnMvZG93bnJldi54bWxQSwUGAAAAAAQABAD3AAAAkQMAAAAA&#10;">
                  <v:imagedata r:id="rId59" o:title="MCj03977080000[1]"/>
                </v:shape>
                <v:shape id="Picture 105" o:spid="_x0000_s1129" type="#_x0000_t75" alt="MCj03977020000[1]" style="position:absolute;left:43434;top:12503;width:3429;height:23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n4mSXCAAAA3AAAAA8AAABkcnMvZG93bnJldi54bWxET9tqAjEQfRf6D2EKfdOsYr2sRikVaQWh&#10;3vB52Iy7i5vJksR1+/eNUPBtDuc682VrKtGQ86VlBf1eAoI4s7rkXMHpuO5OQPiArLGyTAp+ycNy&#10;8dKZY6rtnffUHEIuYgj7FBUUIdSplD4ryKDv2Zo4chfrDIYIXS61w3sMN5UcJMlIGiw5NhRY02dB&#10;2fVwMwr2u/V2MuDVz3bqmo25Dr9u5zMr9fbafsxABGrDU/zv/tZx/vsYHs/EC+Ti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J+JklwgAAANwAAAAPAAAAAAAAAAAAAAAAAJ8C&#10;AABkcnMvZG93bnJldi54bWxQSwUGAAAAAAQABAD3AAAAjgMAAAAA&#10;">
                  <v:imagedata r:id="rId58" o:title="MCj03977020000[1]"/>
                </v:shape>
                <v:shape id="Picture 106" o:spid="_x0000_s1130" type="#_x0000_t75" alt="MCj03977400000[1]" style="position:absolute;left:50292;top:9144;width:4006;height:37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86JfnEAAAA3AAAAA8AAABkcnMvZG93bnJldi54bWxEj0FLAzEQhe+C/yGM4M1mLbTotmkRQSNe&#10;Fqt4HjbT3eBmsiaxu/33zkHwNsN789432/0cBnWilH1kA7eLChRxG53nzsDH+9PNHahckB0OkcnA&#10;mTLsd5cXW6xdnPiNTofSKQnhXKOBvpSx1jq3PQXMizgSi3aMKWCRNXXaJZwkPAx6WVVrHdCzNPQ4&#10;0mNP7dfhJxh4bRq7tt802eZz9bz0yVt7fzbm+mp+2IAqNJd/89/1ixP8ldDKMzKB3v0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86JfnEAAAA3AAAAA8AAAAAAAAAAAAAAAAA&#10;nwIAAGRycy9kb3ducmV2LnhtbFBLBQYAAAAABAAEAPcAAACQAwAAAAA=&#10;">
                  <v:imagedata r:id="rId60" o:title="MCj03977400000[1]"/>
                </v:shape>
                <v:shape id="Picture 107" o:spid="_x0000_s1131" type="#_x0000_t75" alt="MCj03976900000[1]" style="position:absolute;left:50285;top:14859;width:4579;height:17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hl4mzCAAAA3AAAAA8AAABkcnMvZG93bnJldi54bWxET9tqAjEQfS/4D2GEvtVsrRFdjWJbCkVB&#10;WC/vw2bcLN1Mlk2q279vhELf5nCus1z3rhFX6kLtWcPzKANBXHpTc6XhdPx4moEIEdlg45k0/FCA&#10;9WrwsMTc+BsXdD3ESqQQDjlqsDG2uZShtOQwjHxLnLiL7xzGBLtKmg5vKdw1cpxlU+mw5tRgsaU3&#10;S+XX4dtp2BU0L/F90qi9stuJf1Hu/Kq0fhz2mwWISH38F/+5P02ar+ZwfyZdIF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YZeJswgAAANwAAAAPAAAAAAAAAAAAAAAAAJ8C&#10;AABkcnMvZG93bnJldi54bWxQSwUGAAAAAAQABAD3AAAAjgMAAAAA&#10;">
                  <v:imagedata r:id="rId56" o:title="MCj03976900000[1]"/>
                </v:shape>
                <v:shape id="Picture 108" o:spid="_x0000_s1132" type="#_x0000_t75" alt="MCj03976940000[1]" style="position:absolute;left:41148;top:9144;width:4000;height:2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Yo3I3FAAAA3AAAAA8AAABkcnMvZG93bnJldi54bWxEj0FrwkAQhe+F/odlCl5K3ehBSuoqQRRK&#10;wYPWQ49jdpoNZmdjdmPiv3cOhd5meG/e+2a5Hn2jbtTFOrCB2TQDRVwGW3Nl4PS9e3sHFROyxSYw&#10;GbhThPXq+WmJuQ0DH+h2TJWSEI45GnAptbnWsXTkMU5DSyzab+g8Jlm7StsOBwn3jZ5n2UJ7rFka&#10;HLa0cVRejr03UDfnYm7v7fZ1z+W5+nFfQ09XYyYvY/EBKtGY/s1/159W8BeCL8/IBHr1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KNyNxQAAANwAAAAPAAAAAAAAAAAAAAAA&#10;AJ8CAABkcnMvZG93bnJldi54bWxQSwUGAAAAAAQABAD3AAAAkQMAAAAA&#10;">
                  <v:imagedata r:id="rId57" o:title="MCj03976940000[1]"/>
                </v:shape>
                <v:shape id="Picture 109" o:spid="_x0000_s1133" type="#_x0000_t75" alt="j0292020" style="position:absolute;left:40005;top:23215;width:5715;height:53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owDTDAAAA3AAAAA8AAABkcnMvZG93bnJldi54bWxET01rwkAQvQv+h2WEXqRuVLAldQ0iSu1J&#10;altynWbHJCY7G3ZXTf99tyD0No/3OcusN624kvO1ZQXTSQKCuLC65lLB58fu8RmED8gaW8uk4Ic8&#10;ZKvhYImptjd+p+sxlCKGsE9RQRVCl0rpi4oM+ontiCN3ss5giNCVUju8xXDTylmSLKTBmmNDhR1t&#10;Kiqa48UoSNybG8+3df7U+K/X0+WbD/6cK/Uw6tcvIAL14V98d+91nL+Ywt8z8QK5+g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WjANMMAAADcAAAADwAAAAAAAAAAAAAAAACf&#10;AgAAZHJzL2Rvd25yZXYueG1sUEsFBgAAAAAEAAQA9wAAAI8DAAAAAA==&#10;">
                  <v:imagedata r:id="rId65" o:title="j0292020"/>
                </v:shape>
                <v:shape id="Picture 110" o:spid="_x0000_s1134" type="#_x0000_t75" alt="j0156547" style="position:absolute;left:40830;top:18681;width:5220;height:41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v31yvDAAAA3AAAAA8AAABkcnMvZG93bnJldi54bWxET0trwkAQvgv+h2WE3sym0oaSukoRlRYv&#10;moZCb0N28qDZ2ZDdxPTfu4WCt/n4nrPeTqYVI/WusazgMYpBEBdWN1wpyD8PyxcQziNrbC2Tgl9y&#10;sN3MZ2tMtb3yhcbMVyKEsEtRQe19l0rpipoMush2xIErbW/QB9hXUvd4DeGmlas4TqTBhkNDjR3t&#10;aip+ssEoOHwhJtXxKS6H83ey+3jeT+UpV+phMb29gvA0+bv43/2uw/xkBX/PhAvk5gY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fXK8MAAADcAAAADwAAAAAAAAAAAAAAAACf&#10;AgAAZHJzL2Rvd25yZXYueG1sUEsFBgAAAAAEAAQA9wAAAI8DAAAAAA==&#10;">
                  <v:imagedata r:id="rId66" o:title="j0156547"/>
                </v:shape>
                <v:line id="Line 111" o:spid="_x0000_s1135" style="position:absolute;flip:y;visibility:visible;mso-wrap-style:square" from="49142,6858" to="49149,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nLG8EAAADcAAAADwAAAGRycy9kb3ducmV2LnhtbERPTWvCQBC9F/oflhG81Y01hBJdRQpC&#10;6S2p6HWaHZNodjbubpP033cLhd7m8T5ns5tMJwZyvrWsYLlIQBBXVrdcKzh+HJ5eQPiArLGzTAq+&#10;ycNu+/iwwVzbkQsaylCLGMI+RwVNCH0upa8aMugXtieO3MU6gyFCV0vtcIzhppPPSZJJgy3HhgZ7&#10;em2oupVfRsHlHNLj9eRs4T6pQLpn5yR9V2o+m/ZrEIGm8C/+c7/pOD9bwe8z8QK5/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ScsbwQAAANwAAAAPAAAAAAAAAAAAAAAA&#10;AKECAABkcnMvZG93bnJldi54bWxQSwUGAAAAAAQABAD5AAAAjwMAAAAA&#10;" strokecolor="#69f" strokeweight="1pt"/>
                <v:line id="Line 112" o:spid="_x0000_s1136" style="position:absolute;visibility:visible;mso-wrap-style:square" from="24003,19431" to="30861,19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4+Z8QAAADcAAAADwAAAGRycy9kb3ducmV2LnhtbESPQWvCQBCF74L/YRmhN7MxFJHoGoql&#10;tMc21VZvQ3ZMQrOzYXcb03/vCgVvM7w373uzKUbTiYGcby0rWCQpCOLK6pZrBfvPl/kKhA/IGjvL&#10;pOCPPBTb6WSDubYX/qChDLWIIexzVNCE0OdS+qohgz6xPXHUztYZDHF1tdQOLzHcdDJL06U02HIk&#10;NNjTrqHqp/w1EbL6OtD3M5fl6358H47OZyfnlXqYjU9rEIHGcDf/X7/pWH/5CLdn4gRye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fj5nxAAAANwAAAAPAAAAAAAAAAAA&#10;AAAAAKECAABkcnMvZG93bnJldi54bWxQSwUGAAAAAAQABAD5AAAAkgMAAAAA&#10;" stroked="f" strokeweight="12pt">
                  <v:stroke endarrow="block"/>
                </v:line>
                <v:line id="Line 113" o:spid="_x0000_s1137" style="position:absolute;visibility:visible;mso-wrap-style:square" from="23177,20574" to="40005,20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lg8MAAADcAAAADwAAAGRycy9kb3ducmV2LnhtbERPS2vCQBC+C/6HZQq91Y2WikRXqUKh&#10;j0M1Kr0O2WkSkp0J2W1M++u7hYK3+fies9oMrlE9db4SNjCdJKCIc7EVFwZOx6e7BSgfkC02wmTg&#10;mzxs1uPRClMrFz5Qn4VCxRD2KRooQ2hTrX1ekkM/kZY4cp/SOQwRdoW2HV5iuGv0LEnm2mHFsaHE&#10;lnYl5XX25Qzcv023r3tHUn+csx9dv8i768WY25vhcQkq0BCu4n/3s43z5w/w90y8QK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vn5YPDAAAA3AAAAA8AAAAAAAAAAAAA&#10;AAAAoQIAAGRycy9kb3ducmV2LnhtbFBLBQYAAAAABAAEAPkAAACRAwAAAAA=&#10;" strokecolor="#c9f" strokeweight="12pt">
                  <v:stroke endarrow="block" endarrowwidth="narrow" endarrowlength="short" opacity="32896f"/>
                </v:line>
                <v:shapetype id="_x0000_t202" coordsize="21600,21600" o:spt="202" path="m,l,21600r21600,l21600,xe">
                  <v:stroke joinstyle="miter"/>
                  <v:path gradientshapeok="t" o:connecttype="rect"/>
                </v:shapetype>
                <v:shape id="Text Box 114" o:spid="_x0000_s1138" type="#_x0000_t202" style="position:absolute;left:22974;top:19621;width:19634;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rHr8EA&#10;AADcAAAADwAAAGRycy9kb3ducmV2LnhtbERPTYvCMBC9L/gfwgh7WxNFi1ajiIuwJ2VdFbwNzdgW&#10;m0lpsrb+eyMs7G0e73MWq85W4k6NLx1rGA4UCOLMmZJzDcef7ccUhA/IBivHpOFBHlbL3tsCU+Na&#10;/qb7IeQihrBPUUMRQp1K6bOCLPqBq4kjd3WNxRBhk0vTYBvDbSVHSiXSYsmxocCaNgVlt8Ov1XDa&#10;XS/nsdrnn3ZSt65Tku1Mav3e79ZzEIG68C/+c3+ZOD9J4PVMvEA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qx6/BAAAA3AAAAA8AAAAAAAAAAAAAAAAAmAIAAGRycy9kb3du&#10;cmV2LnhtbFBLBQYAAAAABAAEAPUAAACGAwAAAAA=&#10;" filled="f" stroked="f">
                  <v:textbox>
                    <w:txbxContent>
                      <w:p w14:paraId="5F385057" w14:textId="463EB61F" w:rsidR="00F242BA" w:rsidRDefault="00F242BA" w:rsidP="00AC7550">
                        <w:pPr>
                          <w:rPr>
                            <w:rFonts w:ascii="Verdana" w:hAnsi="Verdana"/>
                            <w:b/>
                            <w:color w:val="333399"/>
                            <w:sz w:val="12"/>
                            <w:szCs w:val="12"/>
                          </w:rPr>
                        </w:pPr>
                        <w:r>
                          <w:rPr>
                            <w:rFonts w:ascii="Verdana" w:hAnsi="Verdana"/>
                            <w:b/>
                            <w:color w:val="333399"/>
                            <w:sz w:val="12"/>
                            <w:szCs w:val="12"/>
                          </w:rPr>
                          <w:t>Realizing EVSSP2 vision</w:t>
                        </w:r>
                      </w:p>
                    </w:txbxContent>
                  </v:textbox>
                </v:shape>
                <w10:anchorlock/>
              </v:group>
            </w:pict>
          </mc:Fallback>
        </mc:AlternateContent>
      </w:r>
    </w:p>
    <w:p w14:paraId="0C704A58" w14:textId="77777777" w:rsidR="00D875DA" w:rsidRPr="00654DC6" w:rsidRDefault="004F1D94" w:rsidP="00E535BE">
      <w:pPr>
        <w:pStyle w:val="Caption"/>
        <w:rPr>
          <w:rFonts w:ascii="Helvetica-Bold+2" w:hAnsi="Helvetica-Bold+2" w:cs="Helvetica-Bold+2"/>
        </w:rPr>
      </w:pPr>
      <w:bookmarkStart w:id="106" w:name="_Toc450636032"/>
      <w:bookmarkStart w:id="107" w:name="_Toc473621460"/>
      <w:r w:rsidRPr="00654DC6">
        <w:t xml:space="preserve">Figure </w:t>
      </w:r>
      <w:fldSimple w:instr=" SEQ Figure \* ARABIC ">
        <w:r w:rsidR="00A24F3A">
          <w:rPr>
            <w:noProof/>
          </w:rPr>
          <w:t>3</w:t>
        </w:r>
      </w:fldSimple>
      <w:r w:rsidRPr="00654DC6">
        <w:t xml:space="preserve">: </w:t>
      </w:r>
      <w:r w:rsidR="0044496B" w:rsidRPr="00654DC6">
        <w:t xml:space="preserve">The </w:t>
      </w:r>
      <w:r w:rsidRPr="00654DC6">
        <w:t>Unified I</w:t>
      </w:r>
      <w:r w:rsidR="0044496B" w:rsidRPr="00654DC6">
        <w:t>nterface</w:t>
      </w:r>
      <w:bookmarkEnd w:id="106"/>
      <w:bookmarkEnd w:id="107"/>
      <w:r w:rsidR="0044496B" w:rsidRPr="00654DC6">
        <w:t xml:space="preserve"> </w:t>
      </w:r>
    </w:p>
    <w:p w14:paraId="4AE0D52E" w14:textId="77777777" w:rsidR="00534601" w:rsidRPr="00654DC6" w:rsidRDefault="00534601" w:rsidP="00C87399">
      <w:pPr>
        <w:pStyle w:val="BodyText2"/>
      </w:pPr>
      <w:r w:rsidRPr="00654DC6">
        <w:t xml:space="preserve">The business benefits for applicants include a significant decrease in the amount of time to apply for </w:t>
      </w:r>
      <w:r w:rsidR="00E40024" w:rsidRPr="00654DC6">
        <w:t>Veteran</w:t>
      </w:r>
      <w:r w:rsidRPr="00654DC6">
        <w:t>’s benefits</w:t>
      </w:r>
      <w:r w:rsidR="00272546" w:rsidRPr="00654DC6">
        <w:t xml:space="preserve">. </w:t>
      </w:r>
      <w:r w:rsidR="00C84B95" w:rsidRPr="00654DC6">
        <w:t>The forms platform</w:t>
      </w:r>
      <w:r w:rsidRPr="00654DC6">
        <w:t xml:space="preserve"> increases accuracy of information that in the past would have significantly delayed benefits administration</w:t>
      </w:r>
      <w:r w:rsidR="00272546" w:rsidRPr="00654DC6">
        <w:t xml:space="preserve">. </w:t>
      </w:r>
      <w:r w:rsidRPr="00654DC6">
        <w:t xml:space="preserve">The system unites information from </w:t>
      </w:r>
      <w:r w:rsidR="00E40024" w:rsidRPr="00654DC6">
        <w:t>Veteran</w:t>
      </w:r>
      <w:r w:rsidRPr="00654DC6">
        <w:t xml:space="preserve">s into a unified portal that reduces the administrative burden on VSRs, while also improving staff knowledge of health benefits for </w:t>
      </w:r>
      <w:r w:rsidR="00E40024" w:rsidRPr="00654DC6">
        <w:t>Veteran</w:t>
      </w:r>
      <w:r w:rsidRPr="00654DC6">
        <w:t>s</w:t>
      </w:r>
      <w:r w:rsidR="00272546" w:rsidRPr="00654DC6">
        <w:t xml:space="preserve">. </w:t>
      </w:r>
      <w:r w:rsidRPr="00654DC6">
        <w:t xml:space="preserve">Additional business benefits expected to result from </w:t>
      </w:r>
      <w:r w:rsidR="00C84B95" w:rsidRPr="00654DC6">
        <w:t>the forms platform</w:t>
      </w:r>
      <w:r w:rsidRPr="00654DC6">
        <w:t xml:space="preserve"> include the following:</w:t>
      </w:r>
    </w:p>
    <w:p w14:paraId="2E5F1CEE" w14:textId="77777777" w:rsidR="00534601" w:rsidRPr="00654DC6" w:rsidRDefault="00534601" w:rsidP="00581285">
      <w:pPr>
        <w:pStyle w:val="BodyTextBullet1"/>
        <w:jc w:val="both"/>
      </w:pPr>
      <w:r w:rsidRPr="00654DC6">
        <w:t>By guiding users through a series of logical interview questions to request benefits, user experience and accuracy improves.</w:t>
      </w:r>
    </w:p>
    <w:p w14:paraId="11E59A6D" w14:textId="77777777" w:rsidR="00534601" w:rsidRPr="00654DC6" w:rsidRDefault="00534601" w:rsidP="00581285">
      <w:pPr>
        <w:pStyle w:val="BodyTextBullet1"/>
        <w:jc w:val="both"/>
      </w:pPr>
      <w:r w:rsidRPr="00654DC6">
        <w:t>All claims are submitted electronically (reducing submission time) and stored automatically in an electronic format in a VA database.</w:t>
      </w:r>
    </w:p>
    <w:p w14:paraId="3061F169" w14:textId="77777777" w:rsidR="00534601" w:rsidRPr="00654DC6" w:rsidRDefault="00534601" w:rsidP="00581285">
      <w:pPr>
        <w:pStyle w:val="BodyTextBullet1"/>
        <w:jc w:val="both"/>
      </w:pPr>
      <w:r w:rsidRPr="00654DC6">
        <w:t>Claim submission generates a work item that is assigned to a VSR to process, ensuring that the claim is addressed in a timely fashion.</w:t>
      </w:r>
    </w:p>
    <w:p w14:paraId="38770A42" w14:textId="77777777" w:rsidR="00534601" w:rsidRPr="00654DC6" w:rsidRDefault="00534601" w:rsidP="00581285">
      <w:pPr>
        <w:pStyle w:val="BodyTextBullet1"/>
        <w:jc w:val="both"/>
      </w:pPr>
      <w:r w:rsidRPr="00654DC6">
        <w:t>Claims are maintained in electronic form, allowing the claim to be processed anytime, anywhere, which reduces/eliminates paper storage costs of forms.</w:t>
      </w:r>
    </w:p>
    <w:p w14:paraId="49D159E5" w14:textId="77777777" w:rsidR="00534601" w:rsidRPr="00654DC6" w:rsidRDefault="00E40024" w:rsidP="00581285">
      <w:pPr>
        <w:pStyle w:val="BodyTextBullet1"/>
        <w:jc w:val="both"/>
      </w:pPr>
      <w:r w:rsidRPr="00654DC6">
        <w:t>Veteran</w:t>
      </w:r>
      <w:r w:rsidR="00534601" w:rsidRPr="00654DC6">
        <w:t>s are able to check the status of their claim online at any time during the process.</w:t>
      </w:r>
    </w:p>
    <w:p w14:paraId="7F7290D0" w14:textId="77777777" w:rsidR="00534601" w:rsidRPr="00654DC6" w:rsidRDefault="00534601" w:rsidP="00581285">
      <w:pPr>
        <w:pStyle w:val="BodyTextBullet1"/>
        <w:jc w:val="both"/>
      </w:pPr>
      <w:r w:rsidRPr="00654DC6">
        <w:t>Pre-filling of information into forms reduces the time needed to fill out the forms and increases the accuracy of the information in the forms.</w:t>
      </w:r>
    </w:p>
    <w:p w14:paraId="692A679B" w14:textId="7AB9773F" w:rsidR="00B73B29" w:rsidRPr="00654DC6" w:rsidRDefault="004C69D7" w:rsidP="00421C61">
      <w:pPr>
        <w:pStyle w:val="Heading2"/>
        <w:rPr>
          <w:rFonts w:eastAsia="MS Mincho"/>
        </w:rPr>
      </w:pPr>
      <w:bookmarkStart w:id="108" w:name="_Toc234683542"/>
      <w:bookmarkStart w:id="109" w:name="_Toc234684298"/>
      <w:bookmarkStart w:id="110" w:name="_Toc234684382"/>
      <w:bookmarkStart w:id="111" w:name="_Toc234903824"/>
      <w:bookmarkStart w:id="112" w:name="_Toc234943382"/>
      <w:bookmarkStart w:id="113" w:name="_Toc235501523"/>
      <w:bookmarkStart w:id="114" w:name="_Toc473621325"/>
      <w:bookmarkEnd w:id="108"/>
      <w:bookmarkEnd w:id="109"/>
      <w:bookmarkEnd w:id="110"/>
      <w:bookmarkEnd w:id="111"/>
      <w:bookmarkEnd w:id="112"/>
      <w:r w:rsidRPr="00654DC6">
        <w:rPr>
          <w:rFonts w:eastAsia="MS Mincho"/>
        </w:rPr>
        <w:t xml:space="preserve">Design </w:t>
      </w:r>
      <w:r w:rsidR="00B73B29" w:rsidRPr="00654DC6">
        <w:rPr>
          <w:rFonts w:eastAsia="MS Mincho"/>
        </w:rPr>
        <w:t>Assumptions, and Constraints</w:t>
      </w:r>
      <w:bookmarkEnd w:id="101"/>
      <w:bookmarkEnd w:id="102"/>
      <w:bookmarkEnd w:id="103"/>
      <w:bookmarkEnd w:id="104"/>
      <w:bookmarkEnd w:id="105"/>
      <w:bookmarkEnd w:id="113"/>
      <w:bookmarkEnd w:id="114"/>
    </w:p>
    <w:p w14:paraId="1AD5A2D1" w14:textId="08FC5810" w:rsidR="000737A5" w:rsidRPr="00654DC6" w:rsidRDefault="000737A5" w:rsidP="009E5113">
      <w:pPr>
        <w:pStyle w:val="BodyText2"/>
      </w:pPr>
      <w:r w:rsidRPr="00654DC6">
        <w:t xml:space="preserve">The system design assumes that all production systems integrating with </w:t>
      </w:r>
      <w:r w:rsidR="003044FC" w:rsidRPr="00654DC6">
        <w:t>EVSSP2</w:t>
      </w:r>
      <w:r w:rsidRPr="00654DC6">
        <w:t xml:space="preserve"> will use standardized web and Java languages and secure transfer security layers in accordance with VA and DoD standards.</w:t>
      </w:r>
    </w:p>
    <w:p w14:paraId="10D3E8EC" w14:textId="4097E84F" w:rsidR="00470AF7" w:rsidRPr="00654DC6" w:rsidRDefault="003044FC" w:rsidP="009E5113">
      <w:pPr>
        <w:pStyle w:val="BodyText2"/>
      </w:pPr>
      <w:r w:rsidRPr="00654DC6">
        <w:t>EVSSP2</w:t>
      </w:r>
      <w:r w:rsidR="00470AF7" w:rsidRPr="00654DC6">
        <w:t xml:space="preserve"> is required to adhere to </w:t>
      </w:r>
      <w:r w:rsidR="00955FD0" w:rsidRPr="00654DC6">
        <w:t xml:space="preserve">the </w:t>
      </w:r>
      <w:r w:rsidR="00470AF7" w:rsidRPr="00654DC6">
        <w:t xml:space="preserve">VA Enterprise Architecture and </w:t>
      </w:r>
      <w:r w:rsidR="00536615" w:rsidRPr="00654DC6">
        <w:t xml:space="preserve">, the VA VIP standards and </w:t>
      </w:r>
      <w:r w:rsidR="009F10B5" w:rsidRPr="00654DC6">
        <w:t>is reviewed and approved by the VIP Release Agent</w:t>
      </w:r>
      <w:r w:rsidR="00470AF7" w:rsidRPr="00654DC6">
        <w:t xml:space="preserve">. </w:t>
      </w:r>
    </w:p>
    <w:p w14:paraId="2C9B53AB" w14:textId="77777777" w:rsidR="00B73B29" w:rsidRPr="00654DC6" w:rsidRDefault="00B73B29" w:rsidP="009E1882">
      <w:pPr>
        <w:pStyle w:val="Heading3"/>
        <w:rPr>
          <w:rStyle w:val="BodyTextChar"/>
          <w:sz w:val="28"/>
          <w:lang w:eastAsia="en-US"/>
        </w:rPr>
      </w:pPr>
      <w:bookmarkStart w:id="115" w:name="_Toc221116647"/>
      <w:bookmarkStart w:id="116" w:name="_Toc221189670"/>
      <w:bookmarkStart w:id="117" w:name="_Toc221200529"/>
      <w:bookmarkStart w:id="118" w:name="_Toc221291816"/>
      <w:bookmarkStart w:id="119" w:name="_Toc222032947"/>
      <w:bookmarkStart w:id="120" w:name="_Toc235501524"/>
      <w:bookmarkStart w:id="121" w:name="_Toc473621326"/>
      <w:r w:rsidRPr="00654DC6">
        <w:rPr>
          <w:rStyle w:val="BodyTextChar"/>
          <w:sz w:val="28"/>
          <w:lang w:eastAsia="en-US"/>
        </w:rPr>
        <w:t>Design Assumptions</w:t>
      </w:r>
      <w:bookmarkEnd w:id="115"/>
      <w:bookmarkEnd w:id="116"/>
      <w:bookmarkEnd w:id="117"/>
      <w:bookmarkEnd w:id="118"/>
      <w:bookmarkEnd w:id="119"/>
      <w:bookmarkEnd w:id="120"/>
      <w:bookmarkEnd w:id="121"/>
    </w:p>
    <w:p w14:paraId="5DE587DC" w14:textId="77777777" w:rsidR="00AC7550" w:rsidRPr="00654DC6" w:rsidRDefault="00AC7550" w:rsidP="00B57111">
      <w:pPr>
        <w:pStyle w:val="BodyText2"/>
        <w:keepNext/>
      </w:pPr>
      <w:r w:rsidRPr="00654DC6">
        <w:t>Other assumptions include:</w:t>
      </w:r>
    </w:p>
    <w:p w14:paraId="4999DA5D" w14:textId="1EB804AE" w:rsidR="00AC7550" w:rsidRPr="00654DC6" w:rsidRDefault="00AC7550" w:rsidP="00B511FF">
      <w:pPr>
        <w:pStyle w:val="BodyTextBullet1"/>
        <w:keepNext/>
        <w:jc w:val="both"/>
      </w:pPr>
      <w:r w:rsidRPr="00654DC6">
        <w:t xml:space="preserve">Business rules will be agreed upon and vetted with </w:t>
      </w:r>
      <w:r w:rsidR="003044FC" w:rsidRPr="00654DC6">
        <w:t>EVSSP2</w:t>
      </w:r>
      <w:r w:rsidRPr="00654DC6">
        <w:t xml:space="preserve"> stakeholders prior to release</w:t>
      </w:r>
      <w:r w:rsidR="006623D2" w:rsidRPr="00654DC6">
        <w:t>.</w:t>
      </w:r>
    </w:p>
    <w:p w14:paraId="2E5AFAA7" w14:textId="149842DB" w:rsidR="00AC7550" w:rsidRPr="00654DC6" w:rsidRDefault="00AC7550" w:rsidP="00581285">
      <w:pPr>
        <w:pStyle w:val="BodyTextBullet1"/>
        <w:jc w:val="both"/>
      </w:pPr>
      <w:r w:rsidRPr="00654DC6">
        <w:t xml:space="preserve">System architecture for custom portal builds will be mutually agreed upon by the system architects from both </w:t>
      </w:r>
      <w:r w:rsidR="003044FC" w:rsidRPr="00654DC6">
        <w:t>EVSSP2</w:t>
      </w:r>
      <w:r w:rsidRPr="00654DC6">
        <w:t xml:space="preserve"> and its integration partner</w:t>
      </w:r>
      <w:r w:rsidR="006623D2" w:rsidRPr="00654DC6">
        <w:t>.</w:t>
      </w:r>
    </w:p>
    <w:p w14:paraId="734E9C7A" w14:textId="77777777" w:rsidR="00AC7550" w:rsidRPr="00654DC6" w:rsidRDefault="00AC7550" w:rsidP="00581285">
      <w:pPr>
        <w:pStyle w:val="BodyTextBullet1"/>
        <w:jc w:val="both"/>
      </w:pPr>
      <w:r w:rsidRPr="00654DC6">
        <w:t>At minimum, the portlet should support Internet Explorer (IE) 6+ and Firefox 1+</w:t>
      </w:r>
      <w:r w:rsidR="006623D2" w:rsidRPr="00654DC6">
        <w:t>.</w:t>
      </w:r>
    </w:p>
    <w:p w14:paraId="29D5DCEC" w14:textId="6A6AC78F" w:rsidR="00AC7550" w:rsidRPr="00654DC6" w:rsidRDefault="00005F0B" w:rsidP="00581285">
      <w:pPr>
        <w:pStyle w:val="BodyTextBullet1"/>
        <w:jc w:val="both"/>
      </w:pPr>
      <w:r w:rsidRPr="00654DC6">
        <w:t>C</w:t>
      </w:r>
      <w:r w:rsidR="00AC7550" w:rsidRPr="00654DC6">
        <w:t xml:space="preserve">ompatibility (the portlets should support </w:t>
      </w:r>
      <w:r w:rsidR="008A619A" w:rsidRPr="00654DC6">
        <w:t>Liferay 6.</w:t>
      </w:r>
      <w:r w:rsidR="00D570FC">
        <w:t>2</w:t>
      </w:r>
      <w:r w:rsidR="008A619A" w:rsidRPr="00654DC6">
        <w:t xml:space="preserve"> or higher - Community Edition or Enterprise Edition</w:t>
      </w:r>
      <w:r w:rsidR="00AC7550" w:rsidRPr="00654DC6">
        <w:t>)</w:t>
      </w:r>
    </w:p>
    <w:p w14:paraId="0C891318" w14:textId="77777777" w:rsidR="00534601" w:rsidRPr="00654DC6" w:rsidRDefault="00534601" w:rsidP="00581285">
      <w:pPr>
        <w:pStyle w:val="BodyTextBullet2"/>
        <w:jc w:val="both"/>
      </w:pPr>
      <w:r w:rsidRPr="00654DC6">
        <w:t>HTML forms allow complete adoption of cutting edge Web technologies including multimedia support.</w:t>
      </w:r>
    </w:p>
    <w:p w14:paraId="01AE2C88" w14:textId="77777777" w:rsidR="00534601" w:rsidRPr="00654DC6" w:rsidRDefault="00534601" w:rsidP="00581285">
      <w:pPr>
        <w:pStyle w:val="BodyTextBullet2"/>
        <w:jc w:val="both"/>
      </w:pPr>
      <w:r w:rsidRPr="00654DC6">
        <w:t>HTML forms support all common interfaces to Java products for CRM, chat, analytics, and other interfaces.</w:t>
      </w:r>
    </w:p>
    <w:p w14:paraId="11EF0259" w14:textId="30499584" w:rsidR="00534601" w:rsidRPr="00654DC6" w:rsidRDefault="00534601" w:rsidP="00581285">
      <w:pPr>
        <w:pStyle w:val="BodyTextBullet2"/>
        <w:jc w:val="both"/>
      </w:pPr>
      <w:r w:rsidRPr="00654DC6">
        <w:t>HTML forms are more capable, but come with more complexity per unit</w:t>
      </w:r>
      <w:r w:rsidR="00272546" w:rsidRPr="00654DC6">
        <w:t xml:space="preserve">. </w:t>
      </w:r>
      <w:r w:rsidRPr="00654DC6">
        <w:t xml:space="preserve">Strategies for Web content management supplied by </w:t>
      </w:r>
      <w:r w:rsidR="003044FC" w:rsidRPr="00654DC6">
        <w:t>EVSSP2</w:t>
      </w:r>
      <w:r w:rsidRPr="00654DC6">
        <w:t xml:space="preserve"> CMS shorten turn</w:t>
      </w:r>
      <w:r w:rsidRPr="00654DC6">
        <w:noBreakHyphen/>
        <w:t>around cycles.</w:t>
      </w:r>
    </w:p>
    <w:p w14:paraId="1939D8DE" w14:textId="11F9A726" w:rsidR="00534601" w:rsidRPr="00654DC6" w:rsidRDefault="00534601" w:rsidP="00581285">
      <w:pPr>
        <w:pStyle w:val="BodyTextBullet2"/>
        <w:jc w:val="both"/>
      </w:pPr>
      <w:r w:rsidRPr="00654DC6">
        <w:t xml:space="preserve">Existing features in </w:t>
      </w:r>
      <w:r w:rsidR="003044FC" w:rsidRPr="00654DC6">
        <w:t>EVSSP2</w:t>
      </w:r>
      <w:r w:rsidRPr="00654DC6">
        <w:t xml:space="preserve"> require no new development to enable forms.</w:t>
      </w:r>
    </w:p>
    <w:p w14:paraId="5B418088" w14:textId="77777777" w:rsidR="00534601" w:rsidRPr="00654DC6" w:rsidRDefault="00534601" w:rsidP="00581285">
      <w:pPr>
        <w:pStyle w:val="BodyTextBullet2"/>
        <w:jc w:val="both"/>
      </w:pPr>
      <w:r w:rsidRPr="00654DC6">
        <w:t>HTML forms achieve more flexibility through more moving parts.</w:t>
      </w:r>
    </w:p>
    <w:p w14:paraId="7AECD0F9" w14:textId="77777777" w:rsidR="00534601" w:rsidRPr="00654DC6" w:rsidRDefault="00534601" w:rsidP="00581285">
      <w:pPr>
        <w:pStyle w:val="BodyTextBullet2"/>
        <w:jc w:val="both"/>
      </w:pPr>
      <w:r w:rsidRPr="00654DC6">
        <w:t>The first forms can be completed in weeks.</w:t>
      </w:r>
    </w:p>
    <w:p w14:paraId="6A19CC0D" w14:textId="318E0724" w:rsidR="00534601" w:rsidRPr="00654DC6" w:rsidRDefault="00534601" w:rsidP="00581285">
      <w:pPr>
        <w:pStyle w:val="BodyTextBullet2"/>
        <w:jc w:val="both"/>
      </w:pPr>
      <w:r w:rsidRPr="00654DC6">
        <w:t xml:space="preserve">HTML forms require knowledge of the </w:t>
      </w:r>
      <w:r w:rsidR="003044FC" w:rsidRPr="00654DC6">
        <w:t>EVSSP2</w:t>
      </w:r>
      <w:r w:rsidRPr="00654DC6">
        <w:t xml:space="preserve"> platform and require coordination at a finer-grained level.</w:t>
      </w:r>
    </w:p>
    <w:p w14:paraId="7AB608A1" w14:textId="77777777" w:rsidR="00534601" w:rsidRPr="00654DC6" w:rsidRDefault="00534601" w:rsidP="00581285">
      <w:pPr>
        <w:pStyle w:val="BodyTextBullet2"/>
        <w:jc w:val="both"/>
      </w:pPr>
      <w:r w:rsidRPr="00654DC6">
        <w:t>Wizard development can be developed by HTML and JavaScript developers.</w:t>
      </w:r>
    </w:p>
    <w:p w14:paraId="3475F6A2" w14:textId="30B4BB9B" w:rsidR="00534601" w:rsidRPr="00654DC6" w:rsidRDefault="00534601" w:rsidP="00581285">
      <w:pPr>
        <w:pStyle w:val="BodyTextBullet2"/>
        <w:jc w:val="both"/>
      </w:pPr>
      <w:r w:rsidRPr="00654DC6">
        <w:t xml:space="preserve">HTML forms require a functional </w:t>
      </w:r>
      <w:r w:rsidR="003044FC" w:rsidRPr="00654DC6">
        <w:t>EVSSP2</w:t>
      </w:r>
      <w:r w:rsidRPr="00654DC6">
        <w:t xml:space="preserve"> environment.</w:t>
      </w:r>
    </w:p>
    <w:p w14:paraId="2C837F4B" w14:textId="208E06BF" w:rsidR="00534601" w:rsidRPr="00654DC6" w:rsidRDefault="00534601" w:rsidP="00581285">
      <w:pPr>
        <w:pStyle w:val="BodyTextBullet2"/>
        <w:jc w:val="both"/>
      </w:pPr>
      <w:r w:rsidRPr="00654DC6">
        <w:t xml:space="preserve">HTML forms rely on the same security as other </w:t>
      </w:r>
      <w:r w:rsidR="003044FC" w:rsidRPr="00654DC6">
        <w:t>EVSSP2</w:t>
      </w:r>
      <w:r w:rsidRPr="00654DC6">
        <w:t xml:space="preserve"> features.</w:t>
      </w:r>
    </w:p>
    <w:p w14:paraId="4BB71CF0" w14:textId="77777777" w:rsidR="00534601" w:rsidRPr="00654DC6" w:rsidRDefault="00534601" w:rsidP="00581285">
      <w:pPr>
        <w:pStyle w:val="BodyTextBullet2"/>
        <w:jc w:val="both"/>
      </w:pPr>
      <w:r w:rsidRPr="00654DC6">
        <w:t>HTML forms support and comply with Section 508 requirements.</w:t>
      </w:r>
    </w:p>
    <w:p w14:paraId="4ADE01F9" w14:textId="77777777" w:rsidR="00534601" w:rsidRPr="00654DC6" w:rsidRDefault="00534601" w:rsidP="00581285">
      <w:pPr>
        <w:pStyle w:val="BodyTextBullet2"/>
        <w:jc w:val="both"/>
      </w:pPr>
      <w:r w:rsidRPr="00654DC6">
        <w:t>HTML forms support mobile versions of all features with minimal extra work.</w:t>
      </w:r>
    </w:p>
    <w:p w14:paraId="41FE7EAE" w14:textId="77777777" w:rsidR="00534601" w:rsidRPr="00654DC6" w:rsidRDefault="00534601" w:rsidP="00581285">
      <w:pPr>
        <w:pStyle w:val="BodyTextBullet2"/>
        <w:jc w:val="both"/>
      </w:pPr>
      <w:r w:rsidRPr="00654DC6">
        <w:t>HTML forms require no additional components.</w:t>
      </w:r>
    </w:p>
    <w:p w14:paraId="5B4EAF27" w14:textId="77777777" w:rsidR="00534601" w:rsidRPr="00654DC6" w:rsidRDefault="00534601" w:rsidP="00581285">
      <w:pPr>
        <w:pStyle w:val="BodyTextBullet2"/>
        <w:jc w:val="both"/>
      </w:pPr>
      <w:r w:rsidRPr="00654DC6">
        <w:t>Long term, PDFs are not required at all</w:t>
      </w:r>
      <w:r w:rsidR="00272546" w:rsidRPr="00654DC6">
        <w:t xml:space="preserve">. </w:t>
      </w:r>
      <w:r w:rsidRPr="00654DC6">
        <w:t>Electronic signatures can be captured after viewing HTML-formatted summary screens.</w:t>
      </w:r>
    </w:p>
    <w:p w14:paraId="74A2521E" w14:textId="77777777" w:rsidR="00534601" w:rsidRPr="00654DC6" w:rsidRDefault="00534601" w:rsidP="0003591A">
      <w:pPr>
        <w:pStyle w:val="BodyTextBullet2"/>
      </w:pPr>
      <w:r w:rsidRPr="00654DC6">
        <w:t>The HTML form approach uses 100% standard Java and Web technologies and can be repurposed to any Java container</w:t>
      </w:r>
      <w:r w:rsidR="0003591A" w:rsidRPr="00654DC6">
        <w:t xml:space="preserve"> and supporting hosting environment.</w:t>
      </w:r>
      <w:r w:rsidRPr="00654DC6">
        <w:t>.</w:t>
      </w:r>
    </w:p>
    <w:p w14:paraId="123538C5" w14:textId="77777777" w:rsidR="00240C21" w:rsidRPr="00654DC6" w:rsidRDefault="00534601" w:rsidP="00581285">
      <w:pPr>
        <w:pStyle w:val="BodyTextBullet2"/>
        <w:jc w:val="both"/>
      </w:pPr>
      <w:r w:rsidRPr="00654DC6">
        <w:t>Overall, HTML forms cost significantly less to implement</w:t>
      </w:r>
      <w:r w:rsidR="00D462B0" w:rsidRPr="00654DC6">
        <w:t>.</w:t>
      </w:r>
    </w:p>
    <w:p w14:paraId="1ECF9863" w14:textId="77777777" w:rsidR="00B73B29" w:rsidRPr="00654DC6" w:rsidRDefault="00B73B29" w:rsidP="009E1882">
      <w:pPr>
        <w:pStyle w:val="Heading3"/>
        <w:rPr>
          <w:rStyle w:val="BodyTextChar"/>
          <w:sz w:val="28"/>
          <w:lang w:eastAsia="en-US"/>
        </w:rPr>
      </w:pPr>
      <w:bookmarkStart w:id="122" w:name="_Toc221116648"/>
      <w:bookmarkStart w:id="123" w:name="_Toc221189671"/>
      <w:bookmarkStart w:id="124" w:name="_Toc221200530"/>
      <w:bookmarkStart w:id="125" w:name="_Toc221291817"/>
      <w:bookmarkStart w:id="126" w:name="_Toc222032948"/>
      <w:bookmarkStart w:id="127" w:name="_Toc235501525"/>
      <w:bookmarkStart w:id="128" w:name="_Toc473621327"/>
      <w:r w:rsidRPr="00654DC6">
        <w:rPr>
          <w:rStyle w:val="BodyTextChar"/>
          <w:sz w:val="28"/>
          <w:lang w:eastAsia="en-US"/>
        </w:rPr>
        <w:t>Design Constraints</w:t>
      </w:r>
      <w:bookmarkEnd w:id="122"/>
      <w:bookmarkEnd w:id="123"/>
      <w:bookmarkEnd w:id="124"/>
      <w:bookmarkEnd w:id="125"/>
      <w:bookmarkEnd w:id="126"/>
      <w:bookmarkEnd w:id="127"/>
      <w:bookmarkEnd w:id="128"/>
    </w:p>
    <w:p w14:paraId="1D15D7FF" w14:textId="77777777" w:rsidR="00AC7550" w:rsidRPr="00654DC6" w:rsidRDefault="00AC7550" w:rsidP="006C552C">
      <w:pPr>
        <w:pStyle w:val="BodyText2"/>
      </w:pPr>
      <w:r w:rsidRPr="00654DC6">
        <w:t>The system is expected to be fully automated, so no additional user interface is expected for the end-user. The users should not have to learn any different front-end application other than those which they already use. All outputs are expected to appear in systems already in use. For this reason, WSRPs and HTML iFrames will be used as much as possible for any outputs and existing Corporate Database tables will be the final target of any decisions made by the system.</w:t>
      </w:r>
    </w:p>
    <w:p w14:paraId="6A0C16CB" w14:textId="77777777" w:rsidR="00534601" w:rsidRPr="00654DC6" w:rsidRDefault="00534601" w:rsidP="006C552C">
      <w:pPr>
        <w:pStyle w:val="BodyText2"/>
      </w:pPr>
      <w:r w:rsidRPr="00654DC6">
        <w:t xml:space="preserve">The </w:t>
      </w:r>
      <w:r w:rsidR="00C84B95" w:rsidRPr="00654DC6">
        <w:t>forms platform</w:t>
      </w:r>
      <w:r w:rsidRPr="00654DC6">
        <w:t xml:space="preserve"> aspect is expected to be user-facing</w:t>
      </w:r>
      <w:r w:rsidR="00C84B95" w:rsidRPr="00654DC6">
        <w:t xml:space="preserve">. </w:t>
      </w:r>
      <w:r w:rsidRPr="00654DC6">
        <w:t>This functionality enables the user to provide information associated with the processes of (1) adding a dependent and (2) verifying continuation of a dependent in school</w:t>
      </w:r>
      <w:r w:rsidR="00272546" w:rsidRPr="00654DC6">
        <w:t xml:space="preserve">. </w:t>
      </w:r>
      <w:r w:rsidRPr="00654DC6">
        <w:t>For this reason, WSRP and HTML iFrames are used as much as possible for any user interaction, and existing and new tables in the VA CorpDB are the final target for data collected by the system</w:t>
      </w:r>
      <w:r w:rsidR="00272546" w:rsidRPr="00654DC6">
        <w:t xml:space="preserve">. </w:t>
      </w:r>
    </w:p>
    <w:p w14:paraId="6CD35CAF" w14:textId="09D30DEA" w:rsidR="00B73B29" w:rsidRPr="00654DC6" w:rsidRDefault="00B73B29" w:rsidP="009E1882">
      <w:pPr>
        <w:pStyle w:val="Heading2"/>
        <w:keepNext/>
        <w:ind w:left="806"/>
      </w:pPr>
      <w:bookmarkStart w:id="129" w:name="_Toc221116649"/>
      <w:bookmarkStart w:id="130" w:name="_Toc221189672"/>
      <w:bookmarkStart w:id="131" w:name="_Toc221200531"/>
      <w:bookmarkStart w:id="132" w:name="_Toc221291818"/>
      <w:bookmarkStart w:id="133" w:name="_Toc222032949"/>
      <w:bookmarkStart w:id="134" w:name="_Toc235501526"/>
      <w:bookmarkStart w:id="135" w:name="_Toc473621328"/>
      <w:r w:rsidRPr="00654DC6">
        <w:t>Overview of the Significant Requirements</w:t>
      </w:r>
      <w:bookmarkEnd w:id="83"/>
      <w:bookmarkEnd w:id="129"/>
      <w:bookmarkEnd w:id="130"/>
      <w:bookmarkEnd w:id="131"/>
      <w:bookmarkEnd w:id="132"/>
      <w:bookmarkEnd w:id="133"/>
      <w:bookmarkEnd w:id="134"/>
      <w:bookmarkEnd w:id="135"/>
      <w:r w:rsidRPr="00654DC6">
        <w:t xml:space="preserve"> </w:t>
      </w:r>
    </w:p>
    <w:p w14:paraId="039797D8" w14:textId="77777777" w:rsidR="00534601" w:rsidRPr="00654DC6" w:rsidRDefault="00534601" w:rsidP="00B85DB7">
      <w:pPr>
        <w:pStyle w:val="BodyText2"/>
        <w:keepNext/>
      </w:pPr>
      <w:r w:rsidRPr="00654DC6">
        <w:t>This section provides an overview of the major functional requirements for the system.</w:t>
      </w:r>
    </w:p>
    <w:p w14:paraId="69A8ED18" w14:textId="77777777" w:rsidR="00B73B29" w:rsidRPr="00654DC6" w:rsidRDefault="00534601" w:rsidP="009E1882">
      <w:pPr>
        <w:pStyle w:val="Heading3"/>
      </w:pPr>
      <w:bookmarkStart w:id="136" w:name="_Toc219728910"/>
      <w:bookmarkStart w:id="137" w:name="_Toc221116650"/>
      <w:bookmarkStart w:id="138" w:name="_Toc221189673"/>
      <w:bookmarkStart w:id="139" w:name="_Toc221200532"/>
      <w:bookmarkStart w:id="140" w:name="_Toc221291819"/>
      <w:bookmarkStart w:id="141" w:name="_Toc222032950"/>
      <w:bookmarkStart w:id="142" w:name="_Toc235501527"/>
      <w:bookmarkStart w:id="143" w:name="_Toc473621329"/>
      <w:r w:rsidRPr="00654DC6">
        <w:t xml:space="preserve">System </w:t>
      </w:r>
      <w:r w:rsidR="00B73B29" w:rsidRPr="00654DC6">
        <w:t>Overview of Significant Functional Requirements</w:t>
      </w:r>
      <w:bookmarkEnd w:id="136"/>
      <w:bookmarkEnd w:id="137"/>
      <w:bookmarkEnd w:id="138"/>
      <w:bookmarkEnd w:id="139"/>
      <w:bookmarkEnd w:id="140"/>
      <w:bookmarkEnd w:id="141"/>
      <w:bookmarkEnd w:id="142"/>
      <w:bookmarkEnd w:id="143"/>
    </w:p>
    <w:p w14:paraId="109C9155" w14:textId="0235EE77" w:rsidR="00AC7550" w:rsidRPr="00654DC6" w:rsidRDefault="00AC7550" w:rsidP="006C552C">
      <w:pPr>
        <w:pStyle w:val="BodyText2"/>
      </w:pPr>
      <w:r w:rsidRPr="00654DC6">
        <w:t xml:space="preserve">The significant functional requirements of the </w:t>
      </w:r>
      <w:r w:rsidR="003044FC" w:rsidRPr="00654DC6">
        <w:t>EVSSP2</w:t>
      </w:r>
      <w:r w:rsidRPr="00654DC6">
        <w:t xml:space="preserve"> system are laid out in the Software Requirements Specification document</w:t>
      </w:r>
      <w:r w:rsidR="00C910BD" w:rsidRPr="00654DC6">
        <w:t>ation</w:t>
      </w:r>
      <w:r w:rsidRPr="00654DC6">
        <w:t xml:space="preserve">. See the SRS for additional information about the functional requirements for the </w:t>
      </w:r>
      <w:r w:rsidR="003044FC" w:rsidRPr="00654DC6">
        <w:t>EVSSP2</w:t>
      </w:r>
      <w:r w:rsidRPr="00654DC6">
        <w:t xml:space="preserve"> system.</w:t>
      </w:r>
    </w:p>
    <w:p w14:paraId="618014A9" w14:textId="77777777" w:rsidR="00534601" w:rsidRPr="00654DC6" w:rsidRDefault="00C84B95" w:rsidP="009E1882">
      <w:pPr>
        <w:pStyle w:val="Heading3"/>
      </w:pPr>
      <w:bookmarkStart w:id="144" w:name="_Toc473621330"/>
      <w:r w:rsidRPr="00654DC6">
        <w:t>Forms Platform</w:t>
      </w:r>
      <w:r w:rsidR="00534601" w:rsidRPr="00654DC6">
        <w:t xml:space="preserve"> Overview of Significant Functional Requirements</w:t>
      </w:r>
      <w:bookmarkEnd w:id="144"/>
    </w:p>
    <w:p w14:paraId="09A58CBC" w14:textId="77777777" w:rsidR="00534601" w:rsidRPr="00654DC6" w:rsidRDefault="00534601" w:rsidP="006C552C">
      <w:pPr>
        <w:pStyle w:val="BodyText2"/>
      </w:pPr>
      <w:r w:rsidRPr="00654DC6">
        <w:t>The following information is used as</w:t>
      </w:r>
      <w:r w:rsidR="005B75BA" w:rsidRPr="00654DC6">
        <w:t xml:space="preserve"> an example of</w:t>
      </w:r>
      <w:r w:rsidRPr="00654DC6">
        <w:t xml:space="preserve"> the functional requirements for </w:t>
      </w:r>
      <w:r w:rsidR="00C84B95" w:rsidRPr="00654DC6">
        <w:t>completing</w:t>
      </w:r>
      <w:r w:rsidR="00CB0B00" w:rsidRPr="00654DC6">
        <w:t xml:space="preserve"> various</w:t>
      </w:r>
      <w:r w:rsidR="00C84B95" w:rsidRPr="00654DC6">
        <w:t xml:space="preserve"> forms through the forms platform</w:t>
      </w:r>
      <w:r w:rsidR="00272546" w:rsidRPr="00654DC6">
        <w:t xml:space="preserve">. </w:t>
      </w:r>
    </w:p>
    <w:p w14:paraId="2F14CD02" w14:textId="77777777" w:rsidR="000432F6" w:rsidRPr="00654DC6" w:rsidRDefault="000432F6" w:rsidP="006C552C">
      <w:pPr>
        <w:pStyle w:val="BodyText2"/>
      </w:pPr>
      <w:r w:rsidRPr="00654DC6">
        <w:t>The forms supported include:</w:t>
      </w:r>
    </w:p>
    <w:p w14:paraId="4C098EDB" w14:textId="77777777" w:rsidR="000432F6" w:rsidRPr="00654DC6" w:rsidRDefault="000432F6" w:rsidP="006C552C">
      <w:pPr>
        <w:pStyle w:val="BodyTextBullet1"/>
      </w:pPr>
      <w:r w:rsidRPr="00654DC6">
        <w:t>Dependent Benefits (686</w:t>
      </w:r>
      <w:r w:rsidR="00227ACF" w:rsidRPr="00654DC6">
        <w:t>c</w:t>
      </w:r>
      <w:r w:rsidRPr="00654DC6">
        <w:t>/674)</w:t>
      </w:r>
    </w:p>
    <w:p w14:paraId="25BA4C30" w14:textId="77777777" w:rsidR="000432F6" w:rsidRPr="00654DC6" w:rsidRDefault="000432F6" w:rsidP="006C552C">
      <w:pPr>
        <w:pStyle w:val="BodyTextBullet1"/>
      </w:pPr>
      <w:r w:rsidRPr="00654DC6">
        <w:t>Compensation Benefits (21-526ez)</w:t>
      </w:r>
    </w:p>
    <w:p w14:paraId="7709A51A" w14:textId="77777777" w:rsidR="000432F6" w:rsidRPr="00654DC6" w:rsidRDefault="00E40024" w:rsidP="006C552C">
      <w:pPr>
        <w:pStyle w:val="BodyTextBullet2"/>
      </w:pPr>
      <w:r w:rsidRPr="00654DC6">
        <w:t>Post-Traumatic</w:t>
      </w:r>
      <w:r w:rsidR="000432F6" w:rsidRPr="00654DC6">
        <w:t xml:space="preserve"> Stress Disorder (PTSD) (781/781a)</w:t>
      </w:r>
    </w:p>
    <w:p w14:paraId="480FC437" w14:textId="77777777" w:rsidR="000432F6" w:rsidRPr="00654DC6" w:rsidRDefault="000432F6" w:rsidP="006C552C">
      <w:pPr>
        <w:pStyle w:val="BodyTextBullet2"/>
      </w:pPr>
      <w:r w:rsidRPr="00654DC6">
        <w:t>Unemployability Benefits (8940)</w:t>
      </w:r>
    </w:p>
    <w:p w14:paraId="1FE74FDE" w14:textId="77777777" w:rsidR="000432F6" w:rsidRPr="00654DC6" w:rsidRDefault="000432F6" w:rsidP="006C552C">
      <w:pPr>
        <w:pStyle w:val="BodyTextBullet2"/>
      </w:pPr>
      <w:r w:rsidRPr="00654DC6">
        <w:t>Form 4502 Application for Automobile or Other Conveyance and Adaptive Equipment (within the 526 Form under ‘Special Circumstances’ tab)</w:t>
      </w:r>
    </w:p>
    <w:p w14:paraId="07EFC1FB" w14:textId="77777777" w:rsidR="000432F6" w:rsidRPr="00654DC6" w:rsidRDefault="000432F6" w:rsidP="006C552C">
      <w:pPr>
        <w:pStyle w:val="BodyTextBullet2"/>
      </w:pPr>
      <w:r w:rsidRPr="00654DC6">
        <w:t>Form 2680 Application for Aid and Attendance (within the 526 Form under ‘Special Circumstances’ tab)</w:t>
      </w:r>
    </w:p>
    <w:p w14:paraId="13F174DB" w14:textId="77777777" w:rsidR="000432F6" w:rsidRPr="00654DC6" w:rsidRDefault="000432F6" w:rsidP="006C552C">
      <w:pPr>
        <w:pStyle w:val="BodyTextBullet1"/>
      </w:pPr>
      <w:r w:rsidRPr="00654DC6">
        <w:t>Request for Representatives (21-22 Request for VSO/21-22a Request for Attorney Agent)</w:t>
      </w:r>
    </w:p>
    <w:p w14:paraId="311CB1A7" w14:textId="77777777" w:rsidR="000432F6" w:rsidRPr="00654DC6" w:rsidRDefault="000432F6" w:rsidP="006C552C">
      <w:pPr>
        <w:pStyle w:val="BodyTextBullet1"/>
      </w:pPr>
      <w:r w:rsidRPr="00654DC6">
        <w:t>Release of Medical Records (21-4142)</w:t>
      </w:r>
    </w:p>
    <w:p w14:paraId="34D82112" w14:textId="77777777" w:rsidR="008314E2" w:rsidRPr="00654DC6" w:rsidRDefault="008314E2" w:rsidP="006C552C">
      <w:pPr>
        <w:pStyle w:val="BodyTextBullet1"/>
      </w:pPr>
      <w:r w:rsidRPr="00654DC6">
        <w:t>Disabled Veterans Application for Vocational Rehabilitation (28-1900)</w:t>
      </w:r>
    </w:p>
    <w:p w14:paraId="62797B5D" w14:textId="77777777" w:rsidR="008314E2" w:rsidRPr="00654DC6" w:rsidRDefault="008314E2" w:rsidP="006C552C">
      <w:pPr>
        <w:pStyle w:val="BodyTextBullet1"/>
      </w:pPr>
      <w:r w:rsidRPr="00654DC6">
        <w:t>Educational/Vocational Counseling Application (28-8832)</w:t>
      </w:r>
    </w:p>
    <w:p w14:paraId="697E9818" w14:textId="77777777" w:rsidR="00534601" w:rsidRPr="00654DC6" w:rsidRDefault="00534601" w:rsidP="00B85DB7">
      <w:pPr>
        <w:pStyle w:val="BodyText2"/>
        <w:rPr>
          <w:b/>
        </w:rPr>
      </w:pPr>
      <w:r w:rsidRPr="00654DC6">
        <w:rPr>
          <w:b/>
        </w:rPr>
        <w:t>General Information Processing Rules:</w:t>
      </w:r>
    </w:p>
    <w:p w14:paraId="389DAD7B" w14:textId="6A0A0513" w:rsidR="00534601" w:rsidRPr="00654DC6" w:rsidRDefault="00534601" w:rsidP="00974DB6">
      <w:pPr>
        <w:pStyle w:val="ListNumberParagraph"/>
        <w:keepNext/>
        <w:jc w:val="both"/>
      </w:pPr>
      <w:r w:rsidRPr="00654DC6">
        <w:t xml:space="preserve">If the user is not authorized to access </w:t>
      </w:r>
      <w:r w:rsidR="003044FC" w:rsidRPr="00654DC6">
        <w:t>EVSSP2</w:t>
      </w:r>
      <w:r w:rsidRPr="00654DC6">
        <w:t xml:space="preserve">—i.e., all users who are not </w:t>
      </w:r>
      <w:r w:rsidR="00E40024" w:rsidRPr="00654DC6">
        <w:t>Veteran</w:t>
      </w:r>
      <w:r w:rsidRPr="00654DC6">
        <w:t>s who are in-person proofed, DS Logon Level 2—display the “About page.”</w:t>
      </w:r>
    </w:p>
    <w:p w14:paraId="14151C95" w14:textId="1D718C70" w:rsidR="00534601" w:rsidRPr="00654DC6" w:rsidRDefault="007D7E11" w:rsidP="00581285">
      <w:pPr>
        <w:pStyle w:val="ListNumberParagraph"/>
        <w:jc w:val="both"/>
      </w:pPr>
      <w:r w:rsidRPr="00654DC6">
        <w:t>For Service Members, o</w:t>
      </w:r>
      <w:r w:rsidR="00534601" w:rsidRPr="00654DC6">
        <w:t xml:space="preserve">nly display the link under My </w:t>
      </w:r>
      <w:r w:rsidR="003044FC" w:rsidRPr="00654DC6">
        <w:t>EVSSP2</w:t>
      </w:r>
      <w:r w:rsidR="00534601" w:rsidRPr="00654DC6">
        <w:t xml:space="preserve"> for </w:t>
      </w:r>
      <w:r w:rsidR="00E40024" w:rsidRPr="00654DC6">
        <w:t>Veteran</w:t>
      </w:r>
      <w:r w:rsidR="00534601" w:rsidRPr="00654DC6">
        <w:t>s who have a 30% disability rating, with a current running award in VETSNET (not available for Benefits Delivery Network [BDN] claims).</w:t>
      </w:r>
    </w:p>
    <w:p w14:paraId="08F62BE4" w14:textId="282569B3" w:rsidR="00534601" w:rsidRPr="00654DC6" w:rsidRDefault="00534601" w:rsidP="00581285">
      <w:pPr>
        <w:pStyle w:val="ListNumberParagraph"/>
        <w:jc w:val="both"/>
      </w:pPr>
      <w:r w:rsidRPr="00654DC6">
        <w:t xml:space="preserve">If 2 and 3 are true, then display link under My </w:t>
      </w:r>
      <w:r w:rsidR="003044FC" w:rsidRPr="00654DC6">
        <w:t>EVSSP2</w:t>
      </w:r>
      <w:r w:rsidRPr="00654DC6">
        <w:t xml:space="preserve"> </w:t>
      </w:r>
      <w:r w:rsidRPr="00654DC6">
        <w:sym w:font="Wingdings 3" w:char="F067"/>
      </w:r>
      <w:r w:rsidRPr="00654DC6">
        <w:t xml:space="preserve"> Compensation “Add a Dependent.”</w:t>
      </w:r>
    </w:p>
    <w:p w14:paraId="66FE804D" w14:textId="77777777" w:rsidR="00534601" w:rsidRPr="00654DC6" w:rsidRDefault="00534601" w:rsidP="00B85DB7">
      <w:pPr>
        <w:pStyle w:val="BodyText2"/>
        <w:rPr>
          <w:b/>
        </w:rPr>
      </w:pPr>
      <w:r w:rsidRPr="00654DC6">
        <w:rPr>
          <w:b/>
        </w:rPr>
        <w:t>General Information:</w:t>
      </w:r>
    </w:p>
    <w:p w14:paraId="4C8CE5D6" w14:textId="77777777" w:rsidR="00534601" w:rsidRPr="00654DC6" w:rsidRDefault="00534601" w:rsidP="00527474">
      <w:pPr>
        <w:pStyle w:val="ListNumberParagraph"/>
        <w:numPr>
          <w:ilvl w:val="0"/>
          <w:numId w:val="29"/>
        </w:numPr>
        <w:jc w:val="both"/>
        <w:rPr>
          <w:rFonts w:eastAsia="MS Mincho"/>
          <w:lang w:eastAsia="en-GB"/>
        </w:rPr>
      </w:pPr>
      <w:r w:rsidRPr="00654DC6">
        <w:rPr>
          <w:rFonts w:eastAsia="MS Mincho"/>
          <w:lang w:eastAsia="en-GB"/>
        </w:rPr>
        <w:t>Display the following information from VA CorpDB:</w:t>
      </w:r>
    </w:p>
    <w:p w14:paraId="545A10BE" w14:textId="77777777" w:rsidR="00534601" w:rsidRPr="00654DC6" w:rsidRDefault="00E40024" w:rsidP="006C552C">
      <w:pPr>
        <w:pStyle w:val="ListNumberParagraph2"/>
      </w:pPr>
      <w:r w:rsidRPr="00654DC6">
        <w:t>Veteran</w:t>
      </w:r>
      <w:r w:rsidR="00534601" w:rsidRPr="00654DC6">
        <w:t>’s Name</w:t>
      </w:r>
    </w:p>
    <w:p w14:paraId="1E41263D" w14:textId="77777777" w:rsidR="00534601" w:rsidRPr="00654DC6" w:rsidRDefault="00534601" w:rsidP="006C552C">
      <w:pPr>
        <w:pStyle w:val="ListNumberParagraph2"/>
      </w:pPr>
      <w:r w:rsidRPr="00654DC6">
        <w:t>Social Security number (SSN)</w:t>
      </w:r>
    </w:p>
    <w:p w14:paraId="4464A423" w14:textId="77777777" w:rsidR="00534601" w:rsidRPr="00654DC6" w:rsidRDefault="00534601" w:rsidP="006C552C">
      <w:pPr>
        <w:pStyle w:val="ListNumberParagraph2"/>
      </w:pPr>
      <w:r w:rsidRPr="00654DC6">
        <w:t>File Number</w:t>
      </w:r>
    </w:p>
    <w:p w14:paraId="63F9B279" w14:textId="77777777" w:rsidR="00534601" w:rsidRPr="00654DC6" w:rsidRDefault="00534601" w:rsidP="006C552C">
      <w:pPr>
        <w:pStyle w:val="ListNumberParagraph2"/>
      </w:pPr>
      <w:r w:rsidRPr="00654DC6">
        <w:t>Current Mailing Address</w:t>
      </w:r>
    </w:p>
    <w:p w14:paraId="7D40AB0A" w14:textId="77777777" w:rsidR="00534601" w:rsidRPr="00654DC6" w:rsidRDefault="00534601" w:rsidP="006C552C">
      <w:pPr>
        <w:pStyle w:val="ListNumberParagraph2"/>
      </w:pPr>
      <w:r w:rsidRPr="00654DC6">
        <w:t>E-</w:t>
      </w:r>
      <w:r w:rsidR="00A26ED4" w:rsidRPr="00654DC6">
        <w:t>m</w:t>
      </w:r>
      <w:r w:rsidRPr="00654DC6">
        <w:t>ail Address</w:t>
      </w:r>
    </w:p>
    <w:p w14:paraId="34EE8BBB" w14:textId="77777777" w:rsidR="00534601" w:rsidRPr="00654DC6" w:rsidRDefault="00534601" w:rsidP="006C552C">
      <w:pPr>
        <w:pStyle w:val="ListNumberParagraph2"/>
      </w:pPr>
      <w:r w:rsidRPr="00654DC6">
        <w:t>Primary Phone Number</w:t>
      </w:r>
    </w:p>
    <w:p w14:paraId="3E734A64" w14:textId="77777777" w:rsidR="00534601" w:rsidRPr="00654DC6" w:rsidRDefault="00534601" w:rsidP="006C552C">
      <w:pPr>
        <w:pStyle w:val="ListNumberParagraph2"/>
      </w:pPr>
      <w:r w:rsidRPr="00654DC6">
        <w:t>Secondary Phone Number</w:t>
      </w:r>
    </w:p>
    <w:p w14:paraId="67F9C6C7" w14:textId="77777777" w:rsidR="008314E2" w:rsidRPr="00654DC6" w:rsidRDefault="008314E2" w:rsidP="006C552C">
      <w:pPr>
        <w:pStyle w:val="ListNumberParagraph2"/>
      </w:pPr>
      <w:r w:rsidRPr="00654DC6">
        <w:t>Gender</w:t>
      </w:r>
    </w:p>
    <w:p w14:paraId="744BA212" w14:textId="77777777" w:rsidR="008314E2" w:rsidRPr="00654DC6" w:rsidRDefault="008314E2" w:rsidP="006C552C">
      <w:pPr>
        <w:pStyle w:val="ListNumberParagraph2"/>
      </w:pPr>
      <w:r w:rsidRPr="00654DC6">
        <w:t>Date of Birth</w:t>
      </w:r>
    </w:p>
    <w:p w14:paraId="488183FB" w14:textId="77777777" w:rsidR="00534601" w:rsidRPr="00654DC6" w:rsidRDefault="00534601" w:rsidP="00581285">
      <w:pPr>
        <w:pStyle w:val="ListNumberParagraph"/>
        <w:jc w:val="both"/>
        <w:rPr>
          <w:rFonts w:eastAsia="MS Mincho"/>
          <w:lang w:eastAsia="en-GB"/>
        </w:rPr>
      </w:pPr>
      <w:r w:rsidRPr="00654DC6">
        <w:rPr>
          <w:rFonts w:eastAsia="MS Mincho"/>
          <w:lang w:eastAsia="en-GB"/>
        </w:rPr>
        <w:t>Display message to user:</w:t>
      </w:r>
      <w:r w:rsidR="00272546" w:rsidRPr="00654DC6">
        <w:rPr>
          <w:rFonts w:eastAsia="MS Mincho"/>
          <w:lang w:eastAsia="en-GB"/>
        </w:rPr>
        <w:t xml:space="preserve"> </w:t>
      </w:r>
      <w:r w:rsidRPr="00654DC6">
        <w:rPr>
          <w:rFonts w:eastAsia="MS Mincho"/>
          <w:b/>
          <w:bCs/>
          <w:lang w:eastAsia="en-GB"/>
        </w:rPr>
        <w:t>If any of the following information is incorrect, use the “Edit” option to make changes</w:t>
      </w:r>
      <w:r w:rsidR="00272546" w:rsidRPr="00654DC6">
        <w:rPr>
          <w:rFonts w:eastAsia="MS Mincho"/>
          <w:b/>
          <w:bCs/>
          <w:lang w:eastAsia="en-GB"/>
        </w:rPr>
        <w:t xml:space="preserve">. </w:t>
      </w:r>
      <w:r w:rsidRPr="00654DC6">
        <w:rPr>
          <w:rFonts w:eastAsia="MS Mincho"/>
          <w:lang w:eastAsia="en-GB"/>
        </w:rPr>
        <w:t>Allow the following fields to be edited:</w:t>
      </w:r>
    </w:p>
    <w:p w14:paraId="2BB103C2" w14:textId="77777777" w:rsidR="00534601" w:rsidRPr="00654DC6" w:rsidRDefault="00E40024" w:rsidP="00527474">
      <w:pPr>
        <w:pStyle w:val="ListNumberParagraph2"/>
        <w:numPr>
          <w:ilvl w:val="0"/>
          <w:numId w:val="30"/>
        </w:numPr>
      </w:pPr>
      <w:r w:rsidRPr="00654DC6">
        <w:t>Veteran</w:t>
      </w:r>
      <w:r w:rsidR="00534601" w:rsidRPr="00654DC6">
        <w:t>’s Name</w:t>
      </w:r>
    </w:p>
    <w:p w14:paraId="40E9FF92" w14:textId="77777777" w:rsidR="00534601" w:rsidRPr="00654DC6" w:rsidRDefault="00534601" w:rsidP="006C552C">
      <w:pPr>
        <w:pStyle w:val="ListNumberParagraph2"/>
      </w:pPr>
      <w:r w:rsidRPr="00654DC6">
        <w:t>Current Mailing Address</w:t>
      </w:r>
    </w:p>
    <w:p w14:paraId="6BFE5290" w14:textId="77777777" w:rsidR="00534601" w:rsidRPr="00654DC6" w:rsidRDefault="00534601" w:rsidP="006C552C">
      <w:pPr>
        <w:pStyle w:val="ListNumberParagraph2"/>
      </w:pPr>
      <w:r w:rsidRPr="00654DC6">
        <w:t>E-</w:t>
      </w:r>
      <w:r w:rsidR="00A26ED4" w:rsidRPr="00654DC6">
        <w:t>m</w:t>
      </w:r>
      <w:r w:rsidRPr="00654DC6">
        <w:t>ail Address</w:t>
      </w:r>
    </w:p>
    <w:p w14:paraId="16B245F1" w14:textId="77777777" w:rsidR="00534601" w:rsidRPr="00654DC6" w:rsidRDefault="00534601" w:rsidP="006C552C">
      <w:pPr>
        <w:pStyle w:val="ListNumberParagraph2"/>
      </w:pPr>
      <w:r w:rsidRPr="00654DC6">
        <w:t>Primary Phone Number</w:t>
      </w:r>
    </w:p>
    <w:p w14:paraId="5031EA1E" w14:textId="77777777" w:rsidR="00534601" w:rsidRPr="00654DC6" w:rsidRDefault="00534601" w:rsidP="006C552C">
      <w:pPr>
        <w:pStyle w:val="ListNumberParagraph2"/>
      </w:pPr>
      <w:r w:rsidRPr="00654DC6">
        <w:t>Secondary Phone Number</w:t>
      </w:r>
    </w:p>
    <w:p w14:paraId="25EF6A40" w14:textId="77777777" w:rsidR="00AE50A6" w:rsidRPr="00654DC6" w:rsidRDefault="00AE50A6" w:rsidP="006C552C">
      <w:pPr>
        <w:pStyle w:val="ListNumberParagraph2"/>
      </w:pPr>
      <w:r w:rsidRPr="00654DC6">
        <w:t>Gender (if blank)</w:t>
      </w:r>
    </w:p>
    <w:p w14:paraId="6CCBDB8F" w14:textId="77777777" w:rsidR="00534601" w:rsidRPr="00654DC6" w:rsidRDefault="00534601" w:rsidP="00B85DB7">
      <w:pPr>
        <w:pStyle w:val="BodyText2"/>
        <w:rPr>
          <w:b/>
        </w:rPr>
      </w:pPr>
      <w:r w:rsidRPr="00654DC6">
        <w:rPr>
          <w:b/>
        </w:rPr>
        <w:t>Request for Approval of School Attendance:</w:t>
      </w:r>
    </w:p>
    <w:p w14:paraId="63B2F3A2" w14:textId="77777777" w:rsidR="00534601" w:rsidRPr="00654DC6" w:rsidRDefault="00534601" w:rsidP="00527474">
      <w:pPr>
        <w:pStyle w:val="ListNumberParagraph"/>
        <w:numPr>
          <w:ilvl w:val="0"/>
          <w:numId w:val="36"/>
        </w:numPr>
        <w:jc w:val="both"/>
        <w:rPr>
          <w:rFonts w:eastAsia="MS Mincho"/>
          <w:lang w:eastAsia="en-GB"/>
        </w:rPr>
      </w:pPr>
      <w:r w:rsidRPr="00654DC6">
        <w:rPr>
          <w:rFonts w:eastAsia="MS Mincho"/>
          <w:lang w:eastAsia="en-GB"/>
        </w:rPr>
        <w:t>Display message to user:</w:t>
      </w:r>
      <w:r w:rsidR="00272546" w:rsidRPr="00654DC6">
        <w:rPr>
          <w:rFonts w:eastAsia="MS Mincho"/>
          <w:lang w:eastAsia="en-GB"/>
        </w:rPr>
        <w:t xml:space="preserve"> </w:t>
      </w:r>
      <w:r w:rsidRPr="00654DC6">
        <w:rPr>
          <w:rFonts w:eastAsia="MS Mincho"/>
          <w:b/>
          <w:bCs/>
          <w:lang w:eastAsia="en-GB"/>
        </w:rPr>
        <w:t>Please enter student’s personal information:</w:t>
      </w:r>
    </w:p>
    <w:p w14:paraId="63398343" w14:textId="77777777" w:rsidR="00534601" w:rsidRPr="00654DC6" w:rsidRDefault="00534601" w:rsidP="00527474">
      <w:pPr>
        <w:pStyle w:val="ListNumberParagraph2"/>
        <w:numPr>
          <w:ilvl w:val="0"/>
          <w:numId w:val="31"/>
        </w:numPr>
      </w:pPr>
      <w:r w:rsidRPr="00654DC6">
        <w:t>What is the student’s name?</w:t>
      </w:r>
    </w:p>
    <w:p w14:paraId="306D9362" w14:textId="77777777" w:rsidR="00534601" w:rsidRPr="00654DC6" w:rsidRDefault="00534601" w:rsidP="006C552C">
      <w:pPr>
        <w:pStyle w:val="ListNumberParagraph2"/>
      </w:pPr>
      <w:r w:rsidRPr="00654DC6">
        <w:t>What is the student’s Social Security number (SSN)?</w:t>
      </w:r>
    </w:p>
    <w:p w14:paraId="76BBDB9C" w14:textId="77777777" w:rsidR="00534601" w:rsidRPr="00654DC6" w:rsidRDefault="00534601" w:rsidP="006C552C">
      <w:pPr>
        <w:pStyle w:val="ListNumberParagraph2"/>
      </w:pPr>
      <w:r w:rsidRPr="00654DC6">
        <w:t>What is the student’s date of birth?</w:t>
      </w:r>
    </w:p>
    <w:p w14:paraId="1FE4D4AD" w14:textId="77777777" w:rsidR="00534601" w:rsidRPr="00654DC6" w:rsidRDefault="00534601" w:rsidP="006C552C">
      <w:pPr>
        <w:pStyle w:val="ListNumberParagraph2"/>
      </w:pPr>
      <w:r w:rsidRPr="00654DC6">
        <w:t>What is the student’s address?</w:t>
      </w:r>
    </w:p>
    <w:p w14:paraId="28BFC4FE" w14:textId="77777777" w:rsidR="00534601" w:rsidRPr="00654DC6" w:rsidRDefault="00534601" w:rsidP="006C552C">
      <w:pPr>
        <w:pStyle w:val="ListNumberParagraph2"/>
      </w:pPr>
      <w:r w:rsidRPr="00654DC6">
        <w:t>Has the student ever been married?</w:t>
      </w:r>
      <w:r w:rsidR="00272546" w:rsidRPr="00654DC6">
        <w:t xml:space="preserve"> </w:t>
      </w:r>
      <w:r w:rsidRPr="00654DC6">
        <w:t>(If yes, display follow-up question</w:t>
      </w:r>
      <w:r w:rsidR="00272546" w:rsidRPr="00654DC6">
        <w:t xml:space="preserve">. </w:t>
      </w:r>
      <w:r w:rsidRPr="00654DC6">
        <w:t>If no, continue to #8.)</w:t>
      </w:r>
    </w:p>
    <w:p w14:paraId="5FF51D70" w14:textId="77777777" w:rsidR="00534601" w:rsidRPr="00654DC6" w:rsidRDefault="00534601" w:rsidP="00581285">
      <w:pPr>
        <w:pStyle w:val="ListBullet3"/>
        <w:jc w:val="both"/>
        <w:rPr>
          <w:rFonts w:eastAsia="MS Mincho"/>
          <w:lang w:eastAsia="en-GB"/>
        </w:rPr>
      </w:pPr>
      <w:r w:rsidRPr="00654DC6">
        <w:rPr>
          <w:rFonts w:eastAsia="MS Mincho"/>
          <w:lang w:eastAsia="en-GB"/>
        </w:rPr>
        <w:t>When was the student married?</w:t>
      </w:r>
    </w:p>
    <w:p w14:paraId="5977315F" w14:textId="77777777" w:rsidR="00534601" w:rsidRPr="00654DC6" w:rsidRDefault="00534601" w:rsidP="002C0EB5">
      <w:pPr>
        <w:pStyle w:val="ListNumberParagraph"/>
        <w:keepNext/>
        <w:jc w:val="both"/>
        <w:rPr>
          <w:rFonts w:eastAsia="MS Mincho"/>
          <w:lang w:eastAsia="en-GB"/>
        </w:rPr>
      </w:pPr>
      <w:r w:rsidRPr="00654DC6">
        <w:rPr>
          <w:rFonts w:eastAsia="MS Mincho"/>
          <w:lang w:eastAsia="en-GB"/>
        </w:rPr>
        <w:t>Is student enrolled in a full-time high school or college course?</w:t>
      </w:r>
      <w:r w:rsidR="00272546" w:rsidRPr="00654DC6">
        <w:rPr>
          <w:rFonts w:eastAsia="MS Mincho"/>
          <w:lang w:eastAsia="en-GB"/>
        </w:rPr>
        <w:t xml:space="preserve"> </w:t>
      </w:r>
      <w:r w:rsidRPr="00654DC6">
        <w:rPr>
          <w:rFonts w:eastAsia="MS Mincho"/>
          <w:lang w:eastAsia="en-GB"/>
        </w:rPr>
        <w:t>(If no, display follow-up questions</w:t>
      </w:r>
      <w:r w:rsidR="00272546" w:rsidRPr="00654DC6">
        <w:rPr>
          <w:rFonts w:eastAsia="MS Mincho"/>
          <w:lang w:eastAsia="en-GB"/>
        </w:rPr>
        <w:t xml:space="preserve">. </w:t>
      </w:r>
      <w:r w:rsidRPr="00654DC6">
        <w:rPr>
          <w:rFonts w:eastAsia="MS Mincho"/>
          <w:lang w:eastAsia="en-GB"/>
        </w:rPr>
        <w:t>If yes, continue to #9.)</w:t>
      </w:r>
    </w:p>
    <w:p w14:paraId="4CADE1A0" w14:textId="77777777" w:rsidR="00534601" w:rsidRPr="00654DC6" w:rsidRDefault="00534601" w:rsidP="00527474">
      <w:pPr>
        <w:pStyle w:val="ListNumberParagraph2"/>
        <w:numPr>
          <w:ilvl w:val="0"/>
          <w:numId w:val="32"/>
        </w:numPr>
      </w:pPr>
      <w:r w:rsidRPr="00654DC6">
        <w:t>What is the student’s subject of study?</w:t>
      </w:r>
      <w:r w:rsidR="00272546" w:rsidRPr="00654DC6">
        <w:t xml:space="preserve"> </w:t>
      </w:r>
      <w:r w:rsidRPr="00654DC6">
        <w:t>(If other than full-time high school or college course.)</w:t>
      </w:r>
    </w:p>
    <w:p w14:paraId="45B5A857" w14:textId="77777777" w:rsidR="00534601" w:rsidRPr="00654DC6" w:rsidRDefault="00534601" w:rsidP="006C552C">
      <w:pPr>
        <w:pStyle w:val="ListNumberParagraph2"/>
      </w:pPr>
      <w:r w:rsidRPr="00654DC6">
        <w:t>What is the date the student started or expects to start this course?</w:t>
      </w:r>
    </w:p>
    <w:p w14:paraId="6507FD0D" w14:textId="77777777" w:rsidR="00534601" w:rsidRPr="00654DC6" w:rsidRDefault="00534601" w:rsidP="006C552C">
      <w:pPr>
        <w:pStyle w:val="ListNumberParagraph2"/>
      </w:pPr>
      <w:r w:rsidRPr="00654DC6">
        <w:t>What is the student’s expected date of graduation?</w:t>
      </w:r>
    </w:p>
    <w:p w14:paraId="7E83C7B1" w14:textId="77777777" w:rsidR="00534601" w:rsidRPr="00654DC6" w:rsidRDefault="00534601" w:rsidP="00581285">
      <w:pPr>
        <w:pStyle w:val="ListNumberParagraph"/>
        <w:jc w:val="both"/>
        <w:rPr>
          <w:rFonts w:eastAsia="MS Mincho"/>
          <w:lang w:eastAsia="en-GB"/>
        </w:rPr>
      </w:pPr>
      <w:r w:rsidRPr="00654DC6">
        <w:rPr>
          <w:rFonts w:eastAsia="MS Mincho"/>
          <w:lang w:eastAsia="en-GB"/>
        </w:rPr>
        <w:t>Was the student attending any school at the end of the last school term?</w:t>
      </w:r>
      <w:r w:rsidR="00272546" w:rsidRPr="00654DC6">
        <w:rPr>
          <w:rFonts w:eastAsia="MS Mincho"/>
          <w:lang w:eastAsia="en-GB"/>
        </w:rPr>
        <w:t xml:space="preserve"> </w:t>
      </w:r>
      <w:r w:rsidRPr="00654DC6">
        <w:rPr>
          <w:rFonts w:eastAsia="MS Mincho"/>
          <w:lang w:eastAsia="en-GB"/>
        </w:rPr>
        <w:t>(If yes, display follow-up questions.)</w:t>
      </w:r>
      <w:r w:rsidR="00272546" w:rsidRPr="00654DC6">
        <w:rPr>
          <w:rFonts w:eastAsia="MS Mincho"/>
          <w:lang w:eastAsia="en-GB"/>
        </w:rPr>
        <w:t xml:space="preserve"> </w:t>
      </w:r>
      <w:r w:rsidRPr="00654DC6">
        <w:rPr>
          <w:rFonts w:eastAsia="MS Mincho"/>
          <w:lang w:eastAsia="en-GB"/>
        </w:rPr>
        <w:t>If no:</w:t>
      </w:r>
    </w:p>
    <w:p w14:paraId="2090C7B1" w14:textId="77777777" w:rsidR="00534601" w:rsidRPr="00654DC6" w:rsidRDefault="00534601" w:rsidP="00527474">
      <w:pPr>
        <w:pStyle w:val="ListNumberParagraph2"/>
        <w:numPr>
          <w:ilvl w:val="0"/>
          <w:numId w:val="33"/>
        </w:numPr>
      </w:pPr>
      <w:r w:rsidRPr="00654DC6">
        <w:t>What is the name of the school?</w:t>
      </w:r>
    </w:p>
    <w:p w14:paraId="6D498479" w14:textId="77777777" w:rsidR="00534601" w:rsidRPr="00654DC6" w:rsidRDefault="00534601" w:rsidP="006C552C">
      <w:pPr>
        <w:pStyle w:val="ListNumberParagraph2"/>
      </w:pPr>
      <w:r w:rsidRPr="00654DC6">
        <w:t>What is the address of the school?</w:t>
      </w:r>
    </w:p>
    <w:p w14:paraId="386C187C" w14:textId="77777777" w:rsidR="00534601" w:rsidRPr="00654DC6" w:rsidRDefault="00534601" w:rsidP="006C552C">
      <w:pPr>
        <w:pStyle w:val="ListNumberParagraph2"/>
      </w:pPr>
      <w:r w:rsidRPr="00654DC6">
        <w:t>What is the number of sessions per week?</w:t>
      </w:r>
    </w:p>
    <w:p w14:paraId="25F410B6" w14:textId="77777777" w:rsidR="00534601" w:rsidRPr="00654DC6" w:rsidRDefault="00534601" w:rsidP="006C552C">
      <w:pPr>
        <w:pStyle w:val="ListNumberParagraph2"/>
      </w:pPr>
      <w:r w:rsidRPr="00654DC6">
        <w:t>What is the number of hours per week?</w:t>
      </w:r>
    </w:p>
    <w:p w14:paraId="1F31CA6B" w14:textId="77777777" w:rsidR="00534601" w:rsidRPr="00654DC6" w:rsidRDefault="00534601" w:rsidP="006C552C">
      <w:pPr>
        <w:pStyle w:val="ListNumberParagraph2"/>
      </w:pPr>
      <w:r w:rsidRPr="00654DC6">
        <w:t>When is the beginning date of the student’s last term?</w:t>
      </w:r>
    </w:p>
    <w:p w14:paraId="542F3C78" w14:textId="77777777" w:rsidR="00534601" w:rsidRPr="00654DC6" w:rsidRDefault="00534601" w:rsidP="006C552C">
      <w:pPr>
        <w:pStyle w:val="ListNumberParagraph2"/>
      </w:pPr>
      <w:r w:rsidRPr="00654DC6">
        <w:t>When is the ending date of the student’s last term?</w:t>
      </w:r>
    </w:p>
    <w:p w14:paraId="332F9A04" w14:textId="77777777" w:rsidR="00534601" w:rsidRPr="00654DC6" w:rsidRDefault="00534601" w:rsidP="00581285">
      <w:pPr>
        <w:pStyle w:val="ListNumberParagraph"/>
        <w:jc w:val="both"/>
        <w:rPr>
          <w:rFonts w:eastAsia="MS Mincho"/>
          <w:lang w:eastAsia="en-GB"/>
        </w:rPr>
      </w:pPr>
      <w:r w:rsidRPr="00654DC6">
        <w:rPr>
          <w:rFonts w:eastAsia="MS Mincho"/>
          <w:lang w:eastAsia="en-GB"/>
        </w:rPr>
        <w:t xml:space="preserve">Display the following question to the </w:t>
      </w:r>
      <w:r w:rsidR="00E40024" w:rsidRPr="00654DC6">
        <w:rPr>
          <w:rFonts w:eastAsia="MS Mincho"/>
          <w:lang w:eastAsia="en-GB"/>
        </w:rPr>
        <w:t>Veteran</w:t>
      </w:r>
      <w:r w:rsidRPr="00654DC6">
        <w:rPr>
          <w:rFonts w:eastAsia="MS Mincho"/>
          <w:lang w:eastAsia="en-GB"/>
        </w:rPr>
        <w:t>:</w:t>
      </w:r>
      <w:r w:rsidR="00272546" w:rsidRPr="00654DC6">
        <w:rPr>
          <w:rFonts w:eastAsia="MS Mincho"/>
          <w:lang w:eastAsia="en-GB"/>
        </w:rPr>
        <w:t xml:space="preserve"> </w:t>
      </w:r>
      <w:r w:rsidRPr="00654DC6">
        <w:rPr>
          <w:rFonts w:eastAsia="MS Mincho"/>
          <w:b/>
          <w:bCs/>
          <w:lang w:eastAsia="en-GB"/>
        </w:rPr>
        <w:t>Is tuition and/or allowance for this student’s education or training being paid by VA Dependents Educational Assistance (DEA), the Federal Employees Compensation Act or any other agency or program of the United States government?</w:t>
      </w:r>
      <w:r w:rsidR="00272546" w:rsidRPr="00654DC6">
        <w:rPr>
          <w:rFonts w:eastAsia="MS Mincho"/>
          <w:lang w:eastAsia="en-GB"/>
        </w:rPr>
        <w:t xml:space="preserve"> </w:t>
      </w:r>
      <w:r w:rsidRPr="00654DC6">
        <w:rPr>
          <w:rFonts w:eastAsia="MS Mincho"/>
          <w:lang w:eastAsia="en-GB"/>
        </w:rPr>
        <w:t>(If yes, display follow-up questions. If no, continue to #9.)</w:t>
      </w:r>
    </w:p>
    <w:p w14:paraId="44345DCD" w14:textId="77777777" w:rsidR="00534601" w:rsidRPr="00654DC6" w:rsidRDefault="00534601" w:rsidP="00527474">
      <w:pPr>
        <w:pStyle w:val="ListNumberParagraph2"/>
        <w:numPr>
          <w:ilvl w:val="0"/>
          <w:numId w:val="34"/>
        </w:numPr>
      </w:pPr>
      <w:r w:rsidRPr="00654DC6">
        <w:t>What is the name of the agency?</w:t>
      </w:r>
    </w:p>
    <w:p w14:paraId="27FF4CDA" w14:textId="77777777" w:rsidR="00534601" w:rsidRPr="00654DC6" w:rsidRDefault="00534601" w:rsidP="006C552C">
      <w:pPr>
        <w:pStyle w:val="ListNumberParagraph2"/>
      </w:pPr>
      <w:r w:rsidRPr="00654DC6">
        <w:t>What is the date the payments from this agency began?</w:t>
      </w:r>
    </w:p>
    <w:p w14:paraId="083416B3" w14:textId="77777777" w:rsidR="00534601" w:rsidRPr="00654DC6" w:rsidRDefault="00534601" w:rsidP="00581285">
      <w:pPr>
        <w:pStyle w:val="ListNumberParagraph"/>
        <w:jc w:val="both"/>
        <w:rPr>
          <w:rFonts w:eastAsia="MS Mincho"/>
          <w:szCs w:val="22"/>
          <w:lang w:eastAsia="en-GB"/>
        </w:rPr>
      </w:pPr>
      <w:r w:rsidRPr="00654DC6">
        <w:rPr>
          <w:rFonts w:eastAsia="MS Mincho"/>
          <w:szCs w:val="22"/>
          <w:lang w:eastAsia="en-GB"/>
        </w:rPr>
        <w:t>Display message to user:</w:t>
      </w:r>
      <w:r w:rsidR="00272546" w:rsidRPr="00654DC6">
        <w:rPr>
          <w:rFonts w:eastAsia="MS Mincho"/>
          <w:szCs w:val="22"/>
          <w:lang w:eastAsia="en-GB"/>
        </w:rPr>
        <w:t xml:space="preserve"> </w:t>
      </w:r>
      <w:r w:rsidRPr="00654DC6">
        <w:rPr>
          <w:rFonts w:eastAsia="MS Mincho"/>
          <w:b/>
          <w:bCs/>
          <w:szCs w:val="22"/>
          <w:lang w:eastAsia="en-GB"/>
        </w:rPr>
        <w:t>Please enter current school information</w:t>
      </w:r>
      <w:r w:rsidRPr="00654DC6">
        <w:rPr>
          <w:rFonts w:eastAsia="MS Mincho"/>
          <w:b/>
          <w:bCs/>
        </w:rPr>
        <w:t>.</w:t>
      </w:r>
    </w:p>
    <w:p w14:paraId="515779CA" w14:textId="77777777" w:rsidR="00534601" w:rsidRPr="00654DC6" w:rsidRDefault="00534601" w:rsidP="00527474">
      <w:pPr>
        <w:pStyle w:val="ListNumberParagraph2"/>
        <w:numPr>
          <w:ilvl w:val="0"/>
          <w:numId w:val="35"/>
        </w:numPr>
      </w:pPr>
      <w:r w:rsidRPr="00654DC6">
        <w:t>What is the name of the school?</w:t>
      </w:r>
    </w:p>
    <w:p w14:paraId="23E80D08" w14:textId="77777777" w:rsidR="00534601" w:rsidRPr="00654DC6" w:rsidRDefault="00534601" w:rsidP="00527474">
      <w:pPr>
        <w:pStyle w:val="ListNumberParagraph2"/>
        <w:numPr>
          <w:ilvl w:val="0"/>
          <w:numId w:val="35"/>
        </w:numPr>
      </w:pPr>
      <w:r w:rsidRPr="00654DC6">
        <w:t>What is the address of the school?</w:t>
      </w:r>
    </w:p>
    <w:p w14:paraId="1848ACCC" w14:textId="77777777" w:rsidR="00534601" w:rsidRPr="00654DC6" w:rsidRDefault="00534601" w:rsidP="00527474">
      <w:pPr>
        <w:pStyle w:val="ListNumberParagraph2"/>
        <w:numPr>
          <w:ilvl w:val="0"/>
          <w:numId w:val="35"/>
        </w:numPr>
      </w:pPr>
      <w:r w:rsidRPr="00654DC6">
        <w:t>What is the name or type of the student’s course of education or training?</w:t>
      </w:r>
    </w:p>
    <w:p w14:paraId="3719CD20" w14:textId="77777777" w:rsidR="00534601" w:rsidRPr="00654DC6" w:rsidRDefault="00534601" w:rsidP="00527474">
      <w:pPr>
        <w:pStyle w:val="ListNumberParagraph2"/>
        <w:numPr>
          <w:ilvl w:val="0"/>
          <w:numId w:val="35"/>
        </w:numPr>
      </w:pPr>
      <w:r w:rsidRPr="00654DC6">
        <w:t>What is the official beginning date of the regular term or course?</w:t>
      </w:r>
    </w:p>
    <w:p w14:paraId="73DF153F" w14:textId="77777777" w:rsidR="00534601" w:rsidRPr="00654DC6" w:rsidRDefault="00534601" w:rsidP="00527474">
      <w:pPr>
        <w:pStyle w:val="ListNumberParagraph2"/>
        <w:numPr>
          <w:ilvl w:val="0"/>
          <w:numId w:val="35"/>
        </w:numPr>
      </w:pPr>
      <w:r w:rsidRPr="00654DC6">
        <w:t>What is the date the student started or expects to start the courser?</w:t>
      </w:r>
    </w:p>
    <w:p w14:paraId="503EFCCF" w14:textId="77777777" w:rsidR="00534601" w:rsidRPr="00654DC6" w:rsidRDefault="00534601" w:rsidP="00527474">
      <w:pPr>
        <w:pStyle w:val="ListNumberParagraph2"/>
        <w:numPr>
          <w:ilvl w:val="0"/>
          <w:numId w:val="35"/>
        </w:numPr>
      </w:pPr>
      <w:r w:rsidRPr="00654DC6">
        <w:t>What is the student’s expected date of graduation?</w:t>
      </w:r>
    </w:p>
    <w:p w14:paraId="1B7572D5" w14:textId="77777777" w:rsidR="00534601" w:rsidRPr="00654DC6" w:rsidRDefault="00534601" w:rsidP="00581285">
      <w:pPr>
        <w:pStyle w:val="ListNumberParagraph"/>
        <w:jc w:val="both"/>
        <w:rPr>
          <w:rFonts w:eastAsia="MS Mincho"/>
          <w:lang w:eastAsia="en-GB"/>
        </w:rPr>
      </w:pPr>
      <w:r w:rsidRPr="00654DC6">
        <w:rPr>
          <w:rFonts w:eastAsia="MS Mincho"/>
          <w:lang w:eastAsia="en-GB"/>
        </w:rPr>
        <w:t>Display message to user:</w:t>
      </w:r>
      <w:r w:rsidR="00272546" w:rsidRPr="00654DC6">
        <w:rPr>
          <w:rFonts w:eastAsia="MS Mincho"/>
          <w:lang w:eastAsia="en-GB"/>
        </w:rPr>
        <w:t xml:space="preserve"> </w:t>
      </w:r>
      <w:r w:rsidRPr="00654DC6">
        <w:rPr>
          <w:rFonts w:eastAsia="MS Mincho"/>
          <w:b/>
          <w:bCs/>
          <w:lang w:eastAsia="en-GB"/>
        </w:rPr>
        <w:t>Please enter the student’s income and net worth information</w:t>
      </w:r>
      <w:r w:rsidR="00272546" w:rsidRPr="00654DC6">
        <w:rPr>
          <w:rFonts w:eastAsia="MS Mincho"/>
          <w:b/>
          <w:bCs/>
          <w:lang w:eastAsia="en-GB"/>
        </w:rPr>
        <w:t xml:space="preserve">. </w:t>
      </w:r>
      <w:r w:rsidRPr="00654DC6">
        <w:rPr>
          <w:rFonts w:eastAsia="MS Mincho"/>
          <w:b/>
          <w:bCs/>
          <w:lang w:eastAsia="en-GB"/>
        </w:rPr>
        <w:t>‘Received’ means amount received for the year in which term begins</w:t>
      </w:r>
      <w:r w:rsidR="00272546" w:rsidRPr="00654DC6">
        <w:rPr>
          <w:rFonts w:eastAsia="MS Mincho"/>
          <w:b/>
          <w:bCs/>
          <w:lang w:eastAsia="en-GB"/>
        </w:rPr>
        <w:t xml:space="preserve">. </w:t>
      </w:r>
      <w:r w:rsidRPr="00654DC6">
        <w:rPr>
          <w:rFonts w:eastAsia="MS Mincho"/>
          <w:b/>
          <w:bCs/>
          <w:lang w:eastAsia="en-GB"/>
        </w:rPr>
        <w:t>‘Expected’ means amount expected for the following year</w:t>
      </w:r>
      <w:r w:rsidR="00272546" w:rsidRPr="00654DC6">
        <w:rPr>
          <w:rFonts w:eastAsia="MS Mincho"/>
          <w:b/>
          <w:bCs/>
          <w:lang w:eastAsia="en-GB"/>
        </w:rPr>
        <w:t xml:space="preserve">. </w:t>
      </w:r>
      <w:r w:rsidRPr="00654DC6">
        <w:rPr>
          <w:rFonts w:eastAsia="MS Mincho"/>
          <w:b/>
          <w:bCs/>
          <w:lang w:eastAsia="en-GB"/>
        </w:rPr>
        <w:t xml:space="preserve">If </w:t>
      </w:r>
      <w:r w:rsidR="00271746" w:rsidRPr="00654DC6">
        <w:rPr>
          <w:rFonts w:eastAsia="MS Mincho"/>
          <w:b/>
          <w:bCs/>
          <w:lang w:eastAsia="en-GB"/>
        </w:rPr>
        <w:t>none</w:t>
      </w:r>
      <w:r w:rsidRPr="00654DC6">
        <w:rPr>
          <w:rFonts w:eastAsia="MS Mincho"/>
          <w:b/>
          <w:bCs/>
          <w:lang w:eastAsia="en-GB"/>
        </w:rPr>
        <w:t xml:space="preserve"> please enter ‘0’</w:t>
      </w:r>
      <w:r w:rsidRPr="00654DC6">
        <w:rPr>
          <w:rFonts w:eastAsia="MS Mincho"/>
          <w:b/>
          <w:bCs/>
        </w:rPr>
        <w:t>.</w:t>
      </w:r>
    </w:p>
    <w:p w14:paraId="03C322DC" w14:textId="77777777" w:rsidR="00534601" w:rsidRPr="00654DC6" w:rsidRDefault="00534601" w:rsidP="00527474">
      <w:pPr>
        <w:pStyle w:val="ListNumberParagraph2"/>
        <w:numPr>
          <w:ilvl w:val="0"/>
          <w:numId w:val="37"/>
        </w:numPr>
      </w:pPr>
      <w:r w:rsidRPr="00654DC6">
        <w:t>What are the earnings from all employment? (received and expected)</w:t>
      </w:r>
    </w:p>
    <w:p w14:paraId="701CFE5A" w14:textId="77777777" w:rsidR="00534601" w:rsidRPr="00654DC6" w:rsidRDefault="00534601" w:rsidP="006C552C">
      <w:pPr>
        <w:pStyle w:val="ListNumberParagraph2"/>
      </w:pPr>
      <w:r w:rsidRPr="00654DC6">
        <w:t>What are the earnings from annual Social Security? (received and expected)</w:t>
      </w:r>
    </w:p>
    <w:p w14:paraId="2356B7E3" w14:textId="77777777" w:rsidR="00534601" w:rsidRPr="00654DC6" w:rsidRDefault="00534601" w:rsidP="006C552C">
      <w:pPr>
        <w:pStyle w:val="ListNumberParagraph2"/>
      </w:pPr>
      <w:r w:rsidRPr="00654DC6">
        <w:t>What are the earnings from other annuities? (received and expected)</w:t>
      </w:r>
    </w:p>
    <w:p w14:paraId="50D9363D" w14:textId="77777777" w:rsidR="00534601" w:rsidRPr="00654DC6" w:rsidRDefault="00534601" w:rsidP="006C552C">
      <w:pPr>
        <w:pStyle w:val="ListNumberParagraph2"/>
      </w:pPr>
      <w:r w:rsidRPr="00654DC6">
        <w:t xml:space="preserve">What are the earnings from all other income (e.g., interest, dividends, </w:t>
      </w:r>
      <w:r w:rsidR="00271746" w:rsidRPr="00654DC6">
        <w:t>etc.</w:t>
      </w:r>
      <w:r w:rsidRPr="00654DC6">
        <w:t>?</w:t>
      </w:r>
      <w:r w:rsidR="00272546" w:rsidRPr="00654DC6">
        <w:t xml:space="preserve"> </w:t>
      </w:r>
      <w:r w:rsidRPr="00654DC6">
        <w:t>(received and expected)</w:t>
      </w:r>
    </w:p>
    <w:p w14:paraId="38029388" w14:textId="77777777" w:rsidR="00534601" w:rsidRPr="00654DC6" w:rsidRDefault="00534601" w:rsidP="00581285">
      <w:pPr>
        <w:pStyle w:val="ListNumberParagraph"/>
        <w:jc w:val="both"/>
        <w:rPr>
          <w:rFonts w:eastAsia="MS Mincho"/>
          <w:lang w:eastAsia="en-GB"/>
        </w:rPr>
      </w:pPr>
      <w:r w:rsidRPr="00654DC6">
        <w:rPr>
          <w:rFonts w:eastAsia="MS Mincho"/>
          <w:lang w:eastAsia="en-GB"/>
        </w:rPr>
        <w:t>Display message to user:</w:t>
      </w:r>
      <w:r w:rsidR="00272546" w:rsidRPr="00654DC6">
        <w:rPr>
          <w:rFonts w:eastAsia="MS Mincho"/>
          <w:lang w:eastAsia="en-GB"/>
        </w:rPr>
        <w:t xml:space="preserve"> </w:t>
      </w:r>
      <w:r w:rsidRPr="00654DC6">
        <w:rPr>
          <w:rFonts w:eastAsia="MS Mincho"/>
          <w:b/>
          <w:bCs/>
          <w:lang w:eastAsia="en-GB"/>
        </w:rPr>
        <w:t>Please enter the value of the student’s estate</w:t>
      </w:r>
      <w:r w:rsidR="00272546" w:rsidRPr="00654DC6">
        <w:rPr>
          <w:rFonts w:eastAsia="MS Mincho"/>
          <w:b/>
          <w:bCs/>
          <w:lang w:eastAsia="en-GB"/>
        </w:rPr>
        <w:t xml:space="preserve">. </w:t>
      </w:r>
      <w:r w:rsidRPr="00654DC6">
        <w:rPr>
          <w:rFonts w:eastAsia="MS Mincho"/>
          <w:b/>
          <w:bCs/>
          <w:lang w:eastAsia="en-GB"/>
        </w:rPr>
        <w:t xml:space="preserve">If </w:t>
      </w:r>
      <w:r w:rsidR="00271746" w:rsidRPr="00654DC6">
        <w:rPr>
          <w:rFonts w:eastAsia="MS Mincho"/>
          <w:b/>
          <w:bCs/>
          <w:lang w:eastAsia="en-GB"/>
        </w:rPr>
        <w:t>none</w:t>
      </w:r>
      <w:r w:rsidRPr="00654DC6">
        <w:rPr>
          <w:rFonts w:eastAsia="MS Mincho"/>
          <w:b/>
          <w:bCs/>
          <w:lang w:eastAsia="en-GB"/>
        </w:rPr>
        <w:t xml:space="preserve"> please enter ‘0’.</w:t>
      </w:r>
    </w:p>
    <w:p w14:paraId="55E2AC49" w14:textId="77777777" w:rsidR="00534601" w:rsidRPr="00654DC6" w:rsidRDefault="00534601" w:rsidP="00527474">
      <w:pPr>
        <w:pStyle w:val="ListNumberParagraph2"/>
        <w:numPr>
          <w:ilvl w:val="0"/>
          <w:numId w:val="38"/>
        </w:numPr>
      </w:pPr>
      <w:r w:rsidRPr="00654DC6">
        <w:t>What is the value of the student’s savings, including cash?</w:t>
      </w:r>
    </w:p>
    <w:p w14:paraId="73F84B3A" w14:textId="77777777" w:rsidR="00534601" w:rsidRPr="00654DC6" w:rsidRDefault="00534601" w:rsidP="006C552C">
      <w:pPr>
        <w:pStyle w:val="ListNumberParagraph2"/>
      </w:pPr>
      <w:r w:rsidRPr="00654DC6">
        <w:t>What is the value of the student’s securities, bonds, etc.?</w:t>
      </w:r>
    </w:p>
    <w:p w14:paraId="176AE0B1" w14:textId="77777777" w:rsidR="00534601" w:rsidRPr="00654DC6" w:rsidRDefault="00534601" w:rsidP="006C552C">
      <w:pPr>
        <w:pStyle w:val="ListNumberParagraph2"/>
      </w:pPr>
      <w:r w:rsidRPr="00654DC6">
        <w:t>What is the value of the student’s real estate (not your home)?</w:t>
      </w:r>
    </w:p>
    <w:p w14:paraId="7A3A9A13" w14:textId="77777777" w:rsidR="00534601" w:rsidRPr="00654DC6" w:rsidRDefault="00534601" w:rsidP="006C552C">
      <w:pPr>
        <w:pStyle w:val="ListNumberParagraph2"/>
      </w:pPr>
      <w:r w:rsidRPr="00654DC6">
        <w:t>What is the value of the student’s other assets?</w:t>
      </w:r>
    </w:p>
    <w:p w14:paraId="3535B873" w14:textId="77777777" w:rsidR="00534601" w:rsidRPr="00654DC6" w:rsidRDefault="00534601" w:rsidP="00581285">
      <w:pPr>
        <w:pStyle w:val="ListNumberParagraph"/>
        <w:jc w:val="both"/>
        <w:rPr>
          <w:rFonts w:eastAsia="MS Mincho"/>
          <w:lang w:eastAsia="en-GB"/>
        </w:rPr>
      </w:pPr>
      <w:r w:rsidRPr="00654DC6">
        <w:rPr>
          <w:rFonts w:eastAsia="MS Mincho"/>
          <w:lang w:eastAsia="en-GB"/>
        </w:rPr>
        <w:t>Display message to user:</w:t>
      </w:r>
      <w:r w:rsidR="00272546" w:rsidRPr="00654DC6">
        <w:rPr>
          <w:rFonts w:eastAsia="MS Mincho"/>
          <w:lang w:eastAsia="en-GB"/>
        </w:rPr>
        <w:t xml:space="preserve"> </w:t>
      </w:r>
      <w:r w:rsidRPr="00654DC6">
        <w:rPr>
          <w:rFonts w:eastAsia="MS Mincho"/>
          <w:b/>
          <w:bCs/>
          <w:lang w:eastAsia="en-GB"/>
        </w:rPr>
        <w:t>If any of the following information is incorrect, use the “Edit” option to make changes</w:t>
      </w:r>
      <w:r w:rsidR="00272546" w:rsidRPr="00654DC6">
        <w:rPr>
          <w:rFonts w:eastAsia="MS Mincho"/>
          <w:b/>
          <w:bCs/>
          <w:lang w:eastAsia="en-GB"/>
        </w:rPr>
        <w:t xml:space="preserve">. </w:t>
      </w:r>
      <w:r w:rsidRPr="00654DC6">
        <w:rPr>
          <w:rFonts w:eastAsia="MS Mincho"/>
          <w:lang w:eastAsia="en-GB"/>
        </w:rPr>
        <w:t>Allow the following fields to be edited:</w:t>
      </w:r>
    </w:p>
    <w:p w14:paraId="68F1DCD5" w14:textId="77777777" w:rsidR="00534601" w:rsidRPr="00654DC6" w:rsidRDefault="00E40024" w:rsidP="00527474">
      <w:pPr>
        <w:pStyle w:val="ListNumberParagraph2"/>
        <w:numPr>
          <w:ilvl w:val="0"/>
          <w:numId w:val="39"/>
        </w:numPr>
      </w:pPr>
      <w:r w:rsidRPr="00654DC6">
        <w:t>Veteran</w:t>
      </w:r>
      <w:r w:rsidR="00534601" w:rsidRPr="00654DC6">
        <w:t>’s Name</w:t>
      </w:r>
    </w:p>
    <w:p w14:paraId="21B1B50B" w14:textId="77777777" w:rsidR="00534601" w:rsidRPr="00654DC6" w:rsidRDefault="00534601" w:rsidP="006C552C">
      <w:pPr>
        <w:pStyle w:val="ListNumberParagraph2"/>
      </w:pPr>
      <w:r w:rsidRPr="00654DC6">
        <w:t>Current Mailing Address</w:t>
      </w:r>
    </w:p>
    <w:p w14:paraId="397B1C6C" w14:textId="77777777" w:rsidR="00534601" w:rsidRPr="00654DC6" w:rsidRDefault="00534601" w:rsidP="006C552C">
      <w:pPr>
        <w:pStyle w:val="ListNumberParagraph2"/>
      </w:pPr>
      <w:r w:rsidRPr="00654DC6">
        <w:t>E-Mail address</w:t>
      </w:r>
    </w:p>
    <w:p w14:paraId="42FE2244" w14:textId="77777777" w:rsidR="00534601" w:rsidRPr="00654DC6" w:rsidRDefault="00534601" w:rsidP="006C552C">
      <w:pPr>
        <w:pStyle w:val="ListNumberParagraph2"/>
      </w:pPr>
      <w:r w:rsidRPr="00654DC6">
        <w:t>Primary Phone Number</w:t>
      </w:r>
    </w:p>
    <w:p w14:paraId="2A756C09" w14:textId="77777777" w:rsidR="00534601" w:rsidRPr="00654DC6" w:rsidRDefault="00534601" w:rsidP="006C552C">
      <w:pPr>
        <w:pStyle w:val="ListNumberParagraph2"/>
      </w:pPr>
      <w:r w:rsidRPr="00654DC6">
        <w:t>Secondary Phone Number</w:t>
      </w:r>
    </w:p>
    <w:p w14:paraId="75BE6D3B" w14:textId="77777777" w:rsidR="00534601" w:rsidRPr="00654DC6" w:rsidRDefault="00534601" w:rsidP="00581285">
      <w:pPr>
        <w:pStyle w:val="ListNumberParagraph"/>
        <w:jc w:val="both"/>
        <w:rPr>
          <w:rFonts w:eastAsia="MS Mincho"/>
          <w:lang w:eastAsia="en-GB"/>
        </w:rPr>
      </w:pPr>
      <w:r w:rsidRPr="00654DC6">
        <w:rPr>
          <w:rFonts w:eastAsia="MS Mincho"/>
          <w:lang w:eastAsia="en-GB"/>
        </w:rPr>
        <w:t>Display message to user:</w:t>
      </w:r>
      <w:r w:rsidR="00272546" w:rsidRPr="00654DC6">
        <w:rPr>
          <w:rFonts w:eastAsia="MS Mincho"/>
          <w:lang w:eastAsia="en-GB"/>
        </w:rPr>
        <w:t xml:space="preserve"> </w:t>
      </w:r>
      <w:r w:rsidRPr="00654DC6">
        <w:rPr>
          <w:rFonts w:eastAsia="MS Mincho"/>
          <w:b/>
          <w:bCs/>
          <w:lang w:eastAsia="en-GB"/>
        </w:rPr>
        <w:t>Please select marital status:</w:t>
      </w:r>
    </w:p>
    <w:p w14:paraId="25717A14" w14:textId="77777777" w:rsidR="00534601" w:rsidRPr="00654DC6" w:rsidRDefault="00534601" w:rsidP="00527474">
      <w:pPr>
        <w:pStyle w:val="ListNumberParagraph2"/>
        <w:numPr>
          <w:ilvl w:val="0"/>
          <w:numId w:val="40"/>
        </w:numPr>
      </w:pPr>
      <w:r w:rsidRPr="00654DC6">
        <w:t>Married</w:t>
      </w:r>
    </w:p>
    <w:p w14:paraId="0D651EAC" w14:textId="77777777" w:rsidR="00534601" w:rsidRPr="00654DC6" w:rsidRDefault="00534601" w:rsidP="00527474">
      <w:pPr>
        <w:pStyle w:val="ListNumberParagraph2"/>
        <w:numPr>
          <w:ilvl w:val="0"/>
          <w:numId w:val="39"/>
        </w:numPr>
      </w:pPr>
      <w:r w:rsidRPr="00654DC6">
        <w:t>Divorced</w:t>
      </w:r>
    </w:p>
    <w:p w14:paraId="7B5651F2" w14:textId="77777777" w:rsidR="00534601" w:rsidRPr="00654DC6" w:rsidRDefault="00534601" w:rsidP="00527474">
      <w:pPr>
        <w:pStyle w:val="ListNumberParagraph2"/>
        <w:numPr>
          <w:ilvl w:val="0"/>
          <w:numId w:val="39"/>
        </w:numPr>
      </w:pPr>
      <w:r w:rsidRPr="00654DC6">
        <w:t>Widowed</w:t>
      </w:r>
    </w:p>
    <w:p w14:paraId="3992AA39" w14:textId="77777777" w:rsidR="00534601" w:rsidRPr="00654DC6" w:rsidRDefault="00534601" w:rsidP="00527474">
      <w:pPr>
        <w:pStyle w:val="ListNumberParagraph2"/>
        <w:numPr>
          <w:ilvl w:val="0"/>
          <w:numId w:val="39"/>
        </w:numPr>
      </w:pPr>
      <w:r w:rsidRPr="00654DC6">
        <w:t>Separated</w:t>
      </w:r>
    </w:p>
    <w:p w14:paraId="4A99298B" w14:textId="77777777" w:rsidR="00534601" w:rsidRPr="00654DC6" w:rsidRDefault="00534601" w:rsidP="00527474">
      <w:pPr>
        <w:pStyle w:val="ListNumberParagraph2"/>
        <w:numPr>
          <w:ilvl w:val="0"/>
          <w:numId w:val="39"/>
        </w:numPr>
      </w:pPr>
      <w:r w:rsidRPr="00654DC6">
        <w:t>Never Married</w:t>
      </w:r>
    </w:p>
    <w:p w14:paraId="70DB955B" w14:textId="77777777" w:rsidR="00534601" w:rsidRPr="00654DC6" w:rsidRDefault="00534601" w:rsidP="00581285">
      <w:pPr>
        <w:pStyle w:val="ListNumberParagraph"/>
        <w:jc w:val="both"/>
        <w:rPr>
          <w:rFonts w:eastAsia="MS Mincho"/>
          <w:lang w:eastAsia="en-GB"/>
        </w:rPr>
      </w:pPr>
      <w:r w:rsidRPr="00654DC6">
        <w:rPr>
          <w:rFonts w:eastAsia="MS Mincho"/>
          <w:lang w:eastAsia="en-GB"/>
        </w:rPr>
        <w:t xml:space="preserve">Display the following question to the </w:t>
      </w:r>
      <w:r w:rsidR="00E40024" w:rsidRPr="00654DC6">
        <w:rPr>
          <w:rFonts w:eastAsia="MS Mincho"/>
          <w:lang w:eastAsia="en-GB"/>
        </w:rPr>
        <w:t>Veteran</w:t>
      </w:r>
      <w:r w:rsidRPr="00654DC6">
        <w:rPr>
          <w:rFonts w:eastAsia="MS Mincho"/>
          <w:lang w:eastAsia="en-GB"/>
        </w:rPr>
        <w:t>:</w:t>
      </w:r>
      <w:r w:rsidR="00272546" w:rsidRPr="00654DC6">
        <w:rPr>
          <w:rFonts w:eastAsia="MS Mincho"/>
          <w:lang w:eastAsia="en-GB"/>
        </w:rPr>
        <w:t xml:space="preserve"> </w:t>
      </w:r>
      <w:r w:rsidRPr="00654DC6">
        <w:rPr>
          <w:rFonts w:eastAsia="MS Mincho"/>
          <w:b/>
          <w:bCs/>
          <w:lang w:eastAsia="en-GB"/>
        </w:rPr>
        <w:t>What would you like to do today?</w:t>
      </w:r>
      <w:r w:rsidR="00272546" w:rsidRPr="00654DC6">
        <w:rPr>
          <w:rFonts w:eastAsia="MS Mincho"/>
          <w:lang w:eastAsia="en-GB"/>
        </w:rPr>
        <w:t xml:space="preserve"> </w:t>
      </w:r>
      <w:r w:rsidRPr="00654DC6">
        <w:rPr>
          <w:rFonts w:eastAsia="MS Mincho"/>
          <w:lang w:eastAsia="en-GB"/>
        </w:rPr>
        <w:t xml:space="preserve">Allow the </w:t>
      </w:r>
      <w:r w:rsidR="00E40024" w:rsidRPr="00654DC6">
        <w:rPr>
          <w:rFonts w:eastAsia="MS Mincho"/>
          <w:lang w:eastAsia="en-GB"/>
        </w:rPr>
        <w:t>Veteran</w:t>
      </w:r>
      <w:r w:rsidRPr="00654DC6">
        <w:rPr>
          <w:rFonts w:eastAsia="MS Mincho"/>
          <w:lang w:eastAsia="en-GB"/>
        </w:rPr>
        <w:t xml:space="preserve"> to select only one option.</w:t>
      </w:r>
    </w:p>
    <w:p w14:paraId="32FDB86C" w14:textId="77777777" w:rsidR="00534601" w:rsidRPr="00654DC6" w:rsidRDefault="00534601" w:rsidP="00527474">
      <w:pPr>
        <w:pStyle w:val="ListNumberParagraph2"/>
        <w:numPr>
          <w:ilvl w:val="0"/>
          <w:numId w:val="41"/>
        </w:numPr>
      </w:pPr>
      <w:r w:rsidRPr="00654DC6">
        <w:t>Add a spouse</w:t>
      </w:r>
    </w:p>
    <w:p w14:paraId="4A98E485" w14:textId="77777777" w:rsidR="00534601" w:rsidRPr="00654DC6" w:rsidRDefault="00534601" w:rsidP="006C552C">
      <w:pPr>
        <w:pStyle w:val="ListNumberParagraph2"/>
      </w:pPr>
      <w:r w:rsidRPr="00654DC6">
        <w:t>Add a child</w:t>
      </w:r>
    </w:p>
    <w:p w14:paraId="6683A1A0" w14:textId="77777777" w:rsidR="00534601" w:rsidRPr="00654DC6" w:rsidRDefault="00534601" w:rsidP="006C552C">
      <w:pPr>
        <w:pStyle w:val="ListNumberParagraph2"/>
      </w:pPr>
      <w:r w:rsidRPr="00654DC6">
        <w:t>Add both – spouse and child</w:t>
      </w:r>
    </w:p>
    <w:p w14:paraId="62DC52C3" w14:textId="77777777" w:rsidR="00534601" w:rsidRPr="00654DC6" w:rsidRDefault="00534601" w:rsidP="00B85DB7">
      <w:pPr>
        <w:pStyle w:val="BodyText2"/>
        <w:rPr>
          <w:b/>
        </w:rPr>
      </w:pPr>
      <w:r w:rsidRPr="00654DC6">
        <w:rPr>
          <w:b/>
        </w:rPr>
        <w:t>Add a Spouse:</w:t>
      </w:r>
    </w:p>
    <w:p w14:paraId="395FE24D" w14:textId="77777777" w:rsidR="00534601" w:rsidRPr="00654DC6" w:rsidRDefault="00534601" w:rsidP="00527474">
      <w:pPr>
        <w:pStyle w:val="ListNumberParagraph"/>
        <w:numPr>
          <w:ilvl w:val="0"/>
          <w:numId w:val="42"/>
        </w:numPr>
        <w:jc w:val="both"/>
        <w:rPr>
          <w:rFonts w:eastAsia="MS Mincho"/>
          <w:szCs w:val="22"/>
          <w:lang w:eastAsia="en-GB"/>
        </w:rPr>
      </w:pPr>
      <w:r w:rsidRPr="00654DC6">
        <w:rPr>
          <w:rFonts w:eastAsia="MS Mincho"/>
          <w:szCs w:val="22"/>
          <w:lang w:eastAsia="en-GB"/>
        </w:rPr>
        <w:t>If “Add a Spouse” is selected and if a current spouse exists, display the spouse’s:</w:t>
      </w:r>
    </w:p>
    <w:p w14:paraId="2E79672F" w14:textId="77777777" w:rsidR="00534601" w:rsidRPr="00654DC6" w:rsidRDefault="00534601" w:rsidP="00527474">
      <w:pPr>
        <w:pStyle w:val="ListNumberParagraph2"/>
        <w:numPr>
          <w:ilvl w:val="0"/>
          <w:numId w:val="43"/>
        </w:numPr>
      </w:pPr>
      <w:r w:rsidRPr="00654DC6">
        <w:t>Spouse’s Name (Last name, Middle name, First name)</w:t>
      </w:r>
    </w:p>
    <w:p w14:paraId="02784D4B" w14:textId="77777777" w:rsidR="00534601" w:rsidRPr="00654DC6" w:rsidRDefault="00534601" w:rsidP="006C552C">
      <w:pPr>
        <w:pStyle w:val="ListNumberParagraph2"/>
      </w:pPr>
      <w:r w:rsidRPr="00654DC6">
        <w:t>Spouse’s SSN (xxx-xx-xxxx)</w:t>
      </w:r>
    </w:p>
    <w:p w14:paraId="5C39FA34" w14:textId="77777777" w:rsidR="00534601" w:rsidRPr="00654DC6" w:rsidRDefault="00534601" w:rsidP="006C552C">
      <w:pPr>
        <w:pStyle w:val="ListNumberParagraph2"/>
      </w:pPr>
      <w:r w:rsidRPr="00654DC6">
        <w:t>Spouse’s DOB (mm/dd/yyyy)</w:t>
      </w:r>
    </w:p>
    <w:p w14:paraId="3740936E" w14:textId="77777777" w:rsidR="00534601" w:rsidRPr="00654DC6" w:rsidRDefault="00534601" w:rsidP="00527474">
      <w:pPr>
        <w:pStyle w:val="ListNumberParagraph"/>
        <w:numPr>
          <w:ilvl w:val="0"/>
          <w:numId w:val="42"/>
        </w:numPr>
        <w:jc w:val="both"/>
        <w:rPr>
          <w:rFonts w:eastAsia="MS Mincho"/>
          <w:szCs w:val="22"/>
          <w:lang w:eastAsia="en-GB"/>
        </w:rPr>
      </w:pPr>
      <w:r w:rsidRPr="00654DC6">
        <w:rPr>
          <w:rFonts w:eastAsia="MS Mincho"/>
          <w:szCs w:val="22"/>
          <w:lang w:eastAsia="en-GB"/>
        </w:rPr>
        <w:t xml:space="preserve">Display the following question to the </w:t>
      </w:r>
      <w:r w:rsidR="00E40024" w:rsidRPr="00654DC6">
        <w:rPr>
          <w:rFonts w:eastAsia="MS Mincho"/>
          <w:szCs w:val="22"/>
          <w:lang w:eastAsia="en-GB"/>
        </w:rPr>
        <w:t>Veteran</w:t>
      </w:r>
      <w:r w:rsidRPr="00654DC6">
        <w:rPr>
          <w:rFonts w:eastAsia="MS Mincho"/>
          <w:szCs w:val="22"/>
          <w:lang w:eastAsia="en-GB"/>
        </w:rPr>
        <w:t>:</w:t>
      </w:r>
      <w:r w:rsidR="00272546" w:rsidRPr="00654DC6">
        <w:rPr>
          <w:rFonts w:eastAsia="MS Mincho"/>
          <w:szCs w:val="22"/>
          <w:lang w:eastAsia="en-GB"/>
        </w:rPr>
        <w:t xml:space="preserve"> </w:t>
      </w:r>
      <w:r w:rsidRPr="00654DC6">
        <w:rPr>
          <w:rFonts w:eastAsia="MS Mincho"/>
          <w:b/>
          <w:bCs/>
          <w:szCs w:val="22"/>
          <w:lang w:eastAsia="en-GB"/>
        </w:rPr>
        <w:t>Is the information correct?</w:t>
      </w:r>
      <w:r w:rsidR="00272546" w:rsidRPr="00654DC6">
        <w:rPr>
          <w:rFonts w:eastAsia="MS Mincho"/>
          <w:szCs w:val="22"/>
          <w:lang w:eastAsia="en-GB"/>
        </w:rPr>
        <w:t xml:space="preserve"> </w:t>
      </w:r>
      <w:r w:rsidRPr="00654DC6">
        <w:rPr>
          <w:rFonts w:eastAsia="MS Mincho"/>
          <w:szCs w:val="22"/>
          <w:lang w:eastAsia="en-GB"/>
        </w:rPr>
        <w:t>If ‘Yes’ is selected, then ‘Add a Spouse’ process ends.</w:t>
      </w:r>
    </w:p>
    <w:p w14:paraId="4364BB14" w14:textId="77777777" w:rsidR="00534601" w:rsidRPr="00654DC6" w:rsidRDefault="00534601" w:rsidP="002C0EB5">
      <w:pPr>
        <w:pStyle w:val="ListNumberParagraph"/>
        <w:keepNext/>
        <w:jc w:val="both"/>
        <w:rPr>
          <w:rFonts w:eastAsia="MS Mincho"/>
          <w:lang w:eastAsia="en-GB"/>
        </w:rPr>
      </w:pPr>
      <w:r w:rsidRPr="00654DC6">
        <w:rPr>
          <w:rFonts w:eastAsia="MS Mincho"/>
          <w:lang w:eastAsia="en-GB"/>
        </w:rPr>
        <w:t xml:space="preserve">If the </w:t>
      </w:r>
      <w:r w:rsidR="00E40024" w:rsidRPr="00654DC6">
        <w:rPr>
          <w:rFonts w:eastAsia="MS Mincho"/>
          <w:lang w:eastAsia="en-GB"/>
        </w:rPr>
        <w:t>Veteran</w:t>
      </w:r>
      <w:r w:rsidRPr="00654DC6">
        <w:rPr>
          <w:rFonts w:eastAsia="MS Mincho"/>
          <w:lang w:eastAsia="en-GB"/>
        </w:rPr>
        <w:t xml:space="preserve"> selects ‘No’ to 9 or if no current spouse exists, then prompt the </w:t>
      </w:r>
      <w:r w:rsidR="00E40024" w:rsidRPr="00654DC6">
        <w:rPr>
          <w:rFonts w:eastAsia="MS Mincho"/>
          <w:lang w:eastAsia="en-GB"/>
        </w:rPr>
        <w:t>Veteran</w:t>
      </w:r>
      <w:r w:rsidRPr="00654DC6">
        <w:rPr>
          <w:rFonts w:eastAsia="MS Mincho"/>
          <w:lang w:eastAsia="en-GB"/>
        </w:rPr>
        <w:t xml:space="preserve"> to enter the following information by displaying the following question and fields:</w:t>
      </w:r>
    </w:p>
    <w:p w14:paraId="0A69B91F" w14:textId="77777777" w:rsidR="00534601" w:rsidRPr="00654DC6" w:rsidRDefault="00534601" w:rsidP="00B85DB7">
      <w:pPr>
        <w:pStyle w:val="BodyText2"/>
        <w:rPr>
          <w:rFonts w:eastAsia="MS Mincho"/>
          <w:b/>
          <w:lang w:eastAsia="en-GB"/>
        </w:rPr>
      </w:pPr>
      <w:r w:rsidRPr="00654DC6">
        <w:rPr>
          <w:rFonts w:eastAsia="MS Mincho"/>
          <w:b/>
          <w:lang w:eastAsia="en-GB"/>
        </w:rPr>
        <w:t>Enter your spouse’s information:</w:t>
      </w:r>
    </w:p>
    <w:p w14:paraId="14EF9F59" w14:textId="77777777" w:rsidR="00534601" w:rsidRPr="00654DC6" w:rsidRDefault="00534601" w:rsidP="00527474">
      <w:pPr>
        <w:pStyle w:val="ListNumberParagraph2"/>
        <w:numPr>
          <w:ilvl w:val="0"/>
          <w:numId w:val="44"/>
        </w:numPr>
      </w:pPr>
      <w:r w:rsidRPr="00654DC6">
        <w:t>Spouse’s first, middle, and last names (Required)</w:t>
      </w:r>
    </w:p>
    <w:p w14:paraId="47C0DEF1" w14:textId="77777777" w:rsidR="00534601" w:rsidRPr="00654DC6" w:rsidRDefault="00534601" w:rsidP="006C552C">
      <w:pPr>
        <w:pStyle w:val="ListNumberParagraph2"/>
      </w:pPr>
      <w:r w:rsidRPr="00654DC6">
        <w:t>Spouse’s SSN (Required)</w:t>
      </w:r>
    </w:p>
    <w:p w14:paraId="4D359393" w14:textId="77777777" w:rsidR="00534601" w:rsidRPr="00654DC6" w:rsidRDefault="00534601" w:rsidP="006C552C">
      <w:pPr>
        <w:pStyle w:val="ListNumberParagraph2"/>
      </w:pPr>
      <w:r w:rsidRPr="00654DC6">
        <w:t>Spouse’s date of birth (Required)</w:t>
      </w:r>
    </w:p>
    <w:p w14:paraId="1B6B47F2" w14:textId="77777777" w:rsidR="00534601" w:rsidRPr="00654DC6" w:rsidRDefault="00534601" w:rsidP="00581285">
      <w:pPr>
        <w:pStyle w:val="ListNumberParagraph"/>
        <w:jc w:val="both"/>
        <w:rPr>
          <w:rFonts w:eastAsia="MS Mincho"/>
          <w:lang w:eastAsia="en-GB"/>
        </w:rPr>
      </w:pPr>
      <w:r w:rsidRPr="00654DC6">
        <w:rPr>
          <w:rFonts w:eastAsia="MS Mincho"/>
          <w:lang w:eastAsia="en-GB"/>
        </w:rPr>
        <w:t xml:space="preserve">Display the question to the </w:t>
      </w:r>
      <w:r w:rsidR="00E40024" w:rsidRPr="00654DC6">
        <w:rPr>
          <w:rFonts w:eastAsia="MS Mincho"/>
          <w:lang w:eastAsia="en-GB"/>
        </w:rPr>
        <w:t>Veteran</w:t>
      </w:r>
      <w:r w:rsidRPr="00654DC6">
        <w:rPr>
          <w:rFonts w:eastAsia="MS Mincho"/>
          <w:lang w:eastAsia="en-GB"/>
        </w:rPr>
        <w:t>:</w:t>
      </w:r>
      <w:r w:rsidR="00272546" w:rsidRPr="00654DC6">
        <w:rPr>
          <w:rFonts w:eastAsia="MS Mincho"/>
          <w:lang w:eastAsia="en-GB"/>
        </w:rPr>
        <w:t xml:space="preserve"> </w:t>
      </w:r>
      <w:r w:rsidRPr="00654DC6">
        <w:rPr>
          <w:rFonts w:eastAsia="MS Mincho"/>
          <w:b/>
          <w:bCs/>
          <w:lang w:eastAsia="en-GB"/>
        </w:rPr>
        <w:t>When were you married?</w:t>
      </w:r>
      <w:r w:rsidRPr="00654DC6">
        <w:rPr>
          <w:rFonts w:eastAsia="MS Mincho"/>
        </w:rPr>
        <w:t xml:space="preserve"> </w:t>
      </w:r>
      <w:r w:rsidRPr="00654DC6">
        <w:rPr>
          <w:rFonts w:eastAsia="MS Mincho"/>
          <w:lang w:eastAsia="en-GB"/>
        </w:rPr>
        <w:t>(Calendar function)</w:t>
      </w:r>
    </w:p>
    <w:p w14:paraId="7DB3C4B6" w14:textId="77777777" w:rsidR="00534601" w:rsidRPr="00654DC6" w:rsidRDefault="00534601" w:rsidP="00581285">
      <w:pPr>
        <w:pStyle w:val="ListNumberParagraph"/>
        <w:jc w:val="both"/>
        <w:rPr>
          <w:rFonts w:eastAsia="MS Mincho"/>
          <w:lang w:eastAsia="en-GB"/>
        </w:rPr>
      </w:pPr>
      <w:r w:rsidRPr="00654DC6">
        <w:rPr>
          <w:rFonts w:eastAsia="MS Mincho"/>
          <w:lang w:eastAsia="en-GB"/>
        </w:rPr>
        <w:t xml:space="preserve">Display the question to the </w:t>
      </w:r>
      <w:r w:rsidR="00E40024" w:rsidRPr="00654DC6">
        <w:rPr>
          <w:rFonts w:eastAsia="MS Mincho"/>
          <w:lang w:eastAsia="en-GB"/>
        </w:rPr>
        <w:t>Veteran</w:t>
      </w:r>
      <w:r w:rsidRPr="00654DC6">
        <w:rPr>
          <w:rFonts w:eastAsia="MS Mincho"/>
          <w:lang w:eastAsia="en-GB"/>
        </w:rPr>
        <w:t>:</w:t>
      </w:r>
      <w:r w:rsidR="00272546" w:rsidRPr="00654DC6">
        <w:rPr>
          <w:rFonts w:eastAsia="MS Mincho"/>
          <w:lang w:eastAsia="en-GB"/>
        </w:rPr>
        <w:t xml:space="preserve"> </w:t>
      </w:r>
      <w:r w:rsidRPr="00654DC6">
        <w:rPr>
          <w:rFonts w:eastAsia="MS Mincho"/>
          <w:b/>
          <w:bCs/>
          <w:lang w:eastAsia="en-GB"/>
        </w:rPr>
        <w:t>Where were you married?</w:t>
      </w:r>
      <w:r w:rsidRPr="00654DC6">
        <w:rPr>
          <w:rFonts w:eastAsia="MS Mincho"/>
          <w:lang w:eastAsia="en-GB"/>
        </w:rPr>
        <w:t xml:space="preserve"> (City, State, or Country)</w:t>
      </w:r>
    </w:p>
    <w:p w14:paraId="748E63FD" w14:textId="77777777" w:rsidR="00534601" w:rsidRPr="00654DC6" w:rsidRDefault="00534601" w:rsidP="00581285">
      <w:pPr>
        <w:pStyle w:val="ListNumberParagraph"/>
        <w:jc w:val="both"/>
        <w:rPr>
          <w:rFonts w:eastAsia="MS Mincho"/>
          <w:lang w:eastAsia="en-GB"/>
        </w:rPr>
      </w:pPr>
      <w:r w:rsidRPr="00654DC6">
        <w:rPr>
          <w:rFonts w:eastAsia="MS Mincho"/>
          <w:lang w:eastAsia="en-GB"/>
        </w:rPr>
        <w:t xml:space="preserve">Display the question to the </w:t>
      </w:r>
      <w:r w:rsidR="00E40024" w:rsidRPr="00654DC6">
        <w:rPr>
          <w:rFonts w:eastAsia="MS Mincho"/>
          <w:lang w:eastAsia="en-GB"/>
        </w:rPr>
        <w:t>Veteran</w:t>
      </w:r>
      <w:r w:rsidRPr="00654DC6">
        <w:rPr>
          <w:rFonts w:eastAsia="MS Mincho"/>
          <w:lang w:eastAsia="en-GB"/>
        </w:rPr>
        <w:t>:</w:t>
      </w:r>
      <w:r w:rsidR="00272546" w:rsidRPr="00654DC6">
        <w:rPr>
          <w:rFonts w:eastAsia="MS Mincho"/>
          <w:lang w:eastAsia="en-GB"/>
        </w:rPr>
        <w:t xml:space="preserve"> </w:t>
      </w:r>
      <w:r w:rsidRPr="00654DC6">
        <w:rPr>
          <w:rFonts w:eastAsia="MS Mincho"/>
          <w:b/>
          <w:bCs/>
          <w:lang w:eastAsia="en-GB"/>
        </w:rPr>
        <w:t xml:space="preserve">Is your spouse also a </w:t>
      </w:r>
      <w:r w:rsidR="00E40024" w:rsidRPr="00654DC6">
        <w:rPr>
          <w:rFonts w:eastAsia="MS Mincho"/>
          <w:b/>
          <w:bCs/>
          <w:lang w:eastAsia="en-GB"/>
        </w:rPr>
        <w:t>Veteran</w:t>
      </w:r>
      <w:r w:rsidRPr="00654DC6">
        <w:rPr>
          <w:rFonts w:eastAsia="MS Mincho"/>
          <w:b/>
          <w:bCs/>
          <w:lang w:eastAsia="en-GB"/>
        </w:rPr>
        <w:t>?</w:t>
      </w:r>
      <w:r w:rsidRPr="00654DC6">
        <w:rPr>
          <w:rFonts w:eastAsia="MS Mincho"/>
          <w:lang w:eastAsia="en-GB"/>
        </w:rPr>
        <w:t xml:space="preserve"> (Required) (If no, display question 14. If yes, display follow-up question):</w:t>
      </w:r>
    </w:p>
    <w:p w14:paraId="159ED414" w14:textId="77777777" w:rsidR="00534601" w:rsidRPr="00654DC6" w:rsidRDefault="00534601" w:rsidP="00581285">
      <w:pPr>
        <w:pStyle w:val="ListBullet3"/>
        <w:jc w:val="both"/>
        <w:rPr>
          <w:rFonts w:eastAsia="MS Mincho"/>
          <w:lang w:eastAsia="en-GB"/>
        </w:rPr>
      </w:pPr>
      <w:r w:rsidRPr="00654DC6">
        <w:rPr>
          <w:rFonts w:eastAsia="MS Mincho"/>
          <w:lang w:eastAsia="en-GB"/>
        </w:rPr>
        <w:t>“What is your spouse’s VA file number (if any)?” (Required if answer to #13 is yes.)</w:t>
      </w:r>
    </w:p>
    <w:p w14:paraId="093ABDCA" w14:textId="77777777" w:rsidR="00534601" w:rsidRPr="00654DC6" w:rsidRDefault="00534601" w:rsidP="00581285">
      <w:pPr>
        <w:pStyle w:val="ListNumberParagraph"/>
        <w:jc w:val="both"/>
        <w:rPr>
          <w:rFonts w:eastAsia="MS Mincho"/>
          <w:szCs w:val="22"/>
          <w:lang w:eastAsia="en-GB"/>
        </w:rPr>
      </w:pPr>
      <w:r w:rsidRPr="00654DC6">
        <w:rPr>
          <w:rFonts w:eastAsia="MS Mincho"/>
          <w:szCs w:val="22"/>
          <w:lang w:eastAsia="en-GB"/>
        </w:rPr>
        <w:t xml:space="preserve">Display the question to the </w:t>
      </w:r>
      <w:r w:rsidR="00E40024" w:rsidRPr="00654DC6">
        <w:rPr>
          <w:rFonts w:eastAsia="MS Mincho"/>
          <w:szCs w:val="22"/>
          <w:lang w:eastAsia="en-GB"/>
        </w:rPr>
        <w:t>Veteran</w:t>
      </w:r>
      <w:r w:rsidRPr="00654DC6">
        <w:rPr>
          <w:rFonts w:eastAsia="MS Mincho"/>
          <w:szCs w:val="22"/>
          <w:lang w:eastAsia="en-GB"/>
        </w:rPr>
        <w:t>:</w:t>
      </w:r>
      <w:r w:rsidR="00272546" w:rsidRPr="00654DC6">
        <w:rPr>
          <w:rFonts w:eastAsia="MS Mincho"/>
          <w:szCs w:val="22"/>
          <w:lang w:eastAsia="en-GB"/>
        </w:rPr>
        <w:t xml:space="preserve"> </w:t>
      </w:r>
      <w:r w:rsidRPr="00654DC6">
        <w:rPr>
          <w:rFonts w:eastAsia="MS Mincho"/>
          <w:szCs w:val="22"/>
          <w:lang w:eastAsia="en-GB"/>
        </w:rPr>
        <w:t>“Do you live with your spouse?” (Required) (If yes, Add Spouse process completed</w:t>
      </w:r>
      <w:r w:rsidR="00272546" w:rsidRPr="00654DC6">
        <w:rPr>
          <w:rFonts w:eastAsia="MS Mincho"/>
          <w:szCs w:val="22"/>
          <w:lang w:eastAsia="en-GB"/>
        </w:rPr>
        <w:t xml:space="preserve">. </w:t>
      </w:r>
      <w:r w:rsidRPr="00654DC6">
        <w:rPr>
          <w:rFonts w:eastAsia="MS Mincho"/>
          <w:szCs w:val="22"/>
          <w:lang w:eastAsia="en-GB"/>
        </w:rPr>
        <w:t>If no, display follow-up questions:)</w:t>
      </w:r>
    </w:p>
    <w:p w14:paraId="2D8F9C8A" w14:textId="77777777" w:rsidR="00534601" w:rsidRPr="00654DC6" w:rsidRDefault="00534601" w:rsidP="00527474">
      <w:pPr>
        <w:pStyle w:val="ListNumberParagraph2"/>
        <w:numPr>
          <w:ilvl w:val="0"/>
          <w:numId w:val="45"/>
        </w:numPr>
      </w:pPr>
      <w:r w:rsidRPr="00654DC6">
        <w:t>“What is your spouse’s address?” (Required if answer to #14 is no.)</w:t>
      </w:r>
    </w:p>
    <w:p w14:paraId="79752FC6" w14:textId="77777777" w:rsidR="00534601" w:rsidRPr="00654DC6" w:rsidRDefault="00534601" w:rsidP="006C552C">
      <w:pPr>
        <w:pStyle w:val="ListNumberParagraph2"/>
      </w:pPr>
      <w:r w:rsidRPr="00654DC6">
        <w:t>“How much do you contribute monthly to your spouse’s support?” (Required if answer to #14 is no.)</w:t>
      </w:r>
    </w:p>
    <w:p w14:paraId="1FB6B060" w14:textId="77777777" w:rsidR="00534601" w:rsidRPr="00654DC6" w:rsidRDefault="00534601" w:rsidP="00581285">
      <w:pPr>
        <w:pStyle w:val="ListNumberParagraph"/>
        <w:jc w:val="both"/>
        <w:rPr>
          <w:rFonts w:eastAsia="MS Mincho"/>
          <w:szCs w:val="22"/>
          <w:lang w:eastAsia="en-GB"/>
        </w:rPr>
      </w:pPr>
      <w:r w:rsidRPr="00654DC6">
        <w:rPr>
          <w:rFonts w:eastAsia="MS Mincho"/>
          <w:szCs w:val="22"/>
          <w:lang w:eastAsia="en-GB"/>
        </w:rPr>
        <w:t xml:space="preserve">Display the question to the </w:t>
      </w:r>
      <w:r w:rsidR="00E40024" w:rsidRPr="00654DC6">
        <w:rPr>
          <w:rFonts w:eastAsia="MS Mincho"/>
          <w:szCs w:val="22"/>
          <w:lang w:eastAsia="en-GB"/>
        </w:rPr>
        <w:t>Veteran</w:t>
      </w:r>
      <w:r w:rsidRPr="00654DC6">
        <w:rPr>
          <w:rFonts w:eastAsia="MS Mincho"/>
          <w:szCs w:val="22"/>
          <w:lang w:eastAsia="en-GB"/>
        </w:rPr>
        <w:t>:</w:t>
      </w:r>
      <w:r w:rsidR="00272546" w:rsidRPr="00654DC6">
        <w:rPr>
          <w:rFonts w:eastAsia="MS Mincho"/>
          <w:szCs w:val="22"/>
          <w:lang w:eastAsia="en-GB"/>
        </w:rPr>
        <w:t xml:space="preserve"> </w:t>
      </w:r>
      <w:r w:rsidRPr="00654DC6">
        <w:rPr>
          <w:rFonts w:eastAsia="MS Mincho"/>
          <w:b/>
          <w:bCs/>
          <w:szCs w:val="22"/>
          <w:lang w:eastAsia="en-GB"/>
        </w:rPr>
        <w:t>How many times have you been married (including current marriage)?</w:t>
      </w:r>
      <w:r w:rsidRPr="00654DC6">
        <w:rPr>
          <w:rFonts w:eastAsia="MS Mincho"/>
          <w:szCs w:val="22"/>
          <w:lang w:eastAsia="en-GB"/>
        </w:rPr>
        <w:t xml:space="preserve"> (Required)</w:t>
      </w:r>
      <w:r w:rsidR="00272546" w:rsidRPr="00654DC6">
        <w:rPr>
          <w:rFonts w:eastAsia="MS Mincho"/>
          <w:szCs w:val="22"/>
          <w:lang w:eastAsia="en-GB"/>
        </w:rPr>
        <w:t xml:space="preserve">. </w:t>
      </w:r>
      <w:r w:rsidRPr="00654DC6">
        <w:rPr>
          <w:rFonts w:eastAsia="MS Mincho"/>
          <w:szCs w:val="22"/>
          <w:lang w:eastAsia="en-GB"/>
        </w:rPr>
        <w:t>If</w:t>
      </w:r>
      <w:r w:rsidR="00272546" w:rsidRPr="00654DC6">
        <w:rPr>
          <w:rFonts w:eastAsia="MS Mincho"/>
          <w:szCs w:val="22"/>
          <w:lang w:eastAsia="en-GB"/>
        </w:rPr>
        <w:t xml:space="preserve"> </w:t>
      </w:r>
      <w:r w:rsidR="00E40024" w:rsidRPr="00654DC6">
        <w:rPr>
          <w:rFonts w:eastAsia="MS Mincho"/>
          <w:szCs w:val="22"/>
          <w:lang w:eastAsia="en-GB"/>
        </w:rPr>
        <w:t>Veteran</w:t>
      </w:r>
      <w:r w:rsidRPr="00654DC6">
        <w:rPr>
          <w:rFonts w:eastAsia="MS Mincho"/>
          <w:szCs w:val="22"/>
          <w:lang w:eastAsia="en-GB"/>
        </w:rPr>
        <w:t xml:space="preserve"> states he/she has previous marriages (select/enter “2” or more), request the following information for each previous marriage (all required if </w:t>
      </w:r>
      <w:r w:rsidR="00E40024" w:rsidRPr="00654DC6">
        <w:rPr>
          <w:rFonts w:eastAsia="MS Mincho"/>
          <w:szCs w:val="22"/>
          <w:lang w:eastAsia="en-GB"/>
        </w:rPr>
        <w:t>Veteran</w:t>
      </w:r>
      <w:r w:rsidRPr="00654DC6">
        <w:rPr>
          <w:rFonts w:eastAsia="MS Mincho"/>
          <w:szCs w:val="22"/>
          <w:lang w:eastAsia="en-GB"/>
        </w:rPr>
        <w:t xml:space="preserve"> has previous marriages) by displaying the following questions:</w:t>
      </w:r>
    </w:p>
    <w:p w14:paraId="3E9906A7" w14:textId="77777777" w:rsidR="00534601" w:rsidRPr="00654DC6" w:rsidRDefault="00534601" w:rsidP="00B85DB7">
      <w:pPr>
        <w:pStyle w:val="BodyText2"/>
        <w:rPr>
          <w:rFonts w:eastAsia="MS Mincho"/>
          <w:b/>
          <w:lang w:eastAsia="en-GB"/>
        </w:rPr>
      </w:pPr>
      <w:r w:rsidRPr="00654DC6">
        <w:rPr>
          <w:rFonts w:eastAsia="MS Mincho"/>
          <w:b/>
          <w:lang w:eastAsia="en-GB"/>
        </w:rPr>
        <w:t>“Enter information about your previous marriage:”</w:t>
      </w:r>
    </w:p>
    <w:p w14:paraId="0FA0FBDA" w14:textId="77777777" w:rsidR="00534601" w:rsidRPr="00654DC6" w:rsidRDefault="00534601" w:rsidP="00527474">
      <w:pPr>
        <w:pStyle w:val="ListNumberParagraph2"/>
        <w:numPr>
          <w:ilvl w:val="0"/>
          <w:numId w:val="46"/>
        </w:numPr>
      </w:pPr>
      <w:r w:rsidRPr="00654DC6">
        <w:t>“To whom were you married?” (Last name, Middle name, First name)</w:t>
      </w:r>
    </w:p>
    <w:p w14:paraId="2DEAA31A" w14:textId="77777777" w:rsidR="00534601" w:rsidRPr="00654DC6" w:rsidRDefault="00534601" w:rsidP="00527474">
      <w:pPr>
        <w:pStyle w:val="ListNumberParagraph2"/>
        <w:numPr>
          <w:ilvl w:val="0"/>
          <w:numId w:val="45"/>
        </w:numPr>
      </w:pPr>
      <w:r w:rsidRPr="00654DC6">
        <w:t>“When were you married?” (Calendar function)</w:t>
      </w:r>
    </w:p>
    <w:p w14:paraId="1D7FEC2C" w14:textId="77777777" w:rsidR="00534601" w:rsidRPr="00654DC6" w:rsidRDefault="00534601" w:rsidP="00527474">
      <w:pPr>
        <w:pStyle w:val="ListNumberParagraph2"/>
        <w:numPr>
          <w:ilvl w:val="0"/>
          <w:numId w:val="45"/>
        </w:numPr>
      </w:pPr>
      <w:r w:rsidRPr="00654DC6">
        <w:t>“Where were you married?” (City, State or Country)</w:t>
      </w:r>
    </w:p>
    <w:p w14:paraId="4F9411A6" w14:textId="77777777" w:rsidR="00534601" w:rsidRPr="00654DC6" w:rsidRDefault="00534601" w:rsidP="00527474">
      <w:pPr>
        <w:pStyle w:val="ListNumberParagraph2"/>
        <w:numPr>
          <w:ilvl w:val="0"/>
          <w:numId w:val="45"/>
        </w:numPr>
      </w:pPr>
      <w:r w:rsidRPr="00654DC6">
        <w:t>“How did your marriage end?”</w:t>
      </w:r>
    </w:p>
    <w:p w14:paraId="7E75F9F2" w14:textId="77777777" w:rsidR="00534601" w:rsidRPr="00654DC6" w:rsidRDefault="00534601" w:rsidP="00527474">
      <w:pPr>
        <w:pStyle w:val="ListNumberParagraph2"/>
        <w:numPr>
          <w:ilvl w:val="0"/>
          <w:numId w:val="45"/>
        </w:numPr>
      </w:pPr>
      <w:r w:rsidRPr="00654DC6">
        <w:t>“When did your marriage end?” (Calendar function)</w:t>
      </w:r>
    </w:p>
    <w:p w14:paraId="0F02C7A8" w14:textId="77777777" w:rsidR="00534601" w:rsidRPr="00654DC6" w:rsidRDefault="00534601" w:rsidP="00527474">
      <w:pPr>
        <w:pStyle w:val="ListNumberParagraph2"/>
        <w:numPr>
          <w:ilvl w:val="0"/>
          <w:numId w:val="45"/>
        </w:numPr>
      </w:pPr>
      <w:r w:rsidRPr="00654DC6">
        <w:t>“Where did your marriage end?” (City, State or Country)</w:t>
      </w:r>
    </w:p>
    <w:p w14:paraId="78B22C8E" w14:textId="77777777" w:rsidR="00534601" w:rsidRPr="00654DC6" w:rsidRDefault="00534601" w:rsidP="00581285">
      <w:pPr>
        <w:pStyle w:val="ListContinue"/>
        <w:jc w:val="both"/>
        <w:rPr>
          <w:rFonts w:eastAsia="MS Mincho"/>
          <w:lang w:eastAsia="en-GB"/>
        </w:rPr>
      </w:pPr>
      <w:r w:rsidRPr="00654DC6">
        <w:rPr>
          <w:rFonts w:eastAsia="MS Mincho"/>
          <w:lang w:eastAsia="en-GB"/>
        </w:rPr>
        <w:t>&lt;Repeat until all previous spouse information in entered.&gt;</w:t>
      </w:r>
    </w:p>
    <w:p w14:paraId="66642A16" w14:textId="77777777" w:rsidR="00534601" w:rsidRPr="00654DC6" w:rsidRDefault="00534601" w:rsidP="00581285">
      <w:pPr>
        <w:pStyle w:val="ListNumberParagraph"/>
        <w:jc w:val="both"/>
        <w:rPr>
          <w:rFonts w:eastAsia="MS Mincho"/>
          <w:lang w:eastAsia="en-GB"/>
        </w:rPr>
      </w:pPr>
      <w:r w:rsidRPr="00654DC6">
        <w:rPr>
          <w:rFonts w:eastAsia="MS Mincho"/>
          <w:lang w:eastAsia="en-GB"/>
        </w:rPr>
        <w:t xml:space="preserve">Display the question to the </w:t>
      </w:r>
      <w:r w:rsidR="00E40024" w:rsidRPr="00654DC6">
        <w:rPr>
          <w:rFonts w:eastAsia="MS Mincho"/>
          <w:lang w:eastAsia="en-GB"/>
        </w:rPr>
        <w:t>Veteran</w:t>
      </w:r>
      <w:r w:rsidR="00272546" w:rsidRPr="00654DC6">
        <w:rPr>
          <w:rFonts w:eastAsia="MS Mincho"/>
          <w:lang w:eastAsia="en-GB"/>
        </w:rPr>
        <w:t xml:space="preserve">: </w:t>
      </w:r>
      <w:r w:rsidRPr="00654DC6">
        <w:rPr>
          <w:rFonts w:eastAsia="MS Mincho"/>
          <w:b/>
          <w:bCs/>
          <w:lang w:eastAsia="en-GB"/>
        </w:rPr>
        <w:t>How many times has your current spouse been married (including current marriage)?</w:t>
      </w:r>
      <w:r w:rsidRPr="00654DC6">
        <w:rPr>
          <w:rFonts w:eastAsia="MS Mincho"/>
          <w:lang w:eastAsia="en-GB"/>
        </w:rPr>
        <w:t xml:space="preserve"> (Required)</w:t>
      </w:r>
      <w:r w:rsidR="00272546" w:rsidRPr="00654DC6">
        <w:rPr>
          <w:rFonts w:eastAsia="MS Mincho"/>
          <w:lang w:eastAsia="en-GB"/>
        </w:rPr>
        <w:t xml:space="preserve">. </w:t>
      </w:r>
      <w:r w:rsidRPr="00654DC6">
        <w:rPr>
          <w:rFonts w:eastAsia="MS Mincho"/>
          <w:lang w:eastAsia="en-GB"/>
        </w:rPr>
        <w:t xml:space="preserve">If </w:t>
      </w:r>
      <w:r w:rsidR="00E40024" w:rsidRPr="00654DC6">
        <w:rPr>
          <w:rFonts w:eastAsia="MS Mincho"/>
          <w:lang w:eastAsia="en-GB"/>
        </w:rPr>
        <w:t>Veteran</w:t>
      </w:r>
      <w:r w:rsidRPr="00654DC6">
        <w:rPr>
          <w:rFonts w:eastAsia="MS Mincho"/>
          <w:lang w:eastAsia="en-GB"/>
        </w:rPr>
        <w:t xml:space="preserve"> states his/her spouse has previous marriages (select/enter “2” or more), request the following information for each previous marriage (all required if </w:t>
      </w:r>
      <w:r w:rsidR="00E40024" w:rsidRPr="00654DC6">
        <w:rPr>
          <w:rFonts w:eastAsia="MS Mincho"/>
          <w:lang w:eastAsia="en-GB"/>
        </w:rPr>
        <w:t>Veteran</w:t>
      </w:r>
      <w:r w:rsidRPr="00654DC6">
        <w:rPr>
          <w:rFonts w:eastAsia="MS Mincho"/>
          <w:lang w:eastAsia="en-GB"/>
        </w:rPr>
        <w:t>’s spouse has previous marriages) by displaying the following questions:</w:t>
      </w:r>
    </w:p>
    <w:p w14:paraId="2BAF7A6A" w14:textId="77777777" w:rsidR="00534601" w:rsidRPr="00654DC6" w:rsidRDefault="00534601" w:rsidP="00B85DB7">
      <w:pPr>
        <w:pStyle w:val="BodyText2"/>
        <w:rPr>
          <w:rFonts w:eastAsia="MS Mincho"/>
          <w:b/>
          <w:lang w:eastAsia="en-GB"/>
        </w:rPr>
      </w:pPr>
      <w:r w:rsidRPr="00654DC6">
        <w:rPr>
          <w:rFonts w:eastAsia="MS Mincho"/>
          <w:b/>
          <w:lang w:eastAsia="en-GB"/>
        </w:rPr>
        <w:t>“Enter information about your spouse’s previous marriage:”</w:t>
      </w:r>
    </w:p>
    <w:p w14:paraId="05F807FB" w14:textId="77777777" w:rsidR="00534601" w:rsidRPr="00654DC6" w:rsidRDefault="00534601" w:rsidP="00527474">
      <w:pPr>
        <w:pStyle w:val="ListNumberParagraph2"/>
        <w:numPr>
          <w:ilvl w:val="0"/>
          <w:numId w:val="47"/>
        </w:numPr>
      </w:pPr>
      <w:r w:rsidRPr="00654DC6">
        <w:t>“To whom was your spouse previously married?” (Last name, Middle name, First name)</w:t>
      </w:r>
    </w:p>
    <w:p w14:paraId="1756E900" w14:textId="77777777" w:rsidR="00534601" w:rsidRPr="00654DC6" w:rsidRDefault="00534601" w:rsidP="006C552C">
      <w:pPr>
        <w:pStyle w:val="ListNumberParagraph2"/>
      </w:pPr>
      <w:r w:rsidRPr="00654DC6">
        <w:t>“When was your spouse previously married?” (Calendar function)</w:t>
      </w:r>
    </w:p>
    <w:p w14:paraId="7C355D0B" w14:textId="77777777" w:rsidR="00534601" w:rsidRPr="00654DC6" w:rsidRDefault="00534601" w:rsidP="006C552C">
      <w:pPr>
        <w:pStyle w:val="ListNumberParagraph2"/>
      </w:pPr>
      <w:r w:rsidRPr="00654DC6">
        <w:t>“Where was your spouse previously married?” (City, State, or Country)</w:t>
      </w:r>
    </w:p>
    <w:p w14:paraId="263F6A1B" w14:textId="77777777" w:rsidR="00534601" w:rsidRPr="00654DC6" w:rsidRDefault="00534601" w:rsidP="006C552C">
      <w:pPr>
        <w:pStyle w:val="ListNumberParagraph2"/>
      </w:pPr>
      <w:r w:rsidRPr="00654DC6">
        <w:t>“How did your spouse’s previous marriage end?”</w:t>
      </w:r>
    </w:p>
    <w:p w14:paraId="69D65211" w14:textId="77777777" w:rsidR="00534601" w:rsidRPr="00654DC6" w:rsidRDefault="00534601" w:rsidP="006C552C">
      <w:pPr>
        <w:pStyle w:val="ListNumberParagraph2"/>
      </w:pPr>
      <w:r w:rsidRPr="00654DC6">
        <w:rPr>
          <w:szCs w:val="22"/>
        </w:rPr>
        <w:t>“</w:t>
      </w:r>
      <w:r w:rsidRPr="00654DC6">
        <w:t>When did your spouse’s previous marriage end?” (Calendar function)</w:t>
      </w:r>
    </w:p>
    <w:p w14:paraId="5E174239" w14:textId="77777777" w:rsidR="00534601" w:rsidRPr="00654DC6" w:rsidRDefault="00534601" w:rsidP="006C552C">
      <w:pPr>
        <w:pStyle w:val="ListNumberParagraph2"/>
      </w:pPr>
      <w:r w:rsidRPr="00654DC6">
        <w:t>“Where did your spouse’s previous marriage end?” (City, State, or Country)</w:t>
      </w:r>
    </w:p>
    <w:p w14:paraId="3D545BB3" w14:textId="77777777" w:rsidR="00534601" w:rsidRPr="00654DC6" w:rsidRDefault="00534601" w:rsidP="00B85DB7">
      <w:pPr>
        <w:pStyle w:val="BodyText2"/>
        <w:rPr>
          <w:rFonts w:eastAsia="MS Mincho"/>
          <w:lang w:eastAsia="en-GB"/>
        </w:rPr>
      </w:pPr>
      <w:r w:rsidRPr="00654DC6">
        <w:rPr>
          <w:rFonts w:eastAsia="MS Mincho"/>
          <w:lang w:eastAsia="en-GB"/>
        </w:rPr>
        <w:t>&lt;Repeat until all previous spouse information in entered&gt;</w:t>
      </w:r>
    </w:p>
    <w:p w14:paraId="684EB772" w14:textId="77777777" w:rsidR="00534601" w:rsidRPr="00654DC6" w:rsidRDefault="00534601" w:rsidP="00581285">
      <w:pPr>
        <w:pStyle w:val="ListNumberParagraph"/>
        <w:jc w:val="both"/>
        <w:rPr>
          <w:rFonts w:eastAsia="MS Mincho"/>
          <w:lang w:eastAsia="en-GB"/>
        </w:rPr>
      </w:pPr>
      <w:r w:rsidRPr="00654DC6">
        <w:rPr>
          <w:rFonts w:eastAsia="MS Mincho"/>
          <w:lang w:eastAsia="en-GB"/>
        </w:rPr>
        <w:t>Add Spouse complete</w:t>
      </w:r>
      <w:r w:rsidR="00272546" w:rsidRPr="00654DC6">
        <w:rPr>
          <w:rFonts w:eastAsia="MS Mincho"/>
          <w:lang w:eastAsia="en-GB"/>
        </w:rPr>
        <w:t xml:space="preserve">. </w:t>
      </w:r>
      <w:r w:rsidRPr="00654DC6">
        <w:rPr>
          <w:rFonts w:eastAsia="MS Mincho"/>
          <w:lang w:eastAsia="en-GB"/>
        </w:rPr>
        <w:t>Return to Add a Dependent screen.</w:t>
      </w:r>
    </w:p>
    <w:p w14:paraId="2EE06CF4" w14:textId="77777777" w:rsidR="00534601" w:rsidRPr="00654DC6" w:rsidRDefault="00534601" w:rsidP="00B85DB7">
      <w:pPr>
        <w:pStyle w:val="BodyText2"/>
        <w:rPr>
          <w:b/>
        </w:rPr>
      </w:pPr>
      <w:r w:rsidRPr="00654DC6">
        <w:rPr>
          <w:b/>
        </w:rPr>
        <w:t>Add a Child:</w:t>
      </w:r>
    </w:p>
    <w:p w14:paraId="72C08CA0" w14:textId="77777777" w:rsidR="00534601" w:rsidRPr="00654DC6" w:rsidRDefault="00534601" w:rsidP="00527474">
      <w:pPr>
        <w:pStyle w:val="ListNumberParagraph"/>
        <w:numPr>
          <w:ilvl w:val="0"/>
          <w:numId w:val="48"/>
        </w:numPr>
        <w:jc w:val="both"/>
        <w:rPr>
          <w:rFonts w:eastAsia="MS Mincho"/>
          <w:lang w:eastAsia="en-GB"/>
        </w:rPr>
      </w:pPr>
      <w:r w:rsidRPr="00654DC6">
        <w:rPr>
          <w:rFonts w:eastAsia="MS Mincho"/>
          <w:lang w:eastAsia="en-GB"/>
        </w:rPr>
        <w:t>If “Add a Child” is selected and if child/children already exist, display child’s/children’s:</w:t>
      </w:r>
    </w:p>
    <w:p w14:paraId="5FDFDAF9" w14:textId="77777777" w:rsidR="00534601" w:rsidRPr="00654DC6" w:rsidRDefault="00534601" w:rsidP="00527474">
      <w:pPr>
        <w:pStyle w:val="ListNumberParagraph2"/>
        <w:numPr>
          <w:ilvl w:val="0"/>
          <w:numId w:val="49"/>
        </w:numPr>
      </w:pPr>
      <w:r w:rsidRPr="00654DC6">
        <w:t>Name(s) (first, middle, last)</w:t>
      </w:r>
    </w:p>
    <w:p w14:paraId="29E05E3F" w14:textId="77777777" w:rsidR="00534601" w:rsidRPr="00654DC6" w:rsidRDefault="00534601" w:rsidP="006C552C">
      <w:pPr>
        <w:pStyle w:val="ListNumberParagraph2"/>
      </w:pPr>
      <w:r w:rsidRPr="00654DC6">
        <w:t>SSN</w:t>
      </w:r>
    </w:p>
    <w:p w14:paraId="1F8C5DEC" w14:textId="77777777" w:rsidR="00534601" w:rsidRPr="00654DC6" w:rsidRDefault="00534601" w:rsidP="006C552C">
      <w:pPr>
        <w:pStyle w:val="ListNumberParagraph2"/>
      </w:pPr>
      <w:r w:rsidRPr="00654DC6">
        <w:t>Date of birth (month, day, year)</w:t>
      </w:r>
    </w:p>
    <w:p w14:paraId="66FBE1B3" w14:textId="77777777" w:rsidR="00534601" w:rsidRPr="00654DC6" w:rsidRDefault="00534601" w:rsidP="00581285">
      <w:pPr>
        <w:pStyle w:val="ListNumberParagraph"/>
        <w:jc w:val="both"/>
        <w:rPr>
          <w:rFonts w:eastAsia="MS Mincho"/>
          <w:lang w:eastAsia="en-GB"/>
        </w:rPr>
      </w:pPr>
      <w:r w:rsidRPr="00654DC6">
        <w:rPr>
          <w:rFonts w:eastAsia="MS Mincho"/>
          <w:lang w:eastAsia="en-GB"/>
        </w:rPr>
        <w:t xml:space="preserve">Display the following question to the </w:t>
      </w:r>
      <w:r w:rsidR="00E40024" w:rsidRPr="00654DC6">
        <w:rPr>
          <w:rFonts w:eastAsia="MS Mincho"/>
          <w:lang w:eastAsia="en-GB"/>
        </w:rPr>
        <w:t>Veteran</w:t>
      </w:r>
      <w:r w:rsidR="00272546" w:rsidRPr="00654DC6">
        <w:rPr>
          <w:rFonts w:eastAsia="MS Mincho"/>
          <w:lang w:eastAsia="en-GB"/>
        </w:rPr>
        <w:t xml:space="preserve">: </w:t>
      </w:r>
      <w:r w:rsidRPr="00654DC6">
        <w:rPr>
          <w:rFonts w:eastAsia="MS Mincho"/>
          <w:b/>
          <w:bCs/>
          <w:lang w:eastAsia="en-GB"/>
        </w:rPr>
        <w:t>Is the information correct</w:t>
      </w:r>
      <w:r w:rsidR="00272546" w:rsidRPr="00654DC6">
        <w:rPr>
          <w:rFonts w:eastAsia="MS Mincho"/>
          <w:b/>
          <w:bCs/>
          <w:lang w:eastAsia="en-GB"/>
        </w:rPr>
        <w:t xml:space="preserve">? </w:t>
      </w:r>
      <w:r w:rsidRPr="00654DC6">
        <w:rPr>
          <w:rFonts w:eastAsia="MS Mincho"/>
          <w:lang w:eastAsia="en-GB"/>
        </w:rPr>
        <w:t>If ‘Yes’ is selected, then display the question</w:t>
      </w:r>
      <w:r w:rsidR="00272546" w:rsidRPr="00654DC6">
        <w:rPr>
          <w:rFonts w:eastAsia="MS Mincho"/>
          <w:lang w:eastAsia="en-GB"/>
        </w:rPr>
        <w:t xml:space="preserve">: </w:t>
      </w:r>
      <w:r w:rsidRPr="00654DC6">
        <w:rPr>
          <w:rFonts w:eastAsia="MS Mincho"/>
          <w:b/>
          <w:bCs/>
          <w:lang w:eastAsia="en-GB"/>
        </w:rPr>
        <w:t>Do you want to add another child</w:t>
      </w:r>
      <w:r w:rsidR="00272546" w:rsidRPr="00654DC6">
        <w:rPr>
          <w:rFonts w:eastAsia="MS Mincho"/>
          <w:b/>
          <w:bCs/>
          <w:lang w:eastAsia="en-GB"/>
        </w:rPr>
        <w:t xml:space="preserve">? </w:t>
      </w:r>
      <w:r w:rsidRPr="00654DC6">
        <w:rPr>
          <w:rFonts w:eastAsia="MS Mincho"/>
          <w:lang w:eastAsia="en-GB"/>
        </w:rPr>
        <w:t>If ‘Yes’ is selected, then display question 19</w:t>
      </w:r>
      <w:r w:rsidR="00272546" w:rsidRPr="00654DC6">
        <w:rPr>
          <w:rFonts w:eastAsia="MS Mincho"/>
          <w:lang w:eastAsia="en-GB"/>
        </w:rPr>
        <w:t xml:space="preserve">. </w:t>
      </w:r>
      <w:r w:rsidRPr="00654DC6">
        <w:rPr>
          <w:rFonts w:eastAsia="MS Mincho"/>
          <w:lang w:eastAsia="en-GB"/>
        </w:rPr>
        <w:t>If ‘No’, “Add a Child” process ends.</w:t>
      </w:r>
    </w:p>
    <w:p w14:paraId="680E8E5B" w14:textId="77777777" w:rsidR="00534601" w:rsidRPr="00654DC6" w:rsidRDefault="00534601" w:rsidP="00581285">
      <w:pPr>
        <w:pStyle w:val="ListNumberParagraph"/>
        <w:jc w:val="both"/>
        <w:rPr>
          <w:rFonts w:eastAsia="MS Mincho"/>
          <w:lang w:eastAsia="en-GB"/>
        </w:rPr>
      </w:pPr>
      <w:r w:rsidRPr="00654DC6">
        <w:rPr>
          <w:rFonts w:eastAsia="MS Mincho"/>
          <w:lang w:eastAsia="en-GB"/>
        </w:rPr>
        <w:t xml:space="preserve">If ‘No’ is selected in the previous step and If “Add a Child” is selected, prompt the </w:t>
      </w:r>
      <w:r w:rsidR="00E40024" w:rsidRPr="00654DC6">
        <w:rPr>
          <w:rFonts w:eastAsia="MS Mincho"/>
          <w:lang w:eastAsia="en-GB"/>
        </w:rPr>
        <w:t>Veteran</w:t>
      </w:r>
      <w:r w:rsidRPr="00654DC6">
        <w:rPr>
          <w:rFonts w:eastAsia="MS Mincho"/>
          <w:lang w:eastAsia="en-GB"/>
        </w:rPr>
        <w:t xml:space="preserve"> to enter the following information (All required):</w:t>
      </w:r>
    </w:p>
    <w:p w14:paraId="11781C57" w14:textId="77777777" w:rsidR="00534601" w:rsidRPr="00654DC6" w:rsidRDefault="00534601" w:rsidP="00527474">
      <w:pPr>
        <w:pStyle w:val="ListNumberParagraph2"/>
        <w:numPr>
          <w:ilvl w:val="0"/>
          <w:numId w:val="50"/>
        </w:numPr>
      </w:pPr>
      <w:r w:rsidRPr="00654DC6">
        <w:t>“What is your child’s name?” (Last name, Middle name, First name)</w:t>
      </w:r>
    </w:p>
    <w:p w14:paraId="47E402EE" w14:textId="77777777" w:rsidR="00534601" w:rsidRPr="00654DC6" w:rsidRDefault="00534601" w:rsidP="006C552C">
      <w:pPr>
        <w:pStyle w:val="ListNumberParagraph2"/>
      </w:pPr>
      <w:r w:rsidRPr="00654DC6">
        <w:t>“What is your child’s date of birth?” (mm/dd/yyyy)</w:t>
      </w:r>
    </w:p>
    <w:p w14:paraId="11514FB0" w14:textId="77777777" w:rsidR="00534601" w:rsidRPr="00654DC6" w:rsidRDefault="00534601" w:rsidP="006C552C">
      <w:pPr>
        <w:pStyle w:val="ListNumberParagraph2"/>
      </w:pPr>
      <w:r w:rsidRPr="00654DC6">
        <w:t>“Where was your child born?” (City, State, or Country)</w:t>
      </w:r>
    </w:p>
    <w:p w14:paraId="776AC3A3" w14:textId="77777777" w:rsidR="00534601" w:rsidRPr="00654DC6" w:rsidRDefault="00534601" w:rsidP="006C552C">
      <w:pPr>
        <w:pStyle w:val="ListNumberParagraph2"/>
      </w:pPr>
      <w:r w:rsidRPr="00654DC6">
        <w:t>“What is your child’s Social Security number (SSN)?” (xxx-xx-xxxx)</w:t>
      </w:r>
    </w:p>
    <w:p w14:paraId="55E046F7" w14:textId="77777777" w:rsidR="00534601" w:rsidRPr="00654DC6" w:rsidRDefault="00534601" w:rsidP="006C552C">
      <w:pPr>
        <w:pStyle w:val="ListNumberParagraph2"/>
      </w:pPr>
      <w:r w:rsidRPr="00654DC6">
        <w:t>Select child status (only one)</w:t>
      </w:r>
      <w:r w:rsidR="00272546" w:rsidRPr="00654DC6">
        <w:t xml:space="preserve">: </w:t>
      </w:r>
      <w:r w:rsidRPr="00654DC6">
        <w:rPr>
          <w:b/>
          <w:bCs/>
        </w:rPr>
        <w:t>Note</w:t>
      </w:r>
      <w:r w:rsidR="00272546" w:rsidRPr="00654DC6">
        <w:rPr>
          <w:b/>
          <w:bCs/>
        </w:rPr>
        <w:t xml:space="preserve">: </w:t>
      </w:r>
      <w:r w:rsidRPr="00654DC6">
        <w:t>If any child is claimed as “seriously disabled,” it must be shown that the child became permanently unable to support him/herself before reaching age 18</w:t>
      </w:r>
      <w:r w:rsidR="00272546" w:rsidRPr="00654DC6">
        <w:t xml:space="preserve">. </w:t>
      </w:r>
      <w:r w:rsidRPr="00654DC6">
        <w:t>Furnish a statement from an attending physician or other medical evidence that shows the nature and extent of the physical or mental impairment.</w:t>
      </w:r>
    </w:p>
    <w:p w14:paraId="180F4A39" w14:textId="77777777" w:rsidR="00534601" w:rsidRPr="00654DC6" w:rsidRDefault="00534601" w:rsidP="00581285">
      <w:pPr>
        <w:pStyle w:val="ListBullet3"/>
        <w:jc w:val="both"/>
        <w:rPr>
          <w:rFonts w:eastAsia="MS Mincho"/>
          <w:lang w:eastAsia="en-GB"/>
        </w:rPr>
      </w:pPr>
      <w:r w:rsidRPr="00654DC6">
        <w:rPr>
          <w:rFonts w:eastAsia="MS Mincho"/>
          <w:lang w:eastAsia="en-GB"/>
        </w:rPr>
        <w:t>Biological</w:t>
      </w:r>
    </w:p>
    <w:p w14:paraId="1D9F340B" w14:textId="77777777" w:rsidR="00534601" w:rsidRPr="00654DC6" w:rsidRDefault="00534601" w:rsidP="00581285">
      <w:pPr>
        <w:pStyle w:val="ListBullet3"/>
        <w:jc w:val="both"/>
        <w:rPr>
          <w:rFonts w:eastAsia="MS Mincho"/>
          <w:lang w:eastAsia="en-GB"/>
        </w:rPr>
      </w:pPr>
      <w:r w:rsidRPr="00654DC6">
        <w:rPr>
          <w:rFonts w:eastAsia="MS Mincho"/>
          <w:lang w:eastAsia="en-GB"/>
        </w:rPr>
        <w:t>Adopted</w:t>
      </w:r>
    </w:p>
    <w:p w14:paraId="7F9C3A79" w14:textId="77777777" w:rsidR="00534601" w:rsidRPr="00654DC6" w:rsidRDefault="00534601" w:rsidP="00581285">
      <w:pPr>
        <w:pStyle w:val="ListBullet3"/>
        <w:jc w:val="both"/>
        <w:rPr>
          <w:rFonts w:eastAsia="MS Mincho"/>
          <w:lang w:eastAsia="en-GB"/>
        </w:rPr>
      </w:pPr>
      <w:r w:rsidRPr="00654DC6">
        <w:rPr>
          <w:rFonts w:eastAsia="MS Mincho"/>
          <w:lang w:eastAsia="en-GB"/>
        </w:rPr>
        <w:t>Stepchild</w:t>
      </w:r>
    </w:p>
    <w:p w14:paraId="277C21CE" w14:textId="77777777" w:rsidR="00534601" w:rsidRPr="00654DC6" w:rsidRDefault="00534601" w:rsidP="00581285">
      <w:pPr>
        <w:pStyle w:val="ListBullet3"/>
        <w:jc w:val="both"/>
        <w:rPr>
          <w:rFonts w:eastAsia="MS Mincho"/>
          <w:lang w:eastAsia="en-GB"/>
        </w:rPr>
      </w:pPr>
      <w:r w:rsidRPr="00654DC6">
        <w:rPr>
          <w:rFonts w:eastAsia="MS Mincho"/>
          <w:lang w:eastAsia="en-GB"/>
        </w:rPr>
        <w:t>18-23 Yrs Old and In School</w:t>
      </w:r>
    </w:p>
    <w:p w14:paraId="60299A66" w14:textId="77777777" w:rsidR="00534601" w:rsidRPr="00654DC6" w:rsidRDefault="00534601" w:rsidP="00581285">
      <w:pPr>
        <w:pStyle w:val="ListBullet3"/>
        <w:jc w:val="both"/>
        <w:rPr>
          <w:rFonts w:eastAsia="MS Mincho"/>
          <w:lang w:eastAsia="en-GB"/>
        </w:rPr>
      </w:pPr>
      <w:r w:rsidRPr="00654DC6">
        <w:rPr>
          <w:rFonts w:eastAsia="MS Mincho"/>
          <w:lang w:eastAsia="en-GB"/>
        </w:rPr>
        <w:t>Seriously Disabled</w:t>
      </w:r>
    </w:p>
    <w:p w14:paraId="37152E98" w14:textId="77777777" w:rsidR="00534601" w:rsidRPr="00654DC6" w:rsidRDefault="00534601" w:rsidP="00581285">
      <w:pPr>
        <w:pStyle w:val="ListBullet3"/>
        <w:jc w:val="both"/>
        <w:rPr>
          <w:rFonts w:eastAsia="MS Mincho"/>
          <w:lang w:eastAsia="en-GB"/>
        </w:rPr>
      </w:pPr>
      <w:r w:rsidRPr="00654DC6">
        <w:rPr>
          <w:rFonts w:eastAsia="MS Mincho"/>
          <w:lang w:eastAsia="en-GB"/>
        </w:rPr>
        <w:t>Child Previously Married</w:t>
      </w:r>
    </w:p>
    <w:p w14:paraId="42A95A81" w14:textId="77777777" w:rsidR="00534601" w:rsidRPr="00654DC6" w:rsidRDefault="00534601" w:rsidP="00581285">
      <w:pPr>
        <w:pStyle w:val="ListNumberParagraph"/>
        <w:jc w:val="both"/>
        <w:rPr>
          <w:rFonts w:eastAsia="MS Mincho"/>
          <w:lang w:eastAsia="en-GB"/>
        </w:rPr>
      </w:pPr>
      <w:r w:rsidRPr="00654DC6">
        <w:rPr>
          <w:rFonts w:eastAsia="MS Mincho"/>
          <w:lang w:eastAsia="en-GB"/>
        </w:rPr>
        <w:t xml:space="preserve">Display the question to the </w:t>
      </w:r>
      <w:r w:rsidR="00E40024" w:rsidRPr="00654DC6">
        <w:rPr>
          <w:rFonts w:eastAsia="MS Mincho"/>
          <w:lang w:eastAsia="en-GB"/>
        </w:rPr>
        <w:t>Veteran</w:t>
      </w:r>
      <w:r w:rsidR="00272546" w:rsidRPr="00654DC6">
        <w:rPr>
          <w:rFonts w:eastAsia="MS Mincho"/>
          <w:lang w:eastAsia="en-GB"/>
        </w:rPr>
        <w:t xml:space="preserve">: </w:t>
      </w:r>
      <w:r w:rsidRPr="00654DC6">
        <w:rPr>
          <w:rFonts w:eastAsia="MS Mincho"/>
          <w:b/>
          <w:bCs/>
          <w:lang w:eastAsia="en-GB"/>
        </w:rPr>
        <w:t>Does this child live with you</w:t>
      </w:r>
      <w:r w:rsidR="00272546" w:rsidRPr="00654DC6">
        <w:rPr>
          <w:rFonts w:eastAsia="MS Mincho"/>
          <w:b/>
          <w:bCs/>
          <w:lang w:eastAsia="en-GB"/>
        </w:rPr>
        <w:t xml:space="preserve">? </w:t>
      </w:r>
      <w:r w:rsidRPr="00654DC6">
        <w:rPr>
          <w:rFonts w:eastAsia="MS Mincho"/>
          <w:lang w:eastAsia="en-GB"/>
        </w:rPr>
        <w:t>(If ‘Yes’, “Add a Child” process complete</w:t>
      </w:r>
      <w:r w:rsidR="00272546" w:rsidRPr="00654DC6">
        <w:rPr>
          <w:rFonts w:eastAsia="MS Mincho"/>
          <w:lang w:eastAsia="en-GB"/>
        </w:rPr>
        <w:t xml:space="preserve">. </w:t>
      </w:r>
      <w:r w:rsidRPr="00654DC6">
        <w:rPr>
          <w:rFonts w:eastAsia="MS Mincho"/>
          <w:lang w:eastAsia="en-GB"/>
        </w:rPr>
        <w:t xml:space="preserve">If ‘No’, prompt </w:t>
      </w:r>
      <w:r w:rsidR="00E40024" w:rsidRPr="00654DC6">
        <w:rPr>
          <w:rFonts w:eastAsia="MS Mincho"/>
          <w:lang w:eastAsia="en-GB"/>
        </w:rPr>
        <w:t>Veteran</w:t>
      </w:r>
      <w:r w:rsidRPr="00654DC6">
        <w:rPr>
          <w:rFonts w:eastAsia="MS Mincho"/>
          <w:lang w:eastAsia="en-GB"/>
        </w:rPr>
        <w:t xml:space="preserve"> to provide):</w:t>
      </w:r>
    </w:p>
    <w:p w14:paraId="7601E62B" w14:textId="77777777" w:rsidR="00534601" w:rsidRPr="00654DC6" w:rsidRDefault="00534601" w:rsidP="00527474">
      <w:pPr>
        <w:pStyle w:val="ListNumberParagraph2"/>
        <w:numPr>
          <w:ilvl w:val="0"/>
          <w:numId w:val="51"/>
        </w:numPr>
      </w:pPr>
      <w:r w:rsidRPr="00654DC6">
        <w:t>“What is your child's complete address?”</w:t>
      </w:r>
    </w:p>
    <w:p w14:paraId="41E8019F" w14:textId="77777777" w:rsidR="00534601" w:rsidRPr="00654DC6" w:rsidRDefault="00534601" w:rsidP="006C552C">
      <w:pPr>
        <w:pStyle w:val="ListNumberParagraph2"/>
      </w:pPr>
      <w:r w:rsidRPr="00654DC6">
        <w:t>“What is the name of the person with whom your child lives? (If applicable)”</w:t>
      </w:r>
    </w:p>
    <w:p w14:paraId="7C93104B" w14:textId="77777777" w:rsidR="00534601" w:rsidRPr="00654DC6" w:rsidRDefault="00534601" w:rsidP="00581285">
      <w:pPr>
        <w:pStyle w:val="ListNumberParagraph"/>
        <w:jc w:val="both"/>
        <w:rPr>
          <w:rFonts w:eastAsia="MS Mincho"/>
          <w:lang w:eastAsia="en-GB"/>
        </w:rPr>
      </w:pPr>
      <w:r w:rsidRPr="00654DC6">
        <w:rPr>
          <w:rFonts w:eastAsia="MS Mincho"/>
          <w:lang w:eastAsia="en-GB"/>
        </w:rPr>
        <w:t>“Add a Child” complete</w:t>
      </w:r>
      <w:r w:rsidR="00272546" w:rsidRPr="00654DC6">
        <w:rPr>
          <w:rFonts w:eastAsia="MS Mincho"/>
          <w:lang w:eastAsia="en-GB"/>
        </w:rPr>
        <w:t xml:space="preserve">. </w:t>
      </w:r>
      <w:r w:rsidRPr="00654DC6">
        <w:rPr>
          <w:rFonts w:eastAsia="MS Mincho"/>
          <w:lang w:eastAsia="en-GB"/>
        </w:rPr>
        <w:t>Return to Add Dependent screen.</w:t>
      </w:r>
    </w:p>
    <w:p w14:paraId="30E4FDCA" w14:textId="517E22AB" w:rsidR="00534601" w:rsidRPr="00654DC6" w:rsidRDefault="00534601" w:rsidP="006C552C">
      <w:pPr>
        <w:pStyle w:val="BodyText2"/>
      </w:pPr>
      <w:r w:rsidRPr="00654DC6">
        <w:t xml:space="preserve">The following additional specifications were derived from the first iteration of the </w:t>
      </w:r>
      <w:r w:rsidR="00CB0B00" w:rsidRPr="00654DC6">
        <w:t>forms platform</w:t>
      </w:r>
      <w:r w:rsidRPr="00654DC6">
        <w:t xml:space="preserve"> effort, in which a Functional Requirements Document (FRD) was produced</w:t>
      </w:r>
      <w:r w:rsidR="00272546" w:rsidRPr="00654DC6">
        <w:t xml:space="preserve">. </w:t>
      </w:r>
      <w:r w:rsidR="00CB0B00" w:rsidRPr="00654DC6">
        <w:t>T</w:t>
      </w:r>
      <w:r w:rsidRPr="00654DC6">
        <w:t xml:space="preserve">he historical requirements listed in </w:t>
      </w:r>
      <w:r w:rsidR="00954D18" w:rsidRPr="00654DC6">
        <w:fldChar w:fldCharType="begin"/>
      </w:r>
      <w:r w:rsidR="00954D18" w:rsidRPr="00654DC6">
        <w:instrText xml:space="preserve"> REF _Ref434562793 \h </w:instrText>
      </w:r>
      <w:r w:rsidR="00954D18" w:rsidRPr="00654DC6">
        <w:fldChar w:fldCharType="separate"/>
      </w:r>
      <w:r w:rsidR="00A24F3A" w:rsidRPr="00654DC6">
        <w:t xml:space="preserve">Table </w:t>
      </w:r>
      <w:r w:rsidR="00A24F3A">
        <w:rPr>
          <w:noProof/>
        </w:rPr>
        <w:t>6</w:t>
      </w:r>
      <w:r w:rsidR="00954D18" w:rsidRPr="00654DC6">
        <w:fldChar w:fldCharType="end"/>
      </w:r>
      <w:r w:rsidR="00954D18" w:rsidRPr="00654DC6">
        <w:t xml:space="preserve"> </w:t>
      </w:r>
      <w:r w:rsidRPr="00654DC6">
        <w:t>address the comprehensive, long-term vision for the system</w:t>
      </w:r>
      <w:r w:rsidR="00272546" w:rsidRPr="00654DC6">
        <w:t xml:space="preserve">. </w:t>
      </w:r>
      <w:r w:rsidRPr="00654DC6">
        <w:t xml:space="preserve">The FRD from this first iteration of </w:t>
      </w:r>
      <w:r w:rsidR="00CB0B00" w:rsidRPr="00654DC6">
        <w:t>the forms platform</w:t>
      </w:r>
      <w:r w:rsidR="00272546" w:rsidRPr="00654DC6">
        <w:t xml:space="preserve"> </w:t>
      </w:r>
      <w:r w:rsidRPr="00654DC6">
        <w:t>was initially accepted by the government as a formal deliverable in February 2009</w:t>
      </w:r>
      <w:r w:rsidR="00272546" w:rsidRPr="00654DC6">
        <w:t xml:space="preserve">. </w:t>
      </w:r>
      <w:r w:rsidRPr="00654DC6">
        <w:t>However, as the system later underwent multiple revisions, it became apparent to the various project stakeholders that significant issues existed regarding the quality of the requirements set</w:t>
      </w:r>
      <w:r w:rsidR="00272546" w:rsidRPr="00654DC6">
        <w:t xml:space="preserve">. </w:t>
      </w:r>
      <w:r w:rsidRPr="00654DC6">
        <w:t>While the quality of these requirements is inconsistent, they provide value—not as binding or formal specifications—but instead as inputs to the current and future increments</w:t>
      </w:r>
      <w:r w:rsidR="00272546" w:rsidRPr="00654DC6">
        <w:t xml:space="preserve">. </w:t>
      </w:r>
      <w:r w:rsidRPr="00654DC6">
        <w:t>During the requirements analysis phase of each incremental cycle, these historical requirements are reviewed and decisions are made regarding which requirements remain valid and should receive a high priority, and which ones are low priority or no longer valid</w:t>
      </w:r>
      <w:r w:rsidR="00272546" w:rsidRPr="00654DC6">
        <w:t xml:space="preserve">. </w:t>
      </w:r>
      <w:r w:rsidRPr="00654DC6">
        <w:t>The requirements analysis efforts in future increments will also generate new, detailed requirements specific to the scope of each respective increment; however, these historical specifications may be subject to change</w:t>
      </w:r>
      <w:r w:rsidR="00272546" w:rsidRPr="00654DC6">
        <w:t xml:space="preserve">. </w:t>
      </w:r>
      <w:r w:rsidR="00B57111" w:rsidRPr="00654DC6">
        <w:fldChar w:fldCharType="begin"/>
      </w:r>
      <w:r w:rsidR="00B57111" w:rsidRPr="00654DC6">
        <w:instrText xml:space="preserve"> REF _Ref434562793 \h </w:instrText>
      </w:r>
      <w:r w:rsidR="00B57111" w:rsidRPr="00654DC6">
        <w:fldChar w:fldCharType="separate"/>
      </w:r>
      <w:r w:rsidR="00A24F3A" w:rsidRPr="00654DC6">
        <w:t xml:space="preserve">Table </w:t>
      </w:r>
      <w:r w:rsidR="00A24F3A">
        <w:rPr>
          <w:noProof/>
        </w:rPr>
        <w:t>6</w:t>
      </w:r>
      <w:r w:rsidR="00B57111" w:rsidRPr="00654DC6">
        <w:fldChar w:fldCharType="end"/>
      </w:r>
      <w:r w:rsidR="00B57111" w:rsidRPr="00654DC6">
        <w:t xml:space="preserve"> </w:t>
      </w:r>
      <w:r w:rsidRPr="00654DC6">
        <w:t>lists the functional (historical) requirements.</w:t>
      </w:r>
    </w:p>
    <w:p w14:paraId="5BE901A0" w14:textId="3E54B6AB" w:rsidR="00B57111" w:rsidRPr="00654DC6" w:rsidRDefault="00B57111" w:rsidP="00E535BE">
      <w:pPr>
        <w:pStyle w:val="CaptionTable"/>
      </w:pPr>
      <w:bookmarkStart w:id="145" w:name="_Ref434562793"/>
      <w:bookmarkStart w:id="146" w:name="_Toc473621433"/>
      <w:r w:rsidRPr="00654DC6">
        <w:t xml:space="preserve">Table </w:t>
      </w:r>
      <w:fldSimple w:instr=" SEQ Table \* ARABIC ">
        <w:r w:rsidR="00A24F3A">
          <w:rPr>
            <w:noProof/>
          </w:rPr>
          <w:t>6</w:t>
        </w:r>
      </w:fldSimple>
      <w:bookmarkEnd w:id="145"/>
      <w:r w:rsidRPr="00654DC6">
        <w:t>: Functional Historical Requirements</w:t>
      </w:r>
      <w:bookmarkEnd w:id="146"/>
    </w:p>
    <w:tbl>
      <w:tblPr>
        <w:tblW w:w="425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Caption w:val="Table: Functional Historical Requirements"/>
      </w:tblPr>
      <w:tblGrid>
        <w:gridCol w:w="1413"/>
        <w:gridCol w:w="7355"/>
      </w:tblGrid>
      <w:tr w:rsidR="005B75BA" w:rsidRPr="00654DC6" w14:paraId="00E65AE0" w14:textId="77777777" w:rsidTr="009E1882">
        <w:trPr>
          <w:tblHeader/>
          <w:jc w:val="center"/>
        </w:trPr>
        <w:tc>
          <w:tcPr>
            <w:tcW w:w="806" w:type="pct"/>
            <w:shd w:val="clear" w:color="auto" w:fill="D9D9D9" w:themeFill="background1" w:themeFillShade="D9"/>
            <w:vAlign w:val="center"/>
          </w:tcPr>
          <w:p w14:paraId="14F04FC3" w14:textId="77777777" w:rsidR="005B75BA" w:rsidRPr="00654DC6" w:rsidRDefault="005B75BA" w:rsidP="006C552C">
            <w:pPr>
              <w:pStyle w:val="TableHeading"/>
              <w:rPr>
                <w:rFonts w:eastAsia="MS Mincho"/>
                <w:lang w:eastAsia="en-GB"/>
              </w:rPr>
            </w:pPr>
            <w:r w:rsidRPr="00654DC6">
              <w:rPr>
                <w:rFonts w:eastAsia="MS Mincho"/>
                <w:lang w:eastAsia="en-GB"/>
              </w:rPr>
              <w:t>ID</w:t>
            </w:r>
          </w:p>
        </w:tc>
        <w:tc>
          <w:tcPr>
            <w:tcW w:w="4194" w:type="pct"/>
            <w:tcBorders>
              <w:bottom w:val="single" w:sz="4" w:space="0" w:color="000000"/>
            </w:tcBorders>
            <w:shd w:val="clear" w:color="auto" w:fill="D9D9D9" w:themeFill="background1" w:themeFillShade="D9"/>
            <w:vAlign w:val="center"/>
          </w:tcPr>
          <w:p w14:paraId="6230B03F" w14:textId="77777777" w:rsidR="005B75BA" w:rsidRPr="00654DC6" w:rsidRDefault="005B75BA" w:rsidP="006C552C">
            <w:pPr>
              <w:pStyle w:val="TableHeading"/>
              <w:rPr>
                <w:rFonts w:eastAsia="MS Mincho"/>
                <w:lang w:eastAsia="en-GB"/>
              </w:rPr>
            </w:pPr>
            <w:r w:rsidRPr="00654DC6">
              <w:rPr>
                <w:rFonts w:eastAsia="MS Mincho"/>
                <w:lang w:eastAsia="en-GB"/>
              </w:rPr>
              <w:t>Specific Requirement/Synopsis</w:t>
            </w:r>
          </w:p>
        </w:tc>
      </w:tr>
      <w:tr w:rsidR="005B75BA" w:rsidRPr="00654DC6" w14:paraId="5EBE23B8"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2038EBC3" w14:textId="77777777" w:rsidR="005B75BA" w:rsidRPr="00654DC6" w:rsidRDefault="005B75BA" w:rsidP="000417C5">
            <w:pPr>
              <w:pStyle w:val="TableText0"/>
            </w:pPr>
            <w:r w:rsidRPr="00654DC6">
              <w:t>FNC.00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42B96E02" w14:textId="77777777" w:rsidR="005B75BA" w:rsidRPr="00654DC6" w:rsidRDefault="005B75BA" w:rsidP="000417C5">
            <w:pPr>
              <w:pStyle w:val="TableText0"/>
            </w:pPr>
            <w:r w:rsidRPr="00654DC6">
              <w:t>FORMS PLATFORM shall be a Web-based application.</w:t>
            </w:r>
          </w:p>
        </w:tc>
      </w:tr>
      <w:tr w:rsidR="005B75BA" w:rsidRPr="00654DC6" w14:paraId="3FD332BE"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3F6D3C09" w14:textId="77777777" w:rsidR="005B75BA" w:rsidRPr="00654DC6" w:rsidRDefault="005B75BA" w:rsidP="000417C5">
            <w:pPr>
              <w:pStyle w:val="TableText0"/>
            </w:pPr>
            <w:r w:rsidRPr="00654DC6">
              <w:t>FNC.00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5CA4F837" w14:textId="77777777" w:rsidR="005B75BA" w:rsidRPr="00654DC6" w:rsidRDefault="005B75BA" w:rsidP="000417C5">
            <w:pPr>
              <w:pStyle w:val="TableText0"/>
            </w:pPr>
            <w:r w:rsidRPr="00654DC6">
              <w:t>FORMS PLATFORM shall be browser neutral.</w:t>
            </w:r>
          </w:p>
        </w:tc>
      </w:tr>
      <w:tr w:rsidR="005B75BA" w:rsidRPr="00654DC6" w14:paraId="555F729C"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244E77EB" w14:textId="77777777" w:rsidR="005B75BA" w:rsidRPr="00654DC6" w:rsidRDefault="005B75BA" w:rsidP="000417C5">
            <w:pPr>
              <w:pStyle w:val="TableText0"/>
            </w:pPr>
            <w:r w:rsidRPr="00654DC6">
              <w:t>FNC.003</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715B447D" w14:textId="77777777" w:rsidR="005B75BA" w:rsidRPr="00654DC6" w:rsidRDefault="005B75BA" w:rsidP="000417C5">
            <w:pPr>
              <w:pStyle w:val="TableText0"/>
            </w:pPr>
            <w:r w:rsidRPr="00654DC6">
              <w:t>FORMS PLATFORM shall adhere to the existing accessibility Section 508 guidelines.</w:t>
            </w:r>
          </w:p>
        </w:tc>
      </w:tr>
      <w:tr w:rsidR="005B75BA" w:rsidRPr="00654DC6" w14:paraId="5CD703AB"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49BCA69C" w14:textId="77777777" w:rsidR="005B75BA" w:rsidRPr="00654DC6" w:rsidRDefault="005B75BA" w:rsidP="000417C5">
            <w:pPr>
              <w:pStyle w:val="TableText0"/>
            </w:pPr>
            <w:r w:rsidRPr="00654DC6">
              <w:t>FNC.004</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655083A3" w14:textId="77777777" w:rsidR="005B75BA" w:rsidRPr="00654DC6" w:rsidRDefault="005B75BA" w:rsidP="000417C5">
            <w:pPr>
              <w:pStyle w:val="TableText0"/>
            </w:pPr>
            <w:r w:rsidRPr="00654DC6">
              <w:t>A user shall be able to access FORMS PLATFORM from the www.va.gov website via a government portal.</w:t>
            </w:r>
          </w:p>
        </w:tc>
      </w:tr>
      <w:tr w:rsidR="005B75BA" w:rsidRPr="00654DC6" w14:paraId="2909C7AA"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3FB48FD6" w14:textId="77777777" w:rsidR="005B75BA" w:rsidRPr="00654DC6" w:rsidRDefault="005B75BA" w:rsidP="000417C5">
            <w:pPr>
              <w:pStyle w:val="TableText0"/>
            </w:pPr>
            <w:r w:rsidRPr="00654DC6">
              <w:t>FNC.007</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0CFEE0FB" w14:textId="77777777" w:rsidR="005B75BA" w:rsidRPr="00654DC6" w:rsidRDefault="005B75BA" w:rsidP="000417C5">
            <w:pPr>
              <w:pStyle w:val="TableText0"/>
            </w:pPr>
            <w:r w:rsidRPr="00654DC6">
              <w:t>FORMS PLATFORM shall be able to display an administration menu.</w:t>
            </w:r>
          </w:p>
        </w:tc>
      </w:tr>
      <w:tr w:rsidR="005B75BA" w:rsidRPr="00654DC6" w14:paraId="3130E527"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773D8D5C" w14:textId="77777777" w:rsidR="005B75BA" w:rsidRPr="00654DC6" w:rsidRDefault="005B75BA" w:rsidP="000417C5">
            <w:pPr>
              <w:pStyle w:val="TableText0"/>
            </w:pPr>
            <w:r w:rsidRPr="00654DC6">
              <w:t>FNC.015</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0F650301" w14:textId="77777777" w:rsidR="005B75BA" w:rsidRPr="00654DC6" w:rsidRDefault="005B75BA" w:rsidP="000417C5">
            <w:pPr>
              <w:pStyle w:val="TableText0"/>
            </w:pPr>
            <w:r w:rsidRPr="00654DC6">
              <w:t>FORMS PLATFORM shall include with each attachment the indexing values that need to be sent in the .csv file to TIMS or Virtual VA.</w:t>
            </w:r>
          </w:p>
        </w:tc>
      </w:tr>
      <w:tr w:rsidR="005B75BA" w:rsidRPr="00654DC6" w14:paraId="1AFE082C"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3BD3CDF4" w14:textId="77777777" w:rsidR="005B75BA" w:rsidRPr="00654DC6" w:rsidRDefault="005B75BA" w:rsidP="000417C5">
            <w:pPr>
              <w:pStyle w:val="TableText0"/>
            </w:pPr>
            <w:r w:rsidRPr="00654DC6">
              <w:t>FNC.035</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4790D9BD" w14:textId="77777777" w:rsidR="005B75BA" w:rsidRPr="00654DC6" w:rsidRDefault="005B75BA" w:rsidP="000417C5">
            <w:pPr>
              <w:pStyle w:val="TableText0"/>
            </w:pPr>
            <w:r w:rsidRPr="00654DC6">
              <w:t>FORMS PLATFORM shall enable users to preview/print a form at any time to provide users with a hardcopy of a partially completed form.</w:t>
            </w:r>
          </w:p>
        </w:tc>
      </w:tr>
      <w:tr w:rsidR="005B75BA" w:rsidRPr="00654DC6" w14:paraId="30572526"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1E8C31AA" w14:textId="77777777" w:rsidR="005B75BA" w:rsidRPr="00654DC6" w:rsidRDefault="005B75BA" w:rsidP="000417C5">
            <w:pPr>
              <w:pStyle w:val="TableText0"/>
            </w:pPr>
            <w:r w:rsidRPr="00654DC6">
              <w:t>FNC.035</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035A0AA6" w14:textId="77777777" w:rsidR="005B75BA" w:rsidRPr="00654DC6" w:rsidRDefault="005B75BA" w:rsidP="000417C5">
            <w:pPr>
              <w:pStyle w:val="TableText0"/>
            </w:pPr>
            <w:r w:rsidRPr="00654DC6">
              <w:t>When a user selects the print option, FORMS PLATFORM shall display a pop-up message that informs a user that the electronic application has not been completed.</w:t>
            </w:r>
          </w:p>
        </w:tc>
      </w:tr>
      <w:tr w:rsidR="005B75BA" w:rsidRPr="00654DC6" w14:paraId="418FFB7E"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1A38E80B" w14:textId="77777777" w:rsidR="005B75BA" w:rsidRPr="00654DC6" w:rsidRDefault="005B75BA" w:rsidP="000417C5">
            <w:pPr>
              <w:pStyle w:val="TableText0"/>
            </w:pPr>
            <w:r w:rsidRPr="00654DC6">
              <w:t>FNC.035</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142A9B2E" w14:textId="77777777" w:rsidR="005B75BA" w:rsidRPr="00654DC6" w:rsidRDefault="005B75BA" w:rsidP="000417C5">
            <w:pPr>
              <w:pStyle w:val="TableText0"/>
            </w:pPr>
            <w:r w:rsidRPr="00654DC6">
              <w:t>When the form has been submitted electronically, FORMS PLATFORM shall add the following information to the printed copy of the form</w:t>
            </w:r>
            <w:r w:rsidR="00272546" w:rsidRPr="00654DC6">
              <w:t xml:space="preserve">: </w:t>
            </w:r>
            <w:r w:rsidRPr="00654DC6">
              <w:t>date, military time, confirmation number, office location submitted, and the following statement</w:t>
            </w:r>
            <w:r w:rsidR="00272546" w:rsidRPr="00654DC6">
              <w:t xml:space="preserve">: </w:t>
            </w:r>
            <w:r w:rsidRPr="00654DC6">
              <w:t>Submitted electronically via FORMS PLATFORM.</w:t>
            </w:r>
          </w:p>
        </w:tc>
      </w:tr>
      <w:tr w:rsidR="005B75BA" w:rsidRPr="00654DC6" w14:paraId="54F3267D"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4BAFEB10" w14:textId="77777777" w:rsidR="005B75BA" w:rsidRPr="00654DC6" w:rsidRDefault="005B75BA" w:rsidP="000417C5">
            <w:pPr>
              <w:pStyle w:val="TableText0"/>
            </w:pPr>
            <w:r w:rsidRPr="00654DC6">
              <w:t>FNC.036</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36D999EF" w14:textId="77777777" w:rsidR="005B75BA" w:rsidRPr="00654DC6" w:rsidRDefault="005B75BA" w:rsidP="000417C5">
            <w:pPr>
              <w:pStyle w:val="TableText0"/>
            </w:pPr>
            <w:r w:rsidRPr="00654DC6">
              <w:t>FORMS PLATFORM shall enable a user to save and exit any time while completing a form.</w:t>
            </w:r>
          </w:p>
        </w:tc>
      </w:tr>
      <w:tr w:rsidR="005B75BA" w:rsidRPr="00654DC6" w14:paraId="259F05CB"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0F1859E3" w14:textId="77777777" w:rsidR="005B75BA" w:rsidRPr="00654DC6" w:rsidRDefault="005B75BA" w:rsidP="000417C5">
            <w:pPr>
              <w:pStyle w:val="TableText0"/>
            </w:pPr>
            <w:r w:rsidRPr="00654DC6">
              <w:t>FNC.037</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343D1017" w14:textId="77777777" w:rsidR="005B75BA" w:rsidRPr="00654DC6" w:rsidRDefault="005B75BA" w:rsidP="000417C5">
            <w:pPr>
              <w:pStyle w:val="TableText0"/>
            </w:pPr>
            <w:r w:rsidRPr="00654DC6">
              <w:t>FORMS PLATFORM shall save the data entered into a form to enable the user to complete the form upon their return.</w:t>
            </w:r>
          </w:p>
        </w:tc>
      </w:tr>
      <w:tr w:rsidR="005B75BA" w:rsidRPr="00654DC6" w14:paraId="1B642BF4"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60AE0281" w14:textId="77777777" w:rsidR="005B75BA" w:rsidRPr="00654DC6" w:rsidRDefault="005B75BA" w:rsidP="000417C5">
            <w:pPr>
              <w:pStyle w:val="TableText0"/>
            </w:pPr>
            <w:r w:rsidRPr="00654DC6">
              <w:t>FNC.039</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0EA2ECD4" w14:textId="77777777" w:rsidR="005B75BA" w:rsidRPr="00654DC6" w:rsidRDefault="005B75BA" w:rsidP="000417C5">
            <w:pPr>
              <w:pStyle w:val="TableText0"/>
            </w:pPr>
            <w:r w:rsidRPr="00654DC6">
              <w:t>FORMS PLATFORM shall enable a user to print a hardcopy of a submitted form.</w:t>
            </w:r>
          </w:p>
        </w:tc>
      </w:tr>
      <w:tr w:rsidR="005B75BA" w:rsidRPr="00654DC6" w14:paraId="5C02FB05"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6CF6E630" w14:textId="77777777" w:rsidR="005B75BA" w:rsidRPr="00654DC6" w:rsidRDefault="005B75BA" w:rsidP="000417C5">
            <w:pPr>
              <w:pStyle w:val="TableText0"/>
            </w:pPr>
            <w:r w:rsidRPr="00654DC6">
              <w:t>FNC.040</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56E9A244" w14:textId="77777777" w:rsidR="005B75BA" w:rsidRPr="00654DC6" w:rsidRDefault="005B75BA" w:rsidP="000417C5">
            <w:pPr>
              <w:pStyle w:val="TableText0"/>
            </w:pPr>
            <w:r w:rsidRPr="00654DC6">
              <w:t>FORMS PLATFORM shall enable a user to view all completed forms prior to their submission.</w:t>
            </w:r>
          </w:p>
        </w:tc>
      </w:tr>
      <w:tr w:rsidR="005B75BA" w:rsidRPr="00654DC6" w14:paraId="24C74739"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7964D35E" w14:textId="77777777" w:rsidR="005B75BA" w:rsidRPr="00654DC6" w:rsidRDefault="005B75BA" w:rsidP="000417C5">
            <w:pPr>
              <w:pStyle w:val="TableText0"/>
            </w:pPr>
            <w:r w:rsidRPr="00654DC6">
              <w:t>FNC.040</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2C0DB436" w14:textId="77777777" w:rsidR="005B75BA" w:rsidRPr="00654DC6" w:rsidRDefault="005B75BA" w:rsidP="000417C5">
            <w:pPr>
              <w:pStyle w:val="TableText0"/>
            </w:pPr>
            <w:r w:rsidRPr="00654DC6">
              <w:t>FORMS PLATFORM shall enable a user to view all forms following their submission.</w:t>
            </w:r>
          </w:p>
        </w:tc>
      </w:tr>
      <w:tr w:rsidR="005B75BA" w:rsidRPr="00654DC6" w14:paraId="41A0C85C"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0C0413C0" w14:textId="77777777" w:rsidR="005B75BA" w:rsidRPr="00654DC6" w:rsidRDefault="005B75BA" w:rsidP="000417C5">
            <w:pPr>
              <w:pStyle w:val="TableText0"/>
            </w:pPr>
            <w:r w:rsidRPr="00654DC6">
              <w:t>FNC.04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13766F84" w14:textId="77777777" w:rsidR="005B75BA" w:rsidRPr="00654DC6" w:rsidRDefault="005B75BA" w:rsidP="000417C5">
            <w:pPr>
              <w:pStyle w:val="TableText0"/>
            </w:pPr>
            <w:r w:rsidRPr="00654DC6">
              <w:t>FORMS PLATFORM shall enable a user to delete an entire form that has not been submitted.</w:t>
            </w:r>
          </w:p>
        </w:tc>
      </w:tr>
      <w:tr w:rsidR="005B75BA" w:rsidRPr="00654DC6" w14:paraId="011BD354"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50334E1C" w14:textId="77777777" w:rsidR="005B75BA" w:rsidRPr="00654DC6" w:rsidRDefault="005B75BA" w:rsidP="000417C5">
            <w:pPr>
              <w:pStyle w:val="TableText0"/>
            </w:pPr>
            <w:r w:rsidRPr="00654DC6">
              <w:t>FNC.045</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5B485619" w14:textId="77777777" w:rsidR="005B75BA" w:rsidRPr="00654DC6" w:rsidRDefault="005B75BA" w:rsidP="000417C5">
            <w:pPr>
              <w:pStyle w:val="TableText0"/>
            </w:pPr>
            <w:r w:rsidRPr="00654DC6">
              <w:t>FORMS PLATFORM shall enable a user to review their historical information upon subsequent logins.</w:t>
            </w:r>
          </w:p>
        </w:tc>
      </w:tr>
      <w:tr w:rsidR="005B75BA" w:rsidRPr="00654DC6" w14:paraId="31D5CFFB"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2386F39E" w14:textId="77777777" w:rsidR="005B75BA" w:rsidRPr="00654DC6" w:rsidRDefault="005B75BA" w:rsidP="000417C5">
            <w:pPr>
              <w:pStyle w:val="TableText0"/>
            </w:pPr>
            <w:r w:rsidRPr="00654DC6">
              <w:t>FNC.046</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0B3CAD6C" w14:textId="77777777" w:rsidR="005B75BA" w:rsidRPr="00654DC6" w:rsidRDefault="005B75BA" w:rsidP="000417C5">
            <w:pPr>
              <w:pStyle w:val="TableText0"/>
            </w:pPr>
            <w:r w:rsidRPr="00654DC6">
              <w:t>FORMS PLATFORM shall enable a user to print blank VA forms that it supports</w:t>
            </w:r>
            <w:r w:rsidR="00272546" w:rsidRPr="00654DC6">
              <w:t xml:space="preserve">. </w:t>
            </w:r>
            <w:r w:rsidRPr="00654DC6">
              <w:t>(See the associated note.)</w:t>
            </w:r>
          </w:p>
        </w:tc>
      </w:tr>
      <w:tr w:rsidR="005B75BA" w:rsidRPr="00654DC6" w14:paraId="4524D50A"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729893CE" w14:textId="77777777" w:rsidR="005B75BA" w:rsidRPr="00654DC6" w:rsidRDefault="005B75BA" w:rsidP="000417C5">
            <w:pPr>
              <w:pStyle w:val="TableText0"/>
            </w:pPr>
            <w:r w:rsidRPr="00654DC6">
              <w:t>FNC.048</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626B3032" w14:textId="77777777" w:rsidR="005B75BA" w:rsidRPr="00654DC6" w:rsidRDefault="005B75BA" w:rsidP="000417C5">
            <w:pPr>
              <w:pStyle w:val="TableText0"/>
            </w:pPr>
            <w:r w:rsidRPr="00654DC6">
              <w:t>FORMS PLATFORM shall store incomplete form information for 30 days.</w:t>
            </w:r>
          </w:p>
        </w:tc>
      </w:tr>
      <w:tr w:rsidR="005B75BA" w:rsidRPr="00654DC6" w14:paraId="0ED76EE8"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310DC989" w14:textId="77777777" w:rsidR="005B75BA" w:rsidRPr="00654DC6" w:rsidRDefault="005B75BA" w:rsidP="000417C5">
            <w:pPr>
              <w:pStyle w:val="TableText0"/>
            </w:pPr>
            <w:r w:rsidRPr="00654DC6">
              <w:t>FNC.049</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78F94BA2" w14:textId="77777777" w:rsidR="005B75BA" w:rsidRPr="00654DC6" w:rsidRDefault="005B75BA" w:rsidP="000417C5">
            <w:pPr>
              <w:pStyle w:val="TableText0"/>
            </w:pPr>
            <w:r w:rsidRPr="00654DC6">
              <w:t>When a completed form has been submitted, FORMS PLATFORM will display a Print button to the user.</w:t>
            </w:r>
          </w:p>
        </w:tc>
      </w:tr>
      <w:tr w:rsidR="005B75BA" w:rsidRPr="00654DC6" w14:paraId="0817CF27"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79C660DE" w14:textId="77777777" w:rsidR="005B75BA" w:rsidRPr="00654DC6" w:rsidRDefault="005B75BA" w:rsidP="000417C5">
            <w:pPr>
              <w:pStyle w:val="TableText0"/>
            </w:pPr>
            <w:r w:rsidRPr="00654DC6">
              <w:t>FNC.049</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4A7F1364" w14:textId="77777777" w:rsidR="005B75BA" w:rsidRPr="00654DC6" w:rsidRDefault="005B75BA" w:rsidP="000417C5">
            <w:pPr>
              <w:pStyle w:val="TableText0"/>
            </w:pPr>
            <w:r w:rsidRPr="00654DC6">
              <w:t>The Print button shall enable a user to print a hardcopy of the completed form.</w:t>
            </w:r>
          </w:p>
        </w:tc>
      </w:tr>
      <w:tr w:rsidR="005B75BA" w:rsidRPr="00654DC6" w14:paraId="1069B61B"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1472CD42" w14:textId="77777777" w:rsidR="005B75BA" w:rsidRPr="00654DC6" w:rsidRDefault="005B75BA" w:rsidP="000417C5">
            <w:pPr>
              <w:pStyle w:val="TableText0"/>
            </w:pPr>
            <w:r w:rsidRPr="00654DC6">
              <w:t>FNC.049</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13391866" w14:textId="77777777" w:rsidR="005B75BA" w:rsidRPr="00654DC6" w:rsidRDefault="005B75BA" w:rsidP="000417C5">
            <w:pPr>
              <w:pStyle w:val="TableText0"/>
            </w:pPr>
            <w:r w:rsidRPr="00654DC6">
              <w:t>When a hardcopy is printed, the printed copy will contain a date/time stamp for when the printing occurred.</w:t>
            </w:r>
          </w:p>
        </w:tc>
      </w:tr>
      <w:tr w:rsidR="005B75BA" w:rsidRPr="00654DC6" w14:paraId="2EA29684"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427BF45D" w14:textId="77777777" w:rsidR="005B75BA" w:rsidRPr="00654DC6" w:rsidRDefault="005B75BA" w:rsidP="000417C5">
            <w:pPr>
              <w:pStyle w:val="TableText0"/>
            </w:pPr>
            <w:r w:rsidRPr="00654DC6">
              <w:t>FNC.049</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285A635C" w14:textId="77777777" w:rsidR="005B75BA" w:rsidRPr="00654DC6" w:rsidRDefault="005B75BA" w:rsidP="000417C5">
            <w:pPr>
              <w:pStyle w:val="TableText0"/>
            </w:pPr>
            <w:r w:rsidRPr="00654DC6">
              <w:t>When FORMS PLATFORM has finished collecting responses to the form questions, it shall display an Attachments button to the user</w:t>
            </w:r>
            <w:r w:rsidR="00272546" w:rsidRPr="00654DC6">
              <w:t xml:space="preserve">. </w:t>
            </w:r>
            <w:r w:rsidRPr="00654DC6">
              <w:t>(See the associated notes.)</w:t>
            </w:r>
          </w:p>
        </w:tc>
      </w:tr>
      <w:tr w:rsidR="005B75BA" w:rsidRPr="00654DC6" w14:paraId="6C2FECC5"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2E75147B" w14:textId="77777777" w:rsidR="005B75BA" w:rsidRPr="00654DC6" w:rsidRDefault="005B75BA" w:rsidP="000417C5">
            <w:pPr>
              <w:pStyle w:val="TableText0"/>
            </w:pPr>
            <w:r w:rsidRPr="00654DC6">
              <w:t>FNC.049</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5C9F73F2" w14:textId="77777777" w:rsidR="005B75BA" w:rsidRPr="00654DC6" w:rsidRDefault="005B75BA" w:rsidP="000417C5">
            <w:pPr>
              <w:pStyle w:val="TableText0"/>
            </w:pPr>
            <w:r w:rsidRPr="00654DC6">
              <w:t>The Attachments button shall permit the user to attach supporting documents to the request form.</w:t>
            </w:r>
          </w:p>
        </w:tc>
      </w:tr>
      <w:tr w:rsidR="005B75BA" w:rsidRPr="00654DC6" w14:paraId="55CEE0EF"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059B23F3" w14:textId="77777777" w:rsidR="005B75BA" w:rsidRPr="00654DC6" w:rsidRDefault="005B75BA" w:rsidP="000417C5">
            <w:pPr>
              <w:pStyle w:val="TableText0"/>
            </w:pPr>
            <w:r w:rsidRPr="00654DC6">
              <w:t>FNC.049</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2BBEE7C9" w14:textId="77777777" w:rsidR="005B75BA" w:rsidRPr="00654DC6" w:rsidRDefault="005B75BA" w:rsidP="000417C5">
            <w:pPr>
              <w:pStyle w:val="TableText0"/>
            </w:pPr>
            <w:r w:rsidRPr="00654DC6">
              <w:t>FORMS PLATFORM shall display an Attachments button on other screens presented to a user while they are completing a benefits request.</w:t>
            </w:r>
          </w:p>
        </w:tc>
      </w:tr>
      <w:tr w:rsidR="005B75BA" w:rsidRPr="00654DC6" w14:paraId="42EF5724"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7C9825A2" w14:textId="77777777" w:rsidR="005B75BA" w:rsidRPr="00654DC6" w:rsidRDefault="005B75BA" w:rsidP="000417C5">
            <w:pPr>
              <w:pStyle w:val="TableText0"/>
            </w:pPr>
            <w:r w:rsidRPr="00654DC6">
              <w:t>FNC.050</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73E8BEDF" w14:textId="77777777" w:rsidR="005B75BA" w:rsidRPr="00654DC6" w:rsidRDefault="005B75BA" w:rsidP="000417C5">
            <w:pPr>
              <w:pStyle w:val="TableText0"/>
            </w:pPr>
            <w:r w:rsidRPr="00654DC6">
              <w:t>FORMS PLATFORM shall enable a user to print the content of all flash screens.</w:t>
            </w:r>
          </w:p>
        </w:tc>
      </w:tr>
      <w:tr w:rsidR="005B75BA" w:rsidRPr="00654DC6" w14:paraId="0C2BCD28"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72EEC9BB" w14:textId="77777777" w:rsidR="005B75BA" w:rsidRPr="00654DC6" w:rsidRDefault="005B75BA" w:rsidP="000417C5">
            <w:pPr>
              <w:pStyle w:val="TableText0"/>
            </w:pPr>
            <w:r w:rsidRPr="00654DC6">
              <w:t>FNC.05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4DBDF9FA" w14:textId="77777777" w:rsidR="005B75BA" w:rsidRPr="00654DC6" w:rsidRDefault="005B75BA" w:rsidP="000417C5">
            <w:pPr>
              <w:pStyle w:val="TableText0"/>
            </w:pPr>
            <w:r w:rsidRPr="00654DC6">
              <w:t>FORMS PLATFORM shall enable sending a hardcopy letter out via US Postal Service</w:t>
            </w:r>
            <w:r w:rsidR="00272546" w:rsidRPr="00654DC6">
              <w:t xml:space="preserve">. </w:t>
            </w:r>
            <w:r w:rsidRPr="00654DC6">
              <w:t>(See the associated note.)</w:t>
            </w:r>
          </w:p>
        </w:tc>
      </w:tr>
      <w:tr w:rsidR="005B75BA" w:rsidRPr="00654DC6" w14:paraId="658E742D"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076A2923" w14:textId="77777777" w:rsidR="005B75BA" w:rsidRPr="00654DC6" w:rsidRDefault="005B75BA" w:rsidP="000417C5">
            <w:pPr>
              <w:pStyle w:val="TableText0"/>
            </w:pPr>
            <w:r w:rsidRPr="00654DC6">
              <w:t>FNC.052</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0EB8E0A3" w14:textId="77777777" w:rsidR="005B75BA" w:rsidRPr="00654DC6" w:rsidRDefault="005B75BA" w:rsidP="000417C5">
            <w:pPr>
              <w:pStyle w:val="TableText0"/>
            </w:pPr>
            <w:r w:rsidRPr="00654DC6">
              <w:t>FORMS PLATFORM shall enable a user to attach electronic file attachments to benefits request submittals.</w:t>
            </w:r>
          </w:p>
        </w:tc>
      </w:tr>
      <w:tr w:rsidR="005B75BA" w:rsidRPr="00654DC6" w14:paraId="5D9AB532"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250BCD92" w14:textId="77777777" w:rsidR="005B75BA" w:rsidRPr="00654DC6" w:rsidRDefault="005B75BA" w:rsidP="000417C5">
            <w:pPr>
              <w:pStyle w:val="TableText0"/>
            </w:pPr>
            <w:r w:rsidRPr="00654DC6">
              <w:t>FNC.053</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50DA311B" w14:textId="77777777" w:rsidR="005B75BA" w:rsidRPr="00654DC6" w:rsidRDefault="005B75BA" w:rsidP="000417C5">
            <w:pPr>
              <w:pStyle w:val="TableText0"/>
            </w:pPr>
            <w:r w:rsidRPr="00654DC6">
              <w:t>FORMS PLATFORM shall enable a user to attach multiple attachments to a benefits request.</w:t>
            </w:r>
          </w:p>
        </w:tc>
      </w:tr>
      <w:tr w:rsidR="005B75BA" w:rsidRPr="00654DC6" w14:paraId="7CB90FBC"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13261795" w14:textId="77777777" w:rsidR="005B75BA" w:rsidRPr="00654DC6" w:rsidRDefault="005B75BA" w:rsidP="000417C5">
            <w:pPr>
              <w:pStyle w:val="TableText0"/>
            </w:pPr>
            <w:r w:rsidRPr="00654DC6">
              <w:t>FNC.054</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37636F7E" w14:textId="77777777" w:rsidR="005B75BA" w:rsidRPr="00654DC6" w:rsidRDefault="005B75BA" w:rsidP="000417C5">
            <w:pPr>
              <w:pStyle w:val="TableText0"/>
            </w:pPr>
            <w:r w:rsidRPr="00654DC6">
              <w:t>FORMS PLATFORM shall provide a list of the supporting documents relevant to each form on the attachment page.</w:t>
            </w:r>
          </w:p>
        </w:tc>
      </w:tr>
      <w:tr w:rsidR="005B75BA" w:rsidRPr="00654DC6" w14:paraId="7217BF93"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629D8CC4" w14:textId="77777777" w:rsidR="005B75BA" w:rsidRPr="00654DC6" w:rsidRDefault="005B75BA" w:rsidP="000417C5">
            <w:pPr>
              <w:pStyle w:val="TableText0"/>
            </w:pPr>
            <w:r w:rsidRPr="00654DC6">
              <w:t>FNC.055</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512E2394" w14:textId="77777777" w:rsidR="005B75BA" w:rsidRPr="00654DC6" w:rsidRDefault="005B75BA" w:rsidP="000417C5">
            <w:pPr>
              <w:pStyle w:val="TableText0"/>
            </w:pPr>
            <w:r w:rsidRPr="00654DC6">
              <w:t>FORMS PLATFORM shall include each attachment individually with the submitted form</w:t>
            </w:r>
            <w:r w:rsidR="00272546" w:rsidRPr="00654DC6">
              <w:t xml:space="preserve">. </w:t>
            </w:r>
            <w:r w:rsidRPr="00654DC6">
              <w:t>(See the associated note.)</w:t>
            </w:r>
          </w:p>
        </w:tc>
      </w:tr>
      <w:tr w:rsidR="005B75BA" w:rsidRPr="00654DC6" w14:paraId="2630FF23"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141D704D" w14:textId="77777777" w:rsidR="005B75BA" w:rsidRPr="00654DC6" w:rsidRDefault="005B75BA" w:rsidP="000417C5">
            <w:pPr>
              <w:pStyle w:val="TableText0"/>
            </w:pPr>
            <w:r w:rsidRPr="00654DC6">
              <w:t>FNC.055</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486A043A" w14:textId="77777777" w:rsidR="005B75BA" w:rsidRPr="00654DC6" w:rsidRDefault="005B75BA" w:rsidP="000417C5">
            <w:pPr>
              <w:pStyle w:val="TableText0"/>
            </w:pPr>
            <w:r w:rsidRPr="00654DC6">
              <w:t>FORMS PLATFORM shall convert each attachment to a PDF prior to electronic submittal to Virtual VA.</w:t>
            </w:r>
          </w:p>
        </w:tc>
      </w:tr>
      <w:tr w:rsidR="005B75BA" w:rsidRPr="00654DC6" w14:paraId="6C382EC2"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40B8A1EE" w14:textId="77777777" w:rsidR="005B75BA" w:rsidRPr="00654DC6" w:rsidRDefault="005B75BA" w:rsidP="000417C5">
            <w:pPr>
              <w:pStyle w:val="TableText0"/>
            </w:pPr>
            <w:r w:rsidRPr="00654DC6">
              <w:t>FNC.055</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0628F47E" w14:textId="77777777" w:rsidR="005B75BA" w:rsidRPr="00654DC6" w:rsidRDefault="005B75BA" w:rsidP="000417C5">
            <w:pPr>
              <w:pStyle w:val="TableText0"/>
            </w:pPr>
            <w:r w:rsidRPr="00654DC6">
              <w:t>FORMS PLATFORM shall include with each attachment the indexing values that need to be sent in the .csv file to TIMS or Virtual VA</w:t>
            </w:r>
            <w:r w:rsidR="00272546" w:rsidRPr="00654DC6">
              <w:t xml:space="preserve">. </w:t>
            </w:r>
            <w:r w:rsidRPr="00654DC6">
              <w:t>(Note</w:t>
            </w:r>
            <w:r w:rsidR="00272546" w:rsidRPr="00654DC6">
              <w:t xml:space="preserve">: </w:t>
            </w:r>
            <w:r w:rsidRPr="00654DC6">
              <w:t>this duplicates FNC.55)</w:t>
            </w:r>
          </w:p>
        </w:tc>
      </w:tr>
      <w:tr w:rsidR="005B75BA" w:rsidRPr="00654DC6" w14:paraId="420A3D34"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4266B007" w14:textId="77777777" w:rsidR="005B75BA" w:rsidRPr="00654DC6" w:rsidRDefault="005B75BA" w:rsidP="000417C5">
            <w:pPr>
              <w:pStyle w:val="TableText0"/>
            </w:pPr>
            <w:r w:rsidRPr="00654DC6">
              <w:t>FNC.056</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787BD794" w14:textId="77777777" w:rsidR="005B75BA" w:rsidRPr="00654DC6" w:rsidRDefault="005B75BA" w:rsidP="000417C5">
            <w:pPr>
              <w:pStyle w:val="TableText0"/>
            </w:pPr>
            <w:r w:rsidRPr="00654DC6">
              <w:t>FORMS PLATFORM shall accept an electronic attachment as large as 5 MB but no larger</w:t>
            </w:r>
            <w:r w:rsidR="00272546" w:rsidRPr="00654DC6">
              <w:t xml:space="preserve">. </w:t>
            </w:r>
            <w:r w:rsidRPr="00654DC6">
              <w:t>(See the associated note.)</w:t>
            </w:r>
          </w:p>
        </w:tc>
      </w:tr>
      <w:tr w:rsidR="005B75BA" w:rsidRPr="00654DC6" w14:paraId="448A0C64"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1DDAD839" w14:textId="77777777" w:rsidR="005B75BA" w:rsidRPr="00654DC6" w:rsidRDefault="005B75BA" w:rsidP="000417C5">
            <w:pPr>
              <w:pStyle w:val="TableText0"/>
            </w:pPr>
            <w:r w:rsidRPr="00654DC6">
              <w:t>FNC.057</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6FA5BE7F" w14:textId="77777777" w:rsidR="005B75BA" w:rsidRPr="00654DC6" w:rsidRDefault="005B75BA" w:rsidP="000417C5">
            <w:pPr>
              <w:pStyle w:val="TableText0"/>
            </w:pPr>
            <w:r w:rsidRPr="00654DC6">
              <w:t>FORMS PLATFORM shall store the attachments with the applicable VA form that was submitted for subsequent review by the user.</w:t>
            </w:r>
          </w:p>
        </w:tc>
      </w:tr>
      <w:tr w:rsidR="005B75BA" w:rsidRPr="00654DC6" w14:paraId="064EBFEC"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7F0A34B6" w14:textId="77777777" w:rsidR="005B75BA" w:rsidRPr="00654DC6" w:rsidRDefault="005B75BA" w:rsidP="000417C5">
            <w:pPr>
              <w:pStyle w:val="TableText0"/>
            </w:pPr>
            <w:r w:rsidRPr="00654DC6">
              <w:t>FNC.058</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459528E5" w14:textId="77777777" w:rsidR="005B75BA" w:rsidRPr="00654DC6" w:rsidRDefault="005B75BA" w:rsidP="000417C5">
            <w:pPr>
              <w:pStyle w:val="TableText0"/>
            </w:pPr>
            <w:r w:rsidRPr="00654DC6">
              <w:t>FORMS PLATFORM shall display to the user an approved fax line for any hardcopy C&amp;P attachments submitted and may be displayed in Virtual VA.</w:t>
            </w:r>
          </w:p>
        </w:tc>
      </w:tr>
      <w:tr w:rsidR="005B75BA" w:rsidRPr="00654DC6" w14:paraId="1872DDA3"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16257556" w14:textId="77777777" w:rsidR="005B75BA" w:rsidRPr="00654DC6" w:rsidRDefault="005B75BA" w:rsidP="000417C5">
            <w:pPr>
              <w:pStyle w:val="TableText0"/>
            </w:pPr>
            <w:r w:rsidRPr="00654DC6">
              <w:t>FNC.059</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36132B5A" w14:textId="77777777" w:rsidR="005B75BA" w:rsidRPr="00654DC6" w:rsidRDefault="005B75BA" w:rsidP="000417C5">
            <w:pPr>
              <w:pStyle w:val="TableText0"/>
            </w:pPr>
            <w:r w:rsidRPr="00654DC6">
              <w:t>FORMS PLATFORM shall display to a user a list of acceptable methods of submitting hardcopies.</w:t>
            </w:r>
          </w:p>
        </w:tc>
      </w:tr>
      <w:tr w:rsidR="005B75BA" w:rsidRPr="00654DC6" w14:paraId="50121E98"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09AD63B3" w14:textId="77777777" w:rsidR="005B75BA" w:rsidRPr="00654DC6" w:rsidRDefault="005B75BA" w:rsidP="000417C5">
            <w:pPr>
              <w:pStyle w:val="TableText0"/>
            </w:pPr>
            <w:r w:rsidRPr="00654DC6">
              <w:t>FNC.060</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5BD68751" w14:textId="77777777" w:rsidR="005B75BA" w:rsidRPr="00654DC6" w:rsidRDefault="005B75BA" w:rsidP="000417C5">
            <w:pPr>
              <w:pStyle w:val="TableText0"/>
            </w:pPr>
            <w:r w:rsidRPr="00654DC6">
              <w:t>For forms that do not require a wet signature, FORMS PLATFORM shall provide a signature checkbox for the user to click</w:t>
            </w:r>
            <w:r w:rsidR="00272546" w:rsidRPr="00654DC6">
              <w:t xml:space="preserve">. </w:t>
            </w:r>
            <w:r w:rsidRPr="00654DC6">
              <w:t>(See the associated note.)</w:t>
            </w:r>
          </w:p>
        </w:tc>
      </w:tr>
      <w:tr w:rsidR="005B75BA" w:rsidRPr="00654DC6" w14:paraId="53DDE15A"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622C83D6" w14:textId="77777777" w:rsidR="005B75BA" w:rsidRPr="00654DC6" w:rsidRDefault="005B75BA" w:rsidP="000417C5">
            <w:pPr>
              <w:pStyle w:val="TableText0"/>
            </w:pPr>
            <w:r w:rsidRPr="00654DC6">
              <w:t>FNC.060</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60CA81AE" w14:textId="77777777" w:rsidR="005B75BA" w:rsidRPr="00654DC6" w:rsidRDefault="005B75BA" w:rsidP="000417C5">
            <w:pPr>
              <w:pStyle w:val="TableText0"/>
            </w:pPr>
            <w:r w:rsidRPr="00654DC6">
              <w:t>The signature checkbox shall include a sentence that informs the user that clicking the checkbox certifies that the information they provided is accurate.</w:t>
            </w:r>
          </w:p>
        </w:tc>
      </w:tr>
      <w:tr w:rsidR="005B75BA" w:rsidRPr="00654DC6" w14:paraId="65C8C4EA"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021B1E2E" w14:textId="77777777" w:rsidR="005B75BA" w:rsidRPr="00654DC6" w:rsidRDefault="005B75BA" w:rsidP="000417C5">
            <w:pPr>
              <w:pStyle w:val="TableText0"/>
            </w:pPr>
            <w:r w:rsidRPr="00654DC6">
              <w:t>FNC.06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65616E13" w14:textId="77777777" w:rsidR="005B75BA" w:rsidRPr="00654DC6" w:rsidRDefault="005B75BA" w:rsidP="000417C5">
            <w:pPr>
              <w:pStyle w:val="TableText0"/>
            </w:pPr>
            <w:r w:rsidRPr="00654DC6">
              <w:t>For forms that require a wet signature, FORMS PLATFORM shall only enable a user to print the completed form.</w:t>
            </w:r>
          </w:p>
        </w:tc>
      </w:tr>
      <w:tr w:rsidR="005B75BA" w:rsidRPr="00654DC6" w14:paraId="2A0DBFFD"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62373912" w14:textId="77777777" w:rsidR="005B75BA" w:rsidRPr="00654DC6" w:rsidRDefault="005B75BA" w:rsidP="000417C5">
            <w:pPr>
              <w:pStyle w:val="TableText0"/>
            </w:pPr>
            <w:r w:rsidRPr="00654DC6">
              <w:t>FNC.06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7B954F3D" w14:textId="77777777" w:rsidR="005B75BA" w:rsidRPr="00654DC6" w:rsidRDefault="005B75BA" w:rsidP="000417C5">
            <w:pPr>
              <w:pStyle w:val="TableText0"/>
            </w:pPr>
            <w:r w:rsidRPr="00654DC6">
              <w:t>For forms that require a wet signature, FORMS PLATFORM shall display the following message to the user prior to submission</w:t>
            </w:r>
            <w:r w:rsidR="00272546" w:rsidRPr="00654DC6">
              <w:t xml:space="preserve">: </w:t>
            </w:r>
            <w:r w:rsidRPr="00654DC6">
              <w:t>The document requires an actual signature and that the user can print the signature page, sign, scan and upload/attach it to the current document which will aide in claims processing timeliness. User will be able to either then print the signature page as indicated above or bypass the message and submit the document without the required signature. If the user bypasses printing the signature page, he/she will be advised to mail or fax the signature page to the appropriate VA Regional Office.</w:t>
            </w:r>
          </w:p>
        </w:tc>
      </w:tr>
      <w:tr w:rsidR="005B75BA" w:rsidRPr="00654DC6" w14:paraId="3F9EC332"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6C8B04E1" w14:textId="77777777" w:rsidR="005B75BA" w:rsidRPr="00654DC6" w:rsidRDefault="005B75BA" w:rsidP="000417C5">
            <w:pPr>
              <w:pStyle w:val="TableText0"/>
            </w:pPr>
            <w:r w:rsidRPr="00654DC6">
              <w:t>FNC.062</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2C471FE1" w14:textId="77777777" w:rsidR="005B75BA" w:rsidRPr="00654DC6" w:rsidRDefault="005B75BA" w:rsidP="000417C5">
            <w:pPr>
              <w:pStyle w:val="TableText0"/>
            </w:pPr>
            <w:r w:rsidRPr="00654DC6">
              <w:t>For a form that includes a witness signature block, FORMS PLATFORM shall, via workflow, enable a user to provide an electronic signature via a checkbox</w:t>
            </w:r>
            <w:r w:rsidR="00272546" w:rsidRPr="00654DC6">
              <w:t xml:space="preserve">. </w:t>
            </w:r>
            <w:r w:rsidRPr="00654DC6">
              <w:t>(See the associated note.)</w:t>
            </w:r>
          </w:p>
        </w:tc>
      </w:tr>
      <w:tr w:rsidR="005B75BA" w:rsidRPr="00654DC6" w14:paraId="532E5373"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48B32171" w14:textId="77777777" w:rsidR="005B75BA" w:rsidRPr="00654DC6" w:rsidRDefault="005B75BA" w:rsidP="000417C5">
            <w:pPr>
              <w:pStyle w:val="TableText0"/>
            </w:pPr>
            <w:r w:rsidRPr="00654DC6">
              <w:t>FNC.062</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1B16C272" w14:textId="77777777" w:rsidR="005B75BA" w:rsidRPr="00654DC6" w:rsidRDefault="005B75BA" w:rsidP="000417C5">
            <w:pPr>
              <w:pStyle w:val="TableText0"/>
            </w:pPr>
            <w:r w:rsidRPr="00654DC6">
              <w:t>For a form that includes a witness signature block and after the user has identified the witness, FORMS PLATFORM shall route to form, to a witnesses “inbox” for them to provide an electronic signature.</w:t>
            </w:r>
          </w:p>
        </w:tc>
      </w:tr>
      <w:tr w:rsidR="005B75BA" w:rsidRPr="00654DC6" w14:paraId="4523E6DD"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334439EC"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5B6ECFBA" w14:textId="77777777" w:rsidR="005B75BA" w:rsidRPr="00654DC6" w:rsidRDefault="005B75BA" w:rsidP="000417C5">
            <w:pPr>
              <w:pStyle w:val="TableText0"/>
            </w:pPr>
            <w:r w:rsidRPr="00654DC6">
              <w:t>SM lives West of Mississippi CPS -&gt; San Diego 377</w:t>
            </w:r>
          </w:p>
        </w:tc>
      </w:tr>
      <w:tr w:rsidR="005B75BA" w:rsidRPr="00654DC6" w14:paraId="130EB2A6"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0D5C9364"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338F1468" w14:textId="77777777" w:rsidR="005B75BA" w:rsidRPr="00654DC6" w:rsidRDefault="005B75BA" w:rsidP="000417C5">
            <w:pPr>
              <w:pStyle w:val="TableText0"/>
            </w:pPr>
            <w:r w:rsidRPr="00654DC6">
              <w:t>Countries in Asia and Australia -&gt; West</w:t>
            </w:r>
          </w:p>
        </w:tc>
      </w:tr>
      <w:tr w:rsidR="005B75BA" w:rsidRPr="00654DC6" w14:paraId="06F7E313"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35E84E1E"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2C099723" w14:textId="77777777" w:rsidR="005B75BA" w:rsidRPr="00654DC6" w:rsidRDefault="005B75BA" w:rsidP="000417C5">
            <w:pPr>
              <w:pStyle w:val="TableText0"/>
            </w:pPr>
            <w:r w:rsidRPr="00654DC6">
              <w:t>Countries in Africa -&gt; East</w:t>
            </w:r>
          </w:p>
        </w:tc>
      </w:tr>
      <w:tr w:rsidR="005B75BA" w:rsidRPr="00654DC6" w14:paraId="3FC100D7"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6ECEFCB5"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15C19D6C" w14:textId="77777777" w:rsidR="005B75BA" w:rsidRPr="00654DC6" w:rsidRDefault="005B75BA" w:rsidP="000417C5">
            <w:pPr>
              <w:pStyle w:val="TableText0"/>
            </w:pPr>
            <w:r w:rsidRPr="00654DC6">
              <w:t>Countries in Middle East -&gt; East</w:t>
            </w:r>
          </w:p>
        </w:tc>
      </w:tr>
      <w:tr w:rsidR="005B75BA" w:rsidRPr="00654DC6" w14:paraId="3E2A5F56"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6A4A1251"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36ADA1F1" w14:textId="77777777" w:rsidR="005B75BA" w:rsidRPr="00654DC6" w:rsidRDefault="005B75BA" w:rsidP="000417C5">
            <w:pPr>
              <w:pStyle w:val="TableText0"/>
            </w:pPr>
            <w:r w:rsidRPr="00654DC6">
              <w:t>Countries in South America -&gt; East</w:t>
            </w:r>
          </w:p>
        </w:tc>
      </w:tr>
      <w:tr w:rsidR="005B75BA" w:rsidRPr="00654DC6" w14:paraId="37979894"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7A983656"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3C69881D" w14:textId="77777777" w:rsidR="005B75BA" w:rsidRPr="00654DC6" w:rsidRDefault="005B75BA" w:rsidP="000417C5">
            <w:pPr>
              <w:pStyle w:val="TableText0"/>
            </w:pPr>
            <w:r w:rsidRPr="00654DC6">
              <w:t>Greenland and Iceland -&gt; East</w:t>
            </w:r>
          </w:p>
        </w:tc>
      </w:tr>
      <w:tr w:rsidR="005B75BA" w:rsidRPr="00654DC6" w14:paraId="4AB6BA9C"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4DC529A6"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1FDBB4E0" w14:textId="77777777" w:rsidR="005B75BA" w:rsidRPr="00654DC6" w:rsidRDefault="005B75BA" w:rsidP="000417C5">
            <w:pPr>
              <w:pStyle w:val="TableText0"/>
            </w:pPr>
            <w:r w:rsidRPr="00654DC6">
              <w:t>Armed Forces Americas (AA) -&gt; East</w:t>
            </w:r>
          </w:p>
        </w:tc>
      </w:tr>
      <w:tr w:rsidR="005B75BA" w:rsidRPr="00654DC6" w14:paraId="70FD17E9"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5F21C637"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2DBE1A20" w14:textId="77777777" w:rsidR="005B75BA" w:rsidRPr="00654DC6" w:rsidRDefault="005B75BA" w:rsidP="000417C5">
            <w:pPr>
              <w:pStyle w:val="TableText0"/>
            </w:pPr>
            <w:r w:rsidRPr="00654DC6">
              <w:t>Armed Forces Europe (AE) -&gt; East</w:t>
            </w:r>
          </w:p>
        </w:tc>
      </w:tr>
      <w:tr w:rsidR="005B75BA" w:rsidRPr="00654DC6" w14:paraId="44528A24"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388B4121"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514E4FA7" w14:textId="77777777" w:rsidR="005B75BA" w:rsidRPr="00654DC6" w:rsidRDefault="005B75BA" w:rsidP="000417C5">
            <w:pPr>
              <w:pStyle w:val="TableText0"/>
            </w:pPr>
            <w:r w:rsidRPr="00654DC6">
              <w:t>Armed Forces Pacific (AP) -&gt; West</w:t>
            </w:r>
          </w:p>
        </w:tc>
      </w:tr>
      <w:tr w:rsidR="005B75BA" w:rsidRPr="00654DC6" w14:paraId="3EEA83CB"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2D8A6411"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312DA39D" w14:textId="77777777" w:rsidR="005B75BA" w:rsidRPr="00654DC6" w:rsidRDefault="005B75BA" w:rsidP="000417C5">
            <w:pPr>
              <w:pStyle w:val="TableText0"/>
            </w:pPr>
            <w:r w:rsidRPr="00654DC6">
              <w:t>American Samoa (AS) -&gt; West</w:t>
            </w:r>
          </w:p>
        </w:tc>
      </w:tr>
      <w:tr w:rsidR="005B75BA" w:rsidRPr="00654DC6" w14:paraId="11253CA3"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45CEE0B5"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2C8F510D" w14:textId="77777777" w:rsidR="005B75BA" w:rsidRPr="00654DC6" w:rsidRDefault="005B75BA" w:rsidP="000417C5">
            <w:pPr>
              <w:pStyle w:val="TableText0"/>
            </w:pPr>
            <w:r w:rsidRPr="00654DC6">
              <w:t>Fed States Micronesia (FM) -&gt; West</w:t>
            </w:r>
          </w:p>
        </w:tc>
      </w:tr>
      <w:tr w:rsidR="005B75BA" w:rsidRPr="00654DC6" w14:paraId="79C8B3B9"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5C93F5AE"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33450474" w14:textId="77777777" w:rsidR="005B75BA" w:rsidRPr="00654DC6" w:rsidRDefault="005B75BA" w:rsidP="000417C5">
            <w:pPr>
              <w:pStyle w:val="TableText0"/>
            </w:pPr>
            <w:r w:rsidRPr="00654DC6">
              <w:t>Guam (GU) -&gt; West</w:t>
            </w:r>
          </w:p>
        </w:tc>
      </w:tr>
      <w:tr w:rsidR="005B75BA" w:rsidRPr="00654DC6" w14:paraId="755D6DA3"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23A3BB64"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5B58B67B" w14:textId="77777777" w:rsidR="005B75BA" w:rsidRPr="00654DC6" w:rsidRDefault="005B75BA" w:rsidP="000417C5">
            <w:pPr>
              <w:pStyle w:val="TableText0"/>
            </w:pPr>
            <w:r w:rsidRPr="00654DC6">
              <w:t>Marshall Islands (MH) -&gt; West</w:t>
            </w:r>
          </w:p>
        </w:tc>
      </w:tr>
      <w:tr w:rsidR="005B75BA" w:rsidRPr="00654DC6" w14:paraId="1ADF8F5A"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1C440811"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78F645C5" w14:textId="77777777" w:rsidR="005B75BA" w:rsidRPr="00654DC6" w:rsidRDefault="005B75BA" w:rsidP="000417C5">
            <w:pPr>
              <w:pStyle w:val="TableText0"/>
            </w:pPr>
            <w:r w:rsidRPr="00654DC6">
              <w:t>Northern Mariana Is (MP) -&gt; West</w:t>
            </w:r>
          </w:p>
        </w:tc>
      </w:tr>
      <w:tr w:rsidR="005B75BA" w:rsidRPr="00654DC6" w14:paraId="44311160"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0D8B420B"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32716B60" w14:textId="77777777" w:rsidR="005B75BA" w:rsidRPr="00654DC6" w:rsidRDefault="005B75BA" w:rsidP="000417C5">
            <w:pPr>
              <w:pStyle w:val="TableText0"/>
            </w:pPr>
            <w:r w:rsidRPr="00654DC6">
              <w:t>Philippines (PI) -&gt; West</w:t>
            </w:r>
          </w:p>
        </w:tc>
      </w:tr>
      <w:tr w:rsidR="005B75BA" w:rsidRPr="00654DC6" w14:paraId="2D7B8232"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29745F00"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706D55A5" w14:textId="77777777" w:rsidR="005B75BA" w:rsidRPr="00654DC6" w:rsidRDefault="005B75BA" w:rsidP="000417C5">
            <w:pPr>
              <w:pStyle w:val="TableText0"/>
            </w:pPr>
            <w:r w:rsidRPr="00654DC6">
              <w:t>Palau (PW) -&gt; West</w:t>
            </w:r>
          </w:p>
        </w:tc>
      </w:tr>
      <w:tr w:rsidR="005B75BA" w:rsidRPr="00654DC6" w14:paraId="7893ABBB"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763E7753"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5574B013" w14:textId="77777777" w:rsidR="005B75BA" w:rsidRPr="00654DC6" w:rsidRDefault="005B75BA" w:rsidP="000417C5">
            <w:pPr>
              <w:pStyle w:val="TableText0"/>
            </w:pPr>
            <w:r w:rsidRPr="00654DC6">
              <w:t>U.S. Minor Outlying Is (UM) -&gt; West</w:t>
            </w:r>
          </w:p>
        </w:tc>
      </w:tr>
      <w:tr w:rsidR="005B75BA" w:rsidRPr="00654DC6" w14:paraId="1E993163"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5430152D"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53A93D15" w14:textId="77777777" w:rsidR="005B75BA" w:rsidRPr="00654DC6" w:rsidRDefault="005B75BA" w:rsidP="000417C5">
            <w:pPr>
              <w:pStyle w:val="TableText0"/>
            </w:pPr>
            <w:r w:rsidRPr="00654DC6">
              <w:t>U.S. Virgin Islands (VI) -&gt; East</w:t>
            </w:r>
          </w:p>
        </w:tc>
      </w:tr>
      <w:tr w:rsidR="005B75BA" w:rsidRPr="00654DC6" w14:paraId="1A2A0E13"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760865DF" w14:textId="77777777" w:rsidR="005B75BA" w:rsidRPr="00654DC6" w:rsidRDefault="005B75BA" w:rsidP="000417C5">
            <w:pPr>
              <w:pStyle w:val="TableText0"/>
            </w:pPr>
            <w:r w:rsidRPr="00654DC6">
              <w:t>FNC.07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3B392415" w14:textId="77777777" w:rsidR="005B75BA" w:rsidRPr="00654DC6" w:rsidRDefault="005B75BA" w:rsidP="000417C5">
            <w:pPr>
              <w:pStyle w:val="TableText0"/>
            </w:pPr>
            <w:r w:rsidRPr="00654DC6">
              <w:t>FORMS PLATFORM VA Form 21-526 claims for compensation and pension and for pension only will continue to be marked for routing as they currently are in the FORMS PLATFORM legacy system</w:t>
            </w:r>
            <w:r w:rsidR="00272546" w:rsidRPr="00654DC6">
              <w:t xml:space="preserve">. </w:t>
            </w:r>
            <w:r w:rsidRPr="00654DC6">
              <w:t>(CR 264)</w:t>
            </w:r>
          </w:p>
        </w:tc>
      </w:tr>
      <w:tr w:rsidR="005B75BA" w:rsidRPr="00654DC6" w14:paraId="76A6CE57"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5A6ABD93" w14:textId="77777777" w:rsidR="005B75BA" w:rsidRPr="00654DC6" w:rsidRDefault="005B75BA" w:rsidP="000417C5">
            <w:pPr>
              <w:pStyle w:val="TableText0"/>
            </w:pPr>
            <w:r w:rsidRPr="00654DC6">
              <w:t>FNC.100</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4BF7A5F7" w14:textId="77777777" w:rsidR="005B75BA" w:rsidRPr="00654DC6" w:rsidRDefault="005B75BA" w:rsidP="000417C5">
            <w:pPr>
              <w:pStyle w:val="TableText0"/>
            </w:pPr>
            <w:r w:rsidRPr="00654DC6">
              <w:t>FORMS PLATFORM shall have a location outside the portal where a user can read program requirements before entering the application</w:t>
            </w:r>
            <w:r w:rsidR="00272546" w:rsidRPr="00654DC6">
              <w:t xml:space="preserve">. </w:t>
            </w:r>
            <w:r w:rsidRPr="00654DC6">
              <w:t>(See the associated note.)</w:t>
            </w:r>
          </w:p>
        </w:tc>
      </w:tr>
      <w:tr w:rsidR="005B75BA" w:rsidRPr="00654DC6" w14:paraId="094543CB"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7846E919" w14:textId="77777777" w:rsidR="005B75BA" w:rsidRPr="00654DC6" w:rsidRDefault="005B75BA" w:rsidP="000417C5">
            <w:pPr>
              <w:pStyle w:val="TableText0"/>
            </w:pPr>
            <w:r w:rsidRPr="00654DC6">
              <w:t>FNC.10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536949E9" w14:textId="77777777" w:rsidR="005B75BA" w:rsidRPr="00654DC6" w:rsidRDefault="005B75BA" w:rsidP="000417C5">
            <w:pPr>
              <w:pStyle w:val="TableText0"/>
            </w:pPr>
            <w:r w:rsidRPr="00654DC6">
              <w:t>FORMS PLATFORM shall enable a user to update the information about FORMS PLATFORM and its capabilities.</w:t>
            </w:r>
          </w:p>
        </w:tc>
      </w:tr>
      <w:tr w:rsidR="005B75BA" w:rsidRPr="00654DC6" w14:paraId="0C7CBB9E"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4146758C" w14:textId="77777777" w:rsidR="005B75BA" w:rsidRPr="00654DC6" w:rsidRDefault="005B75BA" w:rsidP="000417C5">
            <w:pPr>
              <w:pStyle w:val="TableText0"/>
            </w:pPr>
            <w:r w:rsidRPr="00654DC6">
              <w:t>FNC.101</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47185B8B" w14:textId="77777777" w:rsidR="005B75BA" w:rsidRPr="00654DC6" w:rsidRDefault="005B75BA" w:rsidP="000417C5">
            <w:pPr>
              <w:pStyle w:val="TableText0"/>
            </w:pPr>
            <w:r w:rsidRPr="00654DC6">
              <w:t>FORMS PLATFORM shall enable a user to add to the information about FORMS PLATFORM and its capabilities.</w:t>
            </w:r>
          </w:p>
        </w:tc>
      </w:tr>
      <w:tr w:rsidR="005B75BA" w:rsidRPr="00654DC6" w14:paraId="528EE99E" w14:textId="77777777" w:rsidTr="00B511FF">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283640E4" w14:textId="77777777" w:rsidR="005B75BA" w:rsidRPr="00654DC6" w:rsidRDefault="005B75BA" w:rsidP="000417C5">
            <w:pPr>
              <w:pStyle w:val="TableText0"/>
            </w:pPr>
            <w:r w:rsidRPr="00654DC6">
              <w:t>FNC.102</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44642FE9" w14:textId="77777777" w:rsidR="005B75BA" w:rsidRPr="00654DC6" w:rsidRDefault="005B75BA" w:rsidP="000417C5">
            <w:pPr>
              <w:pStyle w:val="TableText0"/>
            </w:pPr>
            <w:r w:rsidRPr="00654DC6">
              <w:t>FORMS PLATFORM shall enable a VBA user to edit informational screens</w:t>
            </w:r>
            <w:r w:rsidR="00272546" w:rsidRPr="00654DC6">
              <w:t xml:space="preserve">. </w:t>
            </w:r>
            <w:r w:rsidRPr="00654DC6">
              <w:t>(See the associated note.)</w:t>
            </w:r>
          </w:p>
        </w:tc>
      </w:tr>
      <w:tr w:rsidR="005B75BA" w:rsidRPr="00654DC6" w14:paraId="14A82218" w14:textId="77777777" w:rsidTr="009E1882">
        <w:trPr>
          <w:cantSplit/>
          <w:jc w:val="center"/>
        </w:trPr>
        <w:tc>
          <w:tcPr>
            <w:tcW w:w="806" w:type="pct"/>
            <w:tcBorders>
              <w:top w:val="single" w:sz="4" w:space="0" w:color="000000"/>
              <w:left w:val="single" w:sz="4" w:space="0" w:color="000000"/>
              <w:bottom w:val="single" w:sz="4" w:space="0" w:color="000000"/>
              <w:right w:val="single" w:sz="4" w:space="0" w:color="000000"/>
            </w:tcBorders>
          </w:tcPr>
          <w:p w14:paraId="4FA5226C" w14:textId="77777777" w:rsidR="005B75BA" w:rsidRPr="00654DC6" w:rsidRDefault="005B75BA" w:rsidP="000417C5">
            <w:pPr>
              <w:pStyle w:val="TableText0"/>
            </w:pPr>
            <w:r w:rsidRPr="00654DC6">
              <w:t>FNC.102</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0D2662C7" w14:textId="77777777" w:rsidR="005B75BA" w:rsidRPr="00654DC6" w:rsidRDefault="005B75BA" w:rsidP="000417C5">
            <w:pPr>
              <w:pStyle w:val="TableText0"/>
            </w:pPr>
            <w:r w:rsidRPr="00654DC6">
              <w:t>FORMS PLATFORM shall enable a VBA user to edit FAQs button information.</w:t>
            </w:r>
          </w:p>
        </w:tc>
      </w:tr>
      <w:tr w:rsidR="005B75BA" w:rsidRPr="00654DC6" w14:paraId="67E478BB"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1130B63B" w14:textId="77777777" w:rsidR="005B75BA" w:rsidRPr="00654DC6" w:rsidRDefault="005B75BA" w:rsidP="000417C5">
            <w:pPr>
              <w:pStyle w:val="TableText0"/>
            </w:pPr>
            <w:r w:rsidRPr="00654DC6">
              <w:t>FNC.103</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14CBC22A" w14:textId="77777777" w:rsidR="005B75BA" w:rsidRPr="00654DC6" w:rsidRDefault="005B75BA" w:rsidP="000417C5">
            <w:pPr>
              <w:pStyle w:val="TableText0"/>
            </w:pPr>
            <w:r w:rsidRPr="00654DC6">
              <w:t>FORMS PLATFORM shall maintain a list of forms that it will enable users to print as blank forms.</w:t>
            </w:r>
          </w:p>
        </w:tc>
      </w:tr>
      <w:tr w:rsidR="005B75BA" w:rsidRPr="00654DC6" w14:paraId="2EEA7746" w14:textId="77777777" w:rsidTr="009E1882">
        <w:trPr>
          <w:jc w:val="center"/>
        </w:trPr>
        <w:tc>
          <w:tcPr>
            <w:tcW w:w="806" w:type="pct"/>
            <w:tcBorders>
              <w:top w:val="single" w:sz="4" w:space="0" w:color="000000"/>
              <w:left w:val="single" w:sz="4" w:space="0" w:color="000000"/>
              <w:bottom w:val="single" w:sz="4" w:space="0" w:color="000000"/>
              <w:right w:val="single" w:sz="4" w:space="0" w:color="000000"/>
            </w:tcBorders>
          </w:tcPr>
          <w:p w14:paraId="42F895F8" w14:textId="77777777" w:rsidR="005B75BA" w:rsidRPr="00654DC6" w:rsidRDefault="005B75BA" w:rsidP="000417C5">
            <w:pPr>
              <w:pStyle w:val="TableText0"/>
            </w:pPr>
            <w:r w:rsidRPr="00654DC6">
              <w:t>FNC.103</w:t>
            </w:r>
          </w:p>
        </w:tc>
        <w:tc>
          <w:tcPr>
            <w:tcW w:w="4194" w:type="pct"/>
            <w:tcBorders>
              <w:top w:val="single" w:sz="4" w:space="0" w:color="000000"/>
              <w:left w:val="single" w:sz="4" w:space="0" w:color="000000"/>
              <w:bottom w:val="single" w:sz="4" w:space="0" w:color="000000"/>
              <w:right w:val="single" w:sz="4" w:space="0" w:color="000000"/>
            </w:tcBorders>
            <w:shd w:val="clear" w:color="auto" w:fill="FFFFFF"/>
          </w:tcPr>
          <w:p w14:paraId="559E247B" w14:textId="77777777" w:rsidR="005B75BA" w:rsidRPr="00654DC6" w:rsidRDefault="005B75BA" w:rsidP="000417C5">
            <w:pPr>
              <w:pStyle w:val="TableText0"/>
            </w:pPr>
            <w:r w:rsidRPr="00654DC6">
              <w:t>FORMS PLATFORM shall enable a VBA user to toggle printing features at the form level</w:t>
            </w:r>
            <w:r w:rsidR="00272546" w:rsidRPr="00654DC6">
              <w:t xml:space="preserve">. </w:t>
            </w:r>
            <w:r w:rsidRPr="00654DC6">
              <w:t>(See the associated note.)</w:t>
            </w:r>
          </w:p>
        </w:tc>
      </w:tr>
    </w:tbl>
    <w:p w14:paraId="73EE842E" w14:textId="38B29412" w:rsidR="00B57111" w:rsidRPr="00654DC6" w:rsidRDefault="00B57111" w:rsidP="009E1882">
      <w:pPr>
        <w:pStyle w:val="BodyText2"/>
      </w:pPr>
    </w:p>
    <w:p w14:paraId="2C7E305E" w14:textId="23B8A3D1" w:rsidR="00D165CB" w:rsidRPr="00654DC6" w:rsidRDefault="003044FC" w:rsidP="009E1882">
      <w:pPr>
        <w:pStyle w:val="Heading3"/>
      </w:pPr>
      <w:bookmarkStart w:id="147" w:name="ColumnTitle_5"/>
      <w:bookmarkStart w:id="148" w:name="_Toc473621331"/>
      <w:bookmarkStart w:id="149" w:name="_Toc219728911"/>
      <w:bookmarkStart w:id="150" w:name="_Toc221116651"/>
      <w:bookmarkStart w:id="151" w:name="_Toc221189674"/>
      <w:bookmarkStart w:id="152" w:name="_Toc221200533"/>
      <w:bookmarkStart w:id="153" w:name="_Toc221291820"/>
      <w:bookmarkStart w:id="154" w:name="_Toc222032951"/>
      <w:bookmarkStart w:id="155" w:name="_Toc235501528"/>
      <w:bookmarkEnd w:id="147"/>
      <w:r w:rsidRPr="00654DC6">
        <w:t>EVSSP2</w:t>
      </w:r>
      <w:r w:rsidR="00D165CB" w:rsidRPr="00654DC6">
        <w:t xml:space="preserve"> Overview of Operational Requirements</w:t>
      </w:r>
      <w:bookmarkEnd w:id="148"/>
      <w:r w:rsidR="00C93660" w:rsidRPr="00654DC6">
        <w:t xml:space="preserve"> </w:t>
      </w:r>
    </w:p>
    <w:p w14:paraId="00125919" w14:textId="4E7C5CBD" w:rsidR="00C93660" w:rsidRPr="00654DC6" w:rsidRDefault="00F60E9B" w:rsidP="006C552C">
      <w:pPr>
        <w:pStyle w:val="BodyText2"/>
      </w:pPr>
      <w:r w:rsidRPr="00654DC6">
        <w:t xml:space="preserve">The EVSS operational requirements are based </w:t>
      </w:r>
      <w:r w:rsidR="00171D52" w:rsidRPr="00654DC6">
        <w:t>VA policy as identified VA</w:t>
      </w:r>
      <w:r w:rsidRPr="00654DC6">
        <w:t xml:space="preserve"> handbook 6500 and</w:t>
      </w:r>
      <w:r w:rsidR="00654DC6">
        <w:t xml:space="preserve"> </w:t>
      </w:r>
      <w:r w:rsidRPr="00654DC6">
        <w:t>the following:</w:t>
      </w:r>
    </w:p>
    <w:p w14:paraId="5AF0CA7B" w14:textId="77777777" w:rsidR="00F60E9B" w:rsidRPr="00654DC6" w:rsidRDefault="00F60E9B" w:rsidP="006C552C">
      <w:pPr>
        <w:pStyle w:val="BodyTextBullet1"/>
      </w:pPr>
      <w:r w:rsidRPr="00654DC6">
        <w:t>Performance</w:t>
      </w:r>
    </w:p>
    <w:p w14:paraId="6294A594" w14:textId="77777777" w:rsidR="00F60E9B" w:rsidRPr="00654DC6" w:rsidRDefault="00F60E9B" w:rsidP="006C552C">
      <w:pPr>
        <w:pStyle w:val="BodyTextBullet1"/>
      </w:pPr>
      <w:r w:rsidRPr="00654DC6">
        <w:t>Availability</w:t>
      </w:r>
    </w:p>
    <w:p w14:paraId="7BA0FE85" w14:textId="77777777" w:rsidR="00F60E9B" w:rsidRPr="00654DC6" w:rsidRDefault="00F60E9B" w:rsidP="006C552C">
      <w:pPr>
        <w:pStyle w:val="BodyTextBullet1"/>
      </w:pPr>
      <w:r w:rsidRPr="00654DC6">
        <w:t>Security</w:t>
      </w:r>
    </w:p>
    <w:p w14:paraId="6A5139C3" w14:textId="77777777" w:rsidR="00F60E9B" w:rsidRPr="00654DC6" w:rsidRDefault="00F60E9B" w:rsidP="006C552C">
      <w:pPr>
        <w:pStyle w:val="BodyTextBullet1"/>
      </w:pPr>
      <w:r w:rsidRPr="00654DC6">
        <w:t>Scalability</w:t>
      </w:r>
    </w:p>
    <w:p w14:paraId="4921DB03" w14:textId="77777777" w:rsidR="00F60E9B" w:rsidRPr="00654DC6" w:rsidRDefault="00F60E9B" w:rsidP="006C552C">
      <w:pPr>
        <w:pStyle w:val="BodyTextBullet1"/>
      </w:pPr>
      <w:r w:rsidRPr="00654DC6">
        <w:t>Maintainability</w:t>
      </w:r>
    </w:p>
    <w:p w14:paraId="32DBCE85" w14:textId="77777777" w:rsidR="00F60E9B" w:rsidRPr="00654DC6" w:rsidRDefault="008A6D25" w:rsidP="006C552C">
      <w:pPr>
        <w:pStyle w:val="BodyTextBullet1"/>
      </w:pPr>
      <w:r w:rsidRPr="00654DC6">
        <w:t>Accessibility</w:t>
      </w:r>
    </w:p>
    <w:p w14:paraId="358E8248" w14:textId="77777777" w:rsidR="00F60E9B" w:rsidRPr="00654DC6" w:rsidRDefault="00F60E9B" w:rsidP="006C552C">
      <w:pPr>
        <w:pStyle w:val="BodyTextBullet1"/>
      </w:pPr>
      <w:r w:rsidRPr="00654DC6">
        <w:t>Deployment</w:t>
      </w:r>
    </w:p>
    <w:p w14:paraId="3728E650" w14:textId="77777777" w:rsidR="00F60E9B" w:rsidRPr="00654DC6" w:rsidRDefault="00F60E9B" w:rsidP="006C552C">
      <w:pPr>
        <w:pStyle w:val="BodyTextBullet1"/>
      </w:pPr>
      <w:r w:rsidRPr="00654DC6">
        <w:t>Extensibility</w:t>
      </w:r>
    </w:p>
    <w:p w14:paraId="371862F4" w14:textId="2A160DB3" w:rsidR="000A045A" w:rsidRPr="00654DC6" w:rsidRDefault="000A045A" w:rsidP="006C552C">
      <w:pPr>
        <w:pStyle w:val="BodyText2"/>
      </w:pPr>
      <w:r w:rsidRPr="00654DC6">
        <w:t>Performance</w:t>
      </w:r>
      <w:r w:rsidR="00171D52" w:rsidRPr="00654DC6">
        <w:t xml:space="preserve"> pertains mainly</w:t>
      </w:r>
      <w:r w:rsidR="00654DC6">
        <w:t xml:space="preserve"> </w:t>
      </w:r>
      <w:r w:rsidRPr="00654DC6">
        <w:t xml:space="preserve">with traffic behavioral patterns, established SLAs and expected response times. </w:t>
      </w:r>
      <w:r w:rsidR="00171D52" w:rsidRPr="00654DC6">
        <w:t>Further, b</w:t>
      </w:r>
      <w:r w:rsidR="00B05C08" w:rsidRPr="00654DC6">
        <w:t>andwidth</w:t>
      </w:r>
      <w:r w:rsidR="00056133" w:rsidRPr="00654DC6">
        <w:t>, footprint, network capacity, server traffic, utilization, resource consumption and application constraints where all considered for this release.</w:t>
      </w:r>
    </w:p>
    <w:p w14:paraId="3D9906F4" w14:textId="52C40383" w:rsidR="00056133" w:rsidRPr="00654DC6" w:rsidRDefault="009D6B99" w:rsidP="006C552C">
      <w:pPr>
        <w:pStyle w:val="BodyText2"/>
      </w:pPr>
      <w:r w:rsidRPr="00654DC6">
        <w:t>R</w:t>
      </w:r>
      <w:r w:rsidR="00E07488" w:rsidRPr="00654DC6">
        <w:t>13.1</w:t>
      </w:r>
      <w:r w:rsidR="003044FC" w:rsidRPr="00654DC6">
        <w:t xml:space="preserve"> does not</w:t>
      </w:r>
      <w:r w:rsidR="00272546" w:rsidRPr="00654DC6">
        <w:t xml:space="preserve"> </w:t>
      </w:r>
      <w:r w:rsidR="00056133" w:rsidRPr="00654DC6">
        <w:t>have a significant impact on current design, infrastructure and operations. We completed CPE assessments, including SEDR15-1224 and also our A</w:t>
      </w:r>
      <w:r w:rsidR="009A5BB8" w:rsidRPr="00654DC6">
        <w:t xml:space="preserve">SSESS for </w:t>
      </w:r>
      <w:r w:rsidRPr="00654DC6">
        <w:t>R</w:t>
      </w:r>
      <w:r w:rsidR="00E07488" w:rsidRPr="00654DC6">
        <w:t>13.1</w:t>
      </w:r>
      <w:r w:rsidR="009A5BB8" w:rsidRPr="00654DC6">
        <w:t>.</w:t>
      </w:r>
    </w:p>
    <w:p w14:paraId="32AC9017" w14:textId="503FA3E0" w:rsidR="00C36E5E" w:rsidRPr="00654DC6" w:rsidRDefault="00056133" w:rsidP="006C552C">
      <w:pPr>
        <w:pStyle w:val="BodyText2"/>
      </w:pPr>
      <w:r w:rsidRPr="00654DC6">
        <w:t xml:space="preserve">SEDR Status is approved with a valid </w:t>
      </w:r>
      <w:r w:rsidR="00C36E5E" w:rsidRPr="00654DC6">
        <w:t xml:space="preserve">authorization to operate(ATO) which is kept current and is maintained in the EVSS Rational Team Server suite at </w:t>
      </w:r>
      <w:r w:rsidR="00A24F3A" w:rsidRPr="00654DC6">
        <w:t xml:space="preserve">URL </w:t>
      </w:r>
      <w:r w:rsidR="00C36E5E" w:rsidRPr="00654DC6">
        <w:t>https://clm.rational.oit.va.gov/ccm/web/projects/EVSS%20(CM)</w:t>
      </w:r>
    </w:p>
    <w:p w14:paraId="312523DB" w14:textId="5DEF9686" w:rsidR="00655345" w:rsidRPr="00654DC6" w:rsidRDefault="005D50A1">
      <w:pPr>
        <w:pStyle w:val="BodyText2"/>
      </w:pPr>
      <w:r w:rsidRPr="00654DC6">
        <w:t xml:space="preserve">The program leverages VA approved tools for security, this includes </w:t>
      </w:r>
      <w:r w:rsidR="00B05C08" w:rsidRPr="00654DC6">
        <w:t>HP</w:t>
      </w:r>
      <w:r w:rsidR="00056133" w:rsidRPr="00654DC6">
        <w:t xml:space="preserve"> </w:t>
      </w:r>
      <w:r w:rsidR="00655345" w:rsidRPr="00654DC6">
        <w:t>Rational Application S</w:t>
      </w:r>
      <w:r w:rsidRPr="00654DC6">
        <w:t>can for</w:t>
      </w:r>
      <w:r w:rsidR="00654DC6">
        <w:t xml:space="preserve"> </w:t>
      </w:r>
      <w:r w:rsidR="00056133" w:rsidRPr="00654DC6">
        <w:t>to clear our vector, intrusion and penetration attacks</w:t>
      </w:r>
      <w:r w:rsidR="00655345" w:rsidRPr="00654DC6">
        <w:t xml:space="preserve"> as well</w:t>
      </w:r>
      <w:r w:rsidR="00654DC6">
        <w:t xml:space="preserve">. </w:t>
      </w:r>
      <w:r w:rsidR="00655345" w:rsidRPr="00654DC6">
        <w:t>In addition, HP Fortify is leveraged to verify security standards are followed as part of the EVSS</w:t>
      </w:r>
      <w:r w:rsidR="00F547EE" w:rsidRPr="00654DC6">
        <w:t>P2</w:t>
      </w:r>
      <w:r w:rsidR="00655345" w:rsidRPr="00654DC6">
        <w:t xml:space="preserve"> continuous integration approach</w:t>
      </w:r>
      <w:r w:rsidR="00654DC6">
        <w:t xml:space="preserve">. </w:t>
      </w:r>
    </w:p>
    <w:p w14:paraId="38FC2D5B" w14:textId="233F381B" w:rsidR="00C93660" w:rsidRPr="00654DC6" w:rsidRDefault="003044FC" w:rsidP="009E1882">
      <w:pPr>
        <w:pStyle w:val="Heading3"/>
      </w:pPr>
      <w:bookmarkStart w:id="156" w:name="_Toc473621332"/>
      <w:r w:rsidRPr="00654DC6">
        <w:t>EVSSP2</w:t>
      </w:r>
      <w:r w:rsidR="00C93660" w:rsidRPr="00654DC6">
        <w:t xml:space="preserve"> Overview of Functional Requirements</w:t>
      </w:r>
      <w:bookmarkEnd w:id="156"/>
    </w:p>
    <w:p w14:paraId="3D64CAF5" w14:textId="4764A790" w:rsidR="00C93660" w:rsidRPr="00654DC6" w:rsidRDefault="00FE3386" w:rsidP="006C552C">
      <w:pPr>
        <w:pStyle w:val="BodyText2"/>
      </w:pPr>
      <w:r w:rsidRPr="00654DC6">
        <w:t>The EVSS</w:t>
      </w:r>
      <w:r w:rsidR="00F547EE" w:rsidRPr="00654DC6">
        <w:t>P2</w:t>
      </w:r>
      <w:r w:rsidRPr="00654DC6">
        <w:t xml:space="preserve"> functional requirements are tracked in rational software using unique identifiers. The conceptual high level functional requirements are defined in </w:t>
      </w:r>
      <w:r w:rsidR="009E1882" w:rsidRPr="00654DC6">
        <w:fldChar w:fldCharType="begin"/>
      </w:r>
      <w:r w:rsidR="009E1882" w:rsidRPr="00654DC6">
        <w:instrText xml:space="preserve"> REF _Ref465236948 \h </w:instrText>
      </w:r>
      <w:r w:rsidR="009E1882" w:rsidRPr="00654DC6">
        <w:fldChar w:fldCharType="separate"/>
      </w:r>
      <w:r w:rsidR="00A24F3A" w:rsidRPr="00654DC6">
        <w:t xml:space="preserve">Figure </w:t>
      </w:r>
      <w:r w:rsidR="00A24F3A">
        <w:rPr>
          <w:noProof/>
        </w:rPr>
        <w:t>4</w:t>
      </w:r>
      <w:r w:rsidR="009E1882" w:rsidRPr="00654DC6">
        <w:fldChar w:fldCharType="end"/>
      </w:r>
      <w:r w:rsidRPr="00654DC6">
        <w:t>. The specific scope of the functional</w:t>
      </w:r>
      <w:r w:rsidR="00511C89" w:rsidRPr="00654DC6">
        <w:t xml:space="preserve">, as well as </w:t>
      </w:r>
      <w:r w:rsidR="00654DC6" w:rsidRPr="00654DC6">
        <w:t>technical, requirements</w:t>
      </w:r>
      <w:r w:rsidRPr="00654DC6">
        <w:t xml:space="preserve"> is also described in the scope for the release which is</w:t>
      </w:r>
      <w:r w:rsidR="000B21CE" w:rsidRPr="00654DC6">
        <w:t xml:space="preserve"> in</w:t>
      </w:r>
      <w:r w:rsidRPr="00654DC6">
        <w:t xml:space="preserve"> </w:t>
      </w:r>
      <w:r w:rsidR="00885624" w:rsidRPr="00654DC6">
        <w:t>S</w:t>
      </w:r>
      <w:r w:rsidRPr="00654DC6">
        <w:t>ection 1.3 of the SDD</w:t>
      </w:r>
      <w:r w:rsidR="000B21CE" w:rsidRPr="00654DC6">
        <w:t>.</w:t>
      </w:r>
      <w:r w:rsidRPr="00654DC6">
        <w:t xml:space="preserve"> </w:t>
      </w:r>
    </w:p>
    <w:p w14:paraId="5ECAFD1B" w14:textId="77777777" w:rsidR="00885624" w:rsidRPr="00654DC6" w:rsidRDefault="00A84842" w:rsidP="00885624">
      <w:pPr>
        <w:pStyle w:val="BodyText"/>
        <w:keepNext/>
        <w:jc w:val="center"/>
        <w:rPr>
          <w:lang w:val="en-US"/>
        </w:rPr>
      </w:pPr>
      <w:r w:rsidRPr="00654DC6">
        <w:rPr>
          <w:noProof/>
          <w:lang w:val="en-US" w:eastAsia="en-US"/>
        </w:rPr>
        <w:drawing>
          <wp:inline distT="0" distB="0" distL="0" distR="0" wp14:anchorId="4AB9029D" wp14:editId="36A63028">
            <wp:extent cx="5405755" cy="4286885"/>
            <wp:effectExtent l="0" t="0" r="4445" b="0"/>
            <wp:docPr id="18" name="Picture 1" title="Figure: EV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05755" cy="4286885"/>
                    </a:xfrm>
                    <a:prstGeom prst="rect">
                      <a:avLst/>
                    </a:prstGeom>
                    <a:noFill/>
                    <a:ln>
                      <a:noFill/>
                    </a:ln>
                  </pic:spPr>
                </pic:pic>
              </a:graphicData>
            </a:graphic>
          </wp:inline>
        </w:drawing>
      </w:r>
    </w:p>
    <w:p w14:paraId="2C5CE86D" w14:textId="2AA39E23" w:rsidR="00F60E9B" w:rsidRPr="00654DC6" w:rsidRDefault="00885624" w:rsidP="00E535BE">
      <w:pPr>
        <w:pStyle w:val="Caption"/>
      </w:pPr>
      <w:bookmarkStart w:id="157" w:name="_Ref465236948"/>
      <w:bookmarkStart w:id="158" w:name="_Toc450636033"/>
      <w:bookmarkStart w:id="159" w:name="_Toc473621461"/>
      <w:r w:rsidRPr="00654DC6">
        <w:t xml:space="preserve">Figure </w:t>
      </w:r>
      <w:fldSimple w:instr=" SEQ Figure \* ARABIC ">
        <w:r w:rsidR="00A24F3A">
          <w:rPr>
            <w:noProof/>
          </w:rPr>
          <w:t>4</w:t>
        </w:r>
      </w:fldSimple>
      <w:bookmarkEnd w:id="157"/>
      <w:r w:rsidRPr="00654DC6">
        <w:t>:</w:t>
      </w:r>
      <w:r w:rsidR="006C552C" w:rsidRPr="00654DC6">
        <w:t xml:space="preserve"> </w:t>
      </w:r>
      <w:r w:rsidRPr="00654DC6">
        <w:t>EVSS</w:t>
      </w:r>
      <w:r w:rsidR="00587B45" w:rsidRPr="00654DC6">
        <w:t>P</w:t>
      </w:r>
      <w:r w:rsidR="00A47401" w:rsidRPr="00654DC6">
        <w:t>2</w:t>
      </w:r>
      <w:r w:rsidRPr="00654DC6">
        <w:t xml:space="preserve"> Diagram</w:t>
      </w:r>
      <w:bookmarkEnd w:id="158"/>
      <w:bookmarkEnd w:id="159"/>
    </w:p>
    <w:p w14:paraId="034D5B7E" w14:textId="0E70B276" w:rsidR="00B73B29" w:rsidRPr="00654DC6" w:rsidRDefault="003044FC" w:rsidP="009E1882">
      <w:pPr>
        <w:pStyle w:val="Heading3"/>
      </w:pPr>
      <w:bookmarkStart w:id="160" w:name="_Toc473621333"/>
      <w:r w:rsidRPr="00654DC6">
        <w:t>EVSSP2</w:t>
      </w:r>
      <w:r w:rsidR="003579C7" w:rsidRPr="00654DC6">
        <w:t xml:space="preserve"> </w:t>
      </w:r>
      <w:r w:rsidR="00B73B29" w:rsidRPr="00654DC6">
        <w:t>Functional Workload and Functional Performance Requirements</w:t>
      </w:r>
      <w:bookmarkEnd w:id="149"/>
      <w:bookmarkEnd w:id="150"/>
      <w:bookmarkEnd w:id="151"/>
      <w:bookmarkEnd w:id="152"/>
      <w:bookmarkEnd w:id="153"/>
      <w:bookmarkEnd w:id="154"/>
      <w:bookmarkEnd w:id="155"/>
      <w:bookmarkEnd w:id="160"/>
      <w:r w:rsidR="00A25F13" w:rsidRPr="00654DC6">
        <w:t xml:space="preserve"> </w:t>
      </w:r>
    </w:p>
    <w:p w14:paraId="49BBA599" w14:textId="2B018AFA" w:rsidR="003579C7" w:rsidRPr="00654DC6" w:rsidRDefault="00CB0B00" w:rsidP="00B85DB7">
      <w:pPr>
        <w:pStyle w:val="BodyText2"/>
        <w:keepNext/>
      </w:pPr>
      <w:r w:rsidRPr="00654DC6">
        <w:t xml:space="preserve">The </w:t>
      </w:r>
      <w:r w:rsidR="00DD7DF7" w:rsidRPr="00654DC6">
        <w:t>EVSPP</w:t>
      </w:r>
      <w:r w:rsidRPr="00654DC6">
        <w:t xml:space="preserve"> platform</w:t>
      </w:r>
      <w:r w:rsidR="003579C7" w:rsidRPr="00654DC6">
        <w:t xml:space="preserve"> is compliant with the IT Infrastructure Standards</w:t>
      </w:r>
      <w:r w:rsidR="00272546" w:rsidRPr="00654DC6">
        <w:t xml:space="preserve">. </w:t>
      </w:r>
      <w:r w:rsidR="003C0DAD" w:rsidRPr="00654DC6">
        <w:fldChar w:fldCharType="begin"/>
      </w:r>
      <w:r w:rsidR="003C0DAD" w:rsidRPr="00654DC6">
        <w:instrText xml:space="preserve"> REF _Ref434494192 \h </w:instrText>
      </w:r>
      <w:r w:rsidR="003C0DAD" w:rsidRPr="00654DC6">
        <w:fldChar w:fldCharType="separate"/>
      </w:r>
      <w:r w:rsidR="00A24F3A" w:rsidRPr="00654DC6">
        <w:t xml:space="preserve">Table </w:t>
      </w:r>
      <w:r w:rsidR="00A24F3A">
        <w:rPr>
          <w:noProof/>
        </w:rPr>
        <w:t>7</w:t>
      </w:r>
      <w:r w:rsidR="003C0DAD" w:rsidRPr="00654DC6">
        <w:fldChar w:fldCharType="end"/>
      </w:r>
      <w:r w:rsidR="003C0DAD" w:rsidRPr="00654DC6">
        <w:t xml:space="preserve"> </w:t>
      </w:r>
      <w:r w:rsidR="003579C7" w:rsidRPr="00654DC6">
        <w:t>provides the significant functional workload and functional performance requirements for the system:</w:t>
      </w:r>
    </w:p>
    <w:p w14:paraId="3ECCBA99" w14:textId="753D54AF" w:rsidR="003C0DAD" w:rsidRPr="00654DC6" w:rsidRDefault="003C0DAD" w:rsidP="00E535BE">
      <w:pPr>
        <w:pStyle w:val="CaptionTable"/>
      </w:pPr>
      <w:bookmarkStart w:id="161" w:name="_Ref434494192"/>
      <w:bookmarkStart w:id="162" w:name="_Toc473621434"/>
      <w:r w:rsidRPr="00654DC6">
        <w:t xml:space="preserve">Table </w:t>
      </w:r>
      <w:fldSimple w:instr=" SEQ Table \* ARABIC ">
        <w:r w:rsidR="00A24F3A">
          <w:rPr>
            <w:noProof/>
          </w:rPr>
          <w:t>7</w:t>
        </w:r>
      </w:fldSimple>
      <w:bookmarkEnd w:id="161"/>
      <w:r w:rsidRPr="00654DC6">
        <w:t>: Functional Workload and Performance Requirements</w:t>
      </w:r>
      <w:bookmarkEnd w:id="1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0C673F" w:rsidRPr="00654DC6" w14:paraId="5BE6E6D2" w14:textId="77777777" w:rsidTr="00875A70">
        <w:trPr>
          <w:tblHeader/>
          <w:jc w:val="center"/>
        </w:trPr>
        <w:tc>
          <w:tcPr>
            <w:tcW w:w="3192" w:type="dxa"/>
            <w:shd w:val="clear" w:color="auto" w:fill="BFBFBF" w:themeFill="background1" w:themeFillShade="BF"/>
          </w:tcPr>
          <w:p w14:paraId="4F1F4C28" w14:textId="77777777" w:rsidR="000C673F" w:rsidRPr="00654DC6" w:rsidRDefault="000C673F" w:rsidP="003C0DAD">
            <w:pPr>
              <w:pStyle w:val="TableHeading"/>
              <w:rPr>
                <w:rFonts w:eastAsia="Calibri"/>
              </w:rPr>
            </w:pPr>
            <w:bookmarkStart w:id="163" w:name="ColumnTitle_7"/>
            <w:bookmarkStart w:id="164" w:name="OLE_LINK3"/>
            <w:bookmarkStart w:id="165" w:name="ColumnTitle_8"/>
            <w:bookmarkStart w:id="166" w:name="_Toc219728914"/>
            <w:bookmarkStart w:id="167" w:name="_Toc221116654"/>
            <w:bookmarkStart w:id="168" w:name="_Toc221189677"/>
            <w:bookmarkStart w:id="169" w:name="_Toc221200536"/>
            <w:bookmarkStart w:id="170" w:name="_Toc221291823"/>
            <w:bookmarkStart w:id="171" w:name="_Toc222032954"/>
            <w:bookmarkStart w:id="172" w:name="_Toc235501531"/>
            <w:bookmarkEnd w:id="163"/>
            <w:bookmarkEnd w:id="164"/>
            <w:bookmarkEnd w:id="165"/>
            <w:r w:rsidRPr="00654DC6">
              <w:rPr>
                <w:rFonts w:eastAsia="Calibri"/>
              </w:rPr>
              <w:t>EVSS Subsystem</w:t>
            </w:r>
          </w:p>
        </w:tc>
        <w:tc>
          <w:tcPr>
            <w:tcW w:w="3192" w:type="dxa"/>
            <w:shd w:val="clear" w:color="auto" w:fill="BFBFBF" w:themeFill="background1" w:themeFillShade="BF"/>
          </w:tcPr>
          <w:p w14:paraId="7EB98CCB" w14:textId="77777777" w:rsidR="000C673F" w:rsidRPr="00654DC6" w:rsidRDefault="000C673F" w:rsidP="003C0DAD">
            <w:pPr>
              <w:pStyle w:val="TableHeading"/>
              <w:rPr>
                <w:rFonts w:eastAsia="Calibri"/>
              </w:rPr>
            </w:pPr>
            <w:r w:rsidRPr="00654DC6">
              <w:rPr>
                <w:rFonts w:eastAsia="Calibri"/>
              </w:rPr>
              <w:t>Transaction Rate (assumed)</w:t>
            </w:r>
          </w:p>
        </w:tc>
        <w:tc>
          <w:tcPr>
            <w:tcW w:w="3192" w:type="dxa"/>
            <w:shd w:val="clear" w:color="auto" w:fill="BFBFBF" w:themeFill="background1" w:themeFillShade="BF"/>
          </w:tcPr>
          <w:p w14:paraId="2F5B4806" w14:textId="77777777" w:rsidR="000C673F" w:rsidRPr="00654DC6" w:rsidRDefault="000C673F" w:rsidP="003C0DAD">
            <w:pPr>
              <w:pStyle w:val="TableHeading"/>
              <w:rPr>
                <w:rFonts w:eastAsia="Calibri"/>
              </w:rPr>
            </w:pPr>
            <w:r w:rsidRPr="00654DC6">
              <w:rPr>
                <w:rFonts w:eastAsia="Calibri"/>
              </w:rPr>
              <w:t>Response Time</w:t>
            </w:r>
            <w:r w:rsidR="00272546" w:rsidRPr="00654DC6">
              <w:rPr>
                <w:rFonts w:eastAsia="Calibri"/>
              </w:rPr>
              <w:t xml:space="preserve"> </w:t>
            </w:r>
            <w:r w:rsidRPr="00654DC6">
              <w:rPr>
                <w:rFonts w:eastAsia="Calibri"/>
              </w:rPr>
              <w:t>Goal (suggested)</w:t>
            </w:r>
          </w:p>
        </w:tc>
      </w:tr>
      <w:tr w:rsidR="000C673F" w:rsidRPr="00654DC6" w14:paraId="204447E1" w14:textId="77777777" w:rsidTr="0081146C">
        <w:trPr>
          <w:jc w:val="center"/>
        </w:trPr>
        <w:tc>
          <w:tcPr>
            <w:tcW w:w="3192" w:type="dxa"/>
            <w:shd w:val="clear" w:color="auto" w:fill="auto"/>
          </w:tcPr>
          <w:p w14:paraId="4431DB8F" w14:textId="77777777" w:rsidR="000C673F" w:rsidRPr="00654DC6" w:rsidRDefault="000C673F" w:rsidP="000417C5">
            <w:pPr>
              <w:pStyle w:val="TableText0"/>
            </w:pPr>
            <w:r w:rsidRPr="00654DC6">
              <w:t>EBN</w:t>
            </w:r>
          </w:p>
        </w:tc>
        <w:tc>
          <w:tcPr>
            <w:tcW w:w="3192" w:type="dxa"/>
            <w:shd w:val="clear" w:color="auto" w:fill="auto"/>
          </w:tcPr>
          <w:p w14:paraId="47C0CB8D" w14:textId="77777777" w:rsidR="000C673F" w:rsidRPr="00654DC6" w:rsidRDefault="000C673F" w:rsidP="000417C5">
            <w:pPr>
              <w:pStyle w:val="TableText0"/>
            </w:pPr>
            <w:r w:rsidRPr="00654DC6">
              <w:t>1000 txs/min</w:t>
            </w:r>
          </w:p>
        </w:tc>
        <w:tc>
          <w:tcPr>
            <w:tcW w:w="3192" w:type="dxa"/>
            <w:shd w:val="clear" w:color="auto" w:fill="auto"/>
          </w:tcPr>
          <w:p w14:paraId="4A4DA874" w14:textId="77777777" w:rsidR="000C673F" w:rsidRPr="00654DC6" w:rsidRDefault="000C673F" w:rsidP="000417C5">
            <w:pPr>
              <w:pStyle w:val="TableText0"/>
            </w:pPr>
            <w:r w:rsidRPr="00654DC6">
              <w:t>10 sec</w:t>
            </w:r>
          </w:p>
        </w:tc>
      </w:tr>
      <w:tr w:rsidR="000C673F" w:rsidRPr="00654DC6" w14:paraId="4CF86AAC" w14:textId="77777777" w:rsidTr="0081146C">
        <w:trPr>
          <w:jc w:val="center"/>
        </w:trPr>
        <w:tc>
          <w:tcPr>
            <w:tcW w:w="3192" w:type="dxa"/>
            <w:shd w:val="clear" w:color="auto" w:fill="auto"/>
          </w:tcPr>
          <w:p w14:paraId="76863F21" w14:textId="77777777" w:rsidR="000C673F" w:rsidRPr="00654DC6" w:rsidRDefault="000C673F" w:rsidP="000417C5">
            <w:pPr>
              <w:pStyle w:val="TableText0"/>
            </w:pPr>
            <w:r w:rsidRPr="00654DC6">
              <w:t>SEP</w:t>
            </w:r>
          </w:p>
        </w:tc>
        <w:tc>
          <w:tcPr>
            <w:tcW w:w="3192" w:type="dxa"/>
            <w:shd w:val="clear" w:color="auto" w:fill="auto"/>
          </w:tcPr>
          <w:p w14:paraId="1730BE44" w14:textId="77777777" w:rsidR="000C673F" w:rsidRPr="00654DC6" w:rsidRDefault="000C673F" w:rsidP="000417C5">
            <w:pPr>
              <w:pStyle w:val="TableText0"/>
            </w:pPr>
            <w:r w:rsidRPr="00654DC6">
              <w:t>15 txs/min</w:t>
            </w:r>
          </w:p>
        </w:tc>
        <w:tc>
          <w:tcPr>
            <w:tcW w:w="3192" w:type="dxa"/>
            <w:shd w:val="clear" w:color="auto" w:fill="auto"/>
          </w:tcPr>
          <w:p w14:paraId="43FFF21F" w14:textId="77777777" w:rsidR="000C673F" w:rsidRPr="00654DC6" w:rsidRDefault="000C673F" w:rsidP="000417C5">
            <w:pPr>
              <w:pStyle w:val="TableText0"/>
            </w:pPr>
            <w:r w:rsidRPr="00654DC6">
              <w:t>8 sec</w:t>
            </w:r>
          </w:p>
        </w:tc>
      </w:tr>
      <w:tr w:rsidR="000C673F" w:rsidRPr="00654DC6" w14:paraId="14E2FD6B" w14:textId="77777777" w:rsidTr="0081146C">
        <w:trPr>
          <w:jc w:val="center"/>
        </w:trPr>
        <w:tc>
          <w:tcPr>
            <w:tcW w:w="3192" w:type="dxa"/>
            <w:shd w:val="clear" w:color="auto" w:fill="auto"/>
          </w:tcPr>
          <w:p w14:paraId="71213966" w14:textId="77777777" w:rsidR="000C673F" w:rsidRPr="00654DC6" w:rsidRDefault="000C673F" w:rsidP="000417C5">
            <w:pPr>
              <w:pStyle w:val="TableText0"/>
            </w:pPr>
            <w:r w:rsidRPr="00654DC6">
              <w:t>VDC</w:t>
            </w:r>
          </w:p>
        </w:tc>
        <w:tc>
          <w:tcPr>
            <w:tcW w:w="3192" w:type="dxa"/>
            <w:shd w:val="clear" w:color="auto" w:fill="auto"/>
          </w:tcPr>
          <w:p w14:paraId="22A3F3FE" w14:textId="77777777" w:rsidR="000C673F" w:rsidRPr="00654DC6" w:rsidRDefault="000C673F" w:rsidP="000417C5">
            <w:pPr>
              <w:pStyle w:val="TableText0"/>
            </w:pPr>
            <w:r w:rsidRPr="00654DC6">
              <w:t>120 txs/min</w:t>
            </w:r>
          </w:p>
        </w:tc>
        <w:tc>
          <w:tcPr>
            <w:tcW w:w="3192" w:type="dxa"/>
            <w:shd w:val="clear" w:color="auto" w:fill="auto"/>
          </w:tcPr>
          <w:p w14:paraId="06D42D85" w14:textId="77777777" w:rsidR="000C673F" w:rsidRPr="00654DC6" w:rsidRDefault="000C673F" w:rsidP="000417C5">
            <w:pPr>
              <w:pStyle w:val="TableText0"/>
            </w:pPr>
            <w:r w:rsidRPr="00654DC6">
              <w:t>6 sec</w:t>
            </w:r>
          </w:p>
        </w:tc>
      </w:tr>
    </w:tbl>
    <w:p w14:paraId="6320AAE4" w14:textId="7CCF1F64" w:rsidR="00E14CB9" w:rsidRPr="00654DC6" w:rsidRDefault="003C0DAD" w:rsidP="003C0DAD">
      <w:pPr>
        <w:pStyle w:val="BodyText2"/>
      </w:pPr>
      <w:r w:rsidRPr="00654DC6">
        <w:rPr>
          <w:rFonts w:eastAsia="MS Mincho"/>
        </w:rPr>
        <w:t>Metrics are from the EVSS</w:t>
      </w:r>
      <w:r w:rsidR="00F547EE" w:rsidRPr="00654DC6">
        <w:rPr>
          <w:rFonts w:eastAsia="MS Mincho"/>
        </w:rPr>
        <w:t>P2</w:t>
      </w:r>
      <w:r w:rsidRPr="00654DC6">
        <w:rPr>
          <w:rFonts w:eastAsia="MS Mincho"/>
        </w:rPr>
        <w:t xml:space="preserve"> Key Performance Requirements (KPIs) Goals document (July, 2014)</w:t>
      </w:r>
    </w:p>
    <w:p w14:paraId="7748CF6E" w14:textId="77777777" w:rsidR="00B73B29" w:rsidRPr="00654DC6" w:rsidRDefault="00B73B29" w:rsidP="009E1882">
      <w:pPr>
        <w:pStyle w:val="Heading3"/>
        <w:rPr>
          <w:rStyle w:val="TableHeaderTextChar"/>
          <w:b/>
          <w:sz w:val="28"/>
        </w:rPr>
      </w:pPr>
      <w:bookmarkStart w:id="173" w:name="_Toc473621334"/>
      <w:r w:rsidRPr="00654DC6">
        <w:rPr>
          <w:rStyle w:val="TableHeaderTextChar"/>
          <w:b/>
          <w:sz w:val="28"/>
        </w:rPr>
        <w:t>Overview of the Security or Privacy Requirements</w:t>
      </w:r>
      <w:bookmarkEnd w:id="166"/>
      <w:bookmarkEnd w:id="167"/>
      <w:bookmarkEnd w:id="168"/>
      <w:bookmarkEnd w:id="169"/>
      <w:bookmarkEnd w:id="170"/>
      <w:bookmarkEnd w:id="171"/>
      <w:bookmarkEnd w:id="172"/>
      <w:bookmarkEnd w:id="173"/>
    </w:p>
    <w:p w14:paraId="3F4AB0AA" w14:textId="4CE6C2CC" w:rsidR="003C0DAD" w:rsidRPr="00654DC6" w:rsidRDefault="003C0DAD" w:rsidP="00E535BE">
      <w:pPr>
        <w:pStyle w:val="CaptionTable"/>
      </w:pPr>
      <w:bookmarkStart w:id="174" w:name="_Toc473621435"/>
      <w:r w:rsidRPr="00654DC6">
        <w:t xml:space="preserve">Table </w:t>
      </w:r>
      <w:fldSimple w:instr=" SEQ Table \* ARABIC ">
        <w:r w:rsidR="00A24F3A">
          <w:rPr>
            <w:noProof/>
          </w:rPr>
          <w:t>8</w:t>
        </w:r>
      </w:fldSimple>
      <w:r w:rsidRPr="00654DC6">
        <w:t>: Privacy Requirements</w:t>
      </w:r>
      <w:bookmarkEnd w:id="174"/>
    </w:p>
    <w:tbl>
      <w:tblPr>
        <w:tblW w:w="974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20" w:firstRow="1" w:lastRow="0" w:firstColumn="0" w:lastColumn="0" w:noHBand="0" w:noVBand="1"/>
        <w:tblCaption w:val="Table: Privacy Requirements"/>
      </w:tblPr>
      <w:tblGrid>
        <w:gridCol w:w="1881"/>
        <w:gridCol w:w="7866"/>
      </w:tblGrid>
      <w:tr w:rsidR="009B09AE" w:rsidRPr="00654DC6" w14:paraId="7356255D" w14:textId="77777777" w:rsidTr="00885624">
        <w:trPr>
          <w:trHeight w:val="323"/>
          <w:tblHeader/>
          <w:jc w:val="center"/>
        </w:trPr>
        <w:tc>
          <w:tcPr>
            <w:tcW w:w="1881" w:type="dxa"/>
            <w:shd w:val="clear" w:color="auto" w:fill="BFBFBF"/>
          </w:tcPr>
          <w:p w14:paraId="2F682D6B" w14:textId="77777777" w:rsidR="009B09AE" w:rsidRPr="00654DC6" w:rsidRDefault="009B09AE" w:rsidP="00974190">
            <w:pPr>
              <w:pStyle w:val="TableHeading"/>
            </w:pPr>
            <w:bookmarkStart w:id="175" w:name="_Ref235332096"/>
            <w:bookmarkStart w:id="176" w:name="_Toc235501532"/>
            <w:r w:rsidRPr="00654DC6">
              <w:t>ID</w:t>
            </w:r>
          </w:p>
        </w:tc>
        <w:tc>
          <w:tcPr>
            <w:tcW w:w="7866" w:type="dxa"/>
            <w:shd w:val="clear" w:color="auto" w:fill="BFBFBF"/>
          </w:tcPr>
          <w:p w14:paraId="4AA33C89" w14:textId="77777777" w:rsidR="009B09AE" w:rsidRPr="00654DC6" w:rsidRDefault="009B09AE" w:rsidP="00974190">
            <w:pPr>
              <w:pStyle w:val="TableHeading"/>
            </w:pPr>
            <w:r w:rsidRPr="00654DC6">
              <w:t>Requirement</w:t>
            </w:r>
          </w:p>
        </w:tc>
      </w:tr>
      <w:tr w:rsidR="009B09AE" w:rsidRPr="00654DC6" w14:paraId="67478957" w14:textId="77777777" w:rsidTr="00885624">
        <w:trPr>
          <w:jc w:val="center"/>
        </w:trPr>
        <w:tc>
          <w:tcPr>
            <w:tcW w:w="1881" w:type="dxa"/>
          </w:tcPr>
          <w:p w14:paraId="4AE45992" w14:textId="77777777" w:rsidR="009B09AE" w:rsidRPr="00654DC6" w:rsidRDefault="009B09AE" w:rsidP="000417C5">
            <w:pPr>
              <w:pStyle w:val="TableText0"/>
            </w:pPr>
            <w:r w:rsidRPr="00654DC6">
              <w:t xml:space="preserve">Protection of Personal Identifiable Information (PII) </w:t>
            </w:r>
          </w:p>
        </w:tc>
        <w:tc>
          <w:tcPr>
            <w:tcW w:w="7866" w:type="dxa"/>
          </w:tcPr>
          <w:p w14:paraId="354D0863" w14:textId="206383ED" w:rsidR="009B09AE" w:rsidRPr="00654DC6" w:rsidRDefault="003044FC" w:rsidP="000417C5">
            <w:pPr>
              <w:pStyle w:val="TableText0"/>
            </w:pPr>
            <w:r w:rsidRPr="00654DC6">
              <w:t>EVSSP2</w:t>
            </w:r>
            <w:r w:rsidR="009B09AE" w:rsidRPr="00654DC6">
              <w:t xml:space="preserve"> Privacy Impact Assessment (PIA) - This document explains what information is collected, used, disseminated, or maintained in the system; how it is collected; and what it is used for. It also explains how it is protected and its accuracy is maintained.</w:t>
            </w:r>
          </w:p>
        </w:tc>
      </w:tr>
      <w:tr w:rsidR="009B09AE" w:rsidRPr="00654DC6" w14:paraId="136DAB7E" w14:textId="77777777" w:rsidTr="00375FA9">
        <w:trPr>
          <w:cantSplit/>
          <w:jc w:val="center"/>
        </w:trPr>
        <w:tc>
          <w:tcPr>
            <w:tcW w:w="1881" w:type="dxa"/>
          </w:tcPr>
          <w:p w14:paraId="3E6CC478" w14:textId="77777777" w:rsidR="009B09AE" w:rsidRPr="00654DC6" w:rsidRDefault="009B09AE" w:rsidP="000417C5">
            <w:pPr>
              <w:pStyle w:val="TableText0"/>
            </w:pPr>
            <w:r w:rsidRPr="00654DC6">
              <w:t>Operational Security Requirements for the VA</w:t>
            </w:r>
          </w:p>
        </w:tc>
        <w:tc>
          <w:tcPr>
            <w:tcW w:w="7866" w:type="dxa"/>
          </w:tcPr>
          <w:p w14:paraId="6DB9FEB7" w14:textId="77777777" w:rsidR="009B09AE" w:rsidRPr="00654DC6" w:rsidRDefault="009B09AE" w:rsidP="000417C5">
            <w:pPr>
              <w:pStyle w:val="TableText0"/>
            </w:pPr>
            <w:r w:rsidRPr="00654DC6">
              <w:t xml:space="preserve">VA Directive 6500 Handbook - This handbook provides the specific procedures and operational requirements to implement VA Directive 6500, Information Security Program, to ensure Department-wide compliance with the Federal Information Security Management Act (FISMA) of 2002, 44 U.S.C. §§ 3541-3549, and the security of VA information and information systems administered by VA or on behalf of VA. </w:t>
            </w:r>
          </w:p>
        </w:tc>
      </w:tr>
      <w:tr w:rsidR="009B09AE" w:rsidRPr="00654DC6" w14:paraId="16CFC799" w14:textId="77777777" w:rsidTr="00885624">
        <w:trPr>
          <w:jc w:val="center"/>
        </w:trPr>
        <w:tc>
          <w:tcPr>
            <w:tcW w:w="1881" w:type="dxa"/>
          </w:tcPr>
          <w:p w14:paraId="7158C1BC" w14:textId="77777777" w:rsidR="009B09AE" w:rsidRPr="00654DC6" w:rsidRDefault="009B09AE" w:rsidP="000417C5">
            <w:pPr>
              <w:pStyle w:val="TableText0"/>
            </w:pPr>
            <w:r w:rsidRPr="00654DC6">
              <w:t>Incident Response</w:t>
            </w:r>
          </w:p>
        </w:tc>
        <w:tc>
          <w:tcPr>
            <w:tcW w:w="7866" w:type="dxa"/>
          </w:tcPr>
          <w:p w14:paraId="750D35A4" w14:textId="77777777" w:rsidR="009B09AE" w:rsidRPr="00654DC6" w:rsidRDefault="009B09AE" w:rsidP="000417C5">
            <w:pPr>
              <w:pStyle w:val="TableText0"/>
            </w:pPr>
            <w:r w:rsidRPr="00654DC6">
              <w:t>Incident Response Plan – This document outlines what steps are taken in the unlikely event there is a breach in the systems or applications that are housed at the VA in Austin, TX.</w:t>
            </w:r>
          </w:p>
        </w:tc>
      </w:tr>
      <w:tr w:rsidR="009B09AE" w:rsidRPr="00654DC6" w14:paraId="111FE9B7" w14:textId="77777777" w:rsidTr="00885624">
        <w:trPr>
          <w:jc w:val="center"/>
        </w:trPr>
        <w:tc>
          <w:tcPr>
            <w:tcW w:w="1881" w:type="dxa"/>
          </w:tcPr>
          <w:p w14:paraId="3C28E52A" w14:textId="24C8D0D3" w:rsidR="009B09AE" w:rsidRPr="00654DC6" w:rsidRDefault="003044FC" w:rsidP="000417C5">
            <w:pPr>
              <w:pStyle w:val="TableText0"/>
            </w:pPr>
            <w:r w:rsidRPr="00654DC6">
              <w:t>EVSSP2</w:t>
            </w:r>
            <w:r w:rsidR="008F33A4" w:rsidRPr="00654DC6">
              <w:t xml:space="preserve"> Portal (EBN) Application Contingency Plan</w:t>
            </w:r>
          </w:p>
        </w:tc>
        <w:tc>
          <w:tcPr>
            <w:tcW w:w="7866" w:type="dxa"/>
          </w:tcPr>
          <w:p w14:paraId="07EC5906" w14:textId="67684EED" w:rsidR="009B09AE" w:rsidRPr="00654DC6" w:rsidRDefault="003044FC" w:rsidP="00654DC6">
            <w:pPr>
              <w:pStyle w:val="TableText0"/>
            </w:pPr>
            <w:r w:rsidRPr="00654DC6">
              <w:t>EVSSP2</w:t>
            </w:r>
            <w:r w:rsidR="008F33A4" w:rsidRPr="00654DC6">
              <w:t xml:space="preserve"> Portal (EBN) Application Contingency Plan – This SDD only slightly addresses the</w:t>
            </w:r>
            <w:r w:rsidR="00654DC6">
              <w:t xml:space="preserve"> </w:t>
            </w:r>
            <w:r w:rsidR="008F33A4" w:rsidRPr="00654DC6">
              <w:t>EBN Application Information System Contingency Plan (ISCP) due to the high security classification of that topic content. Please refer to the “Department of Veterans Affairs (VA), Enterprise Operations (EO), Data Center Operations (DCO), Austin Information Technology Center (AITC) eBenefits Portal (EBN) Application Information System Contingency Plan (ISCP)” for detailed information.</w:t>
            </w:r>
          </w:p>
        </w:tc>
      </w:tr>
      <w:tr w:rsidR="009B09AE" w:rsidRPr="00654DC6" w14:paraId="590B777F" w14:textId="77777777" w:rsidTr="00885624">
        <w:trPr>
          <w:jc w:val="center"/>
        </w:trPr>
        <w:tc>
          <w:tcPr>
            <w:tcW w:w="1881" w:type="dxa"/>
          </w:tcPr>
          <w:p w14:paraId="1055BD3E" w14:textId="77777777" w:rsidR="009B09AE" w:rsidRPr="00654DC6" w:rsidRDefault="009B09AE" w:rsidP="000417C5">
            <w:pPr>
              <w:pStyle w:val="TableText0"/>
            </w:pPr>
            <w:r w:rsidRPr="00654DC6">
              <w:t>Security of Electronic Connections</w:t>
            </w:r>
          </w:p>
        </w:tc>
        <w:tc>
          <w:tcPr>
            <w:tcW w:w="7866" w:type="dxa"/>
          </w:tcPr>
          <w:p w14:paraId="4449A9FF" w14:textId="77777777" w:rsidR="009B09AE" w:rsidRPr="00654DC6" w:rsidRDefault="009B09AE" w:rsidP="000417C5">
            <w:pPr>
              <w:pStyle w:val="TableText0"/>
            </w:pPr>
            <w:r w:rsidRPr="00654DC6">
              <w:t>VA Directive 6210 – This document outlines the guidelines for agencies to connect to the VA infrastructure using SS&lt; IPSec and encryption.</w:t>
            </w:r>
          </w:p>
        </w:tc>
      </w:tr>
    </w:tbl>
    <w:p w14:paraId="27F43781" w14:textId="77777777" w:rsidR="00DB640E" w:rsidRPr="00654DC6" w:rsidRDefault="00DB640E" w:rsidP="003C0DAD">
      <w:pPr>
        <w:pStyle w:val="BodyText2"/>
      </w:pPr>
    </w:p>
    <w:p w14:paraId="5F0206B6" w14:textId="7996828D" w:rsidR="003579C7" w:rsidRPr="00654DC6" w:rsidRDefault="003579C7" w:rsidP="003C0DAD">
      <w:pPr>
        <w:pStyle w:val="BodyText2"/>
      </w:pPr>
      <w:r w:rsidRPr="00654DC6">
        <w:t xml:space="preserve">Because </w:t>
      </w:r>
      <w:r w:rsidR="00551B42" w:rsidRPr="00654DC6">
        <w:t>the forms platform</w:t>
      </w:r>
      <w:r w:rsidRPr="00654DC6">
        <w:t xml:space="preserve"> </w:t>
      </w:r>
      <w:r w:rsidR="000F58B1" w:rsidRPr="00654DC6">
        <w:t>exists</w:t>
      </w:r>
      <w:r w:rsidRPr="00654DC6">
        <w:t xml:space="preserve"> within the </w:t>
      </w:r>
      <w:r w:rsidR="003044FC" w:rsidRPr="00654DC6">
        <w:t>EVSSP2</w:t>
      </w:r>
      <w:r w:rsidRPr="00654DC6">
        <w:t>,</w:t>
      </w:r>
      <w:r w:rsidR="00272546" w:rsidRPr="00654DC6">
        <w:t xml:space="preserve"> </w:t>
      </w:r>
      <w:r w:rsidR="00551B42" w:rsidRPr="00654DC6">
        <w:t>it</w:t>
      </w:r>
      <w:r w:rsidRPr="00654DC6">
        <w:t xml:space="preserve"> will attain system security to control access through </w:t>
      </w:r>
      <w:r w:rsidR="003044FC" w:rsidRPr="00654DC6">
        <w:t>EVSSP2</w:t>
      </w:r>
      <w:r w:rsidRPr="00654DC6">
        <w:t xml:space="preserve"> where user credentials are captured and passed thereafter to the </w:t>
      </w:r>
      <w:r w:rsidR="00873653" w:rsidRPr="00654DC6">
        <w:t>forms platform</w:t>
      </w:r>
      <w:r w:rsidRPr="00654DC6">
        <w:t xml:space="preserve"> for processing.</w:t>
      </w:r>
    </w:p>
    <w:p w14:paraId="6BC84C75" w14:textId="77777777" w:rsidR="003579C7" w:rsidRPr="00654DC6" w:rsidRDefault="003579C7" w:rsidP="003C0DAD">
      <w:pPr>
        <w:pStyle w:val="BodyText2"/>
      </w:pPr>
      <w:r w:rsidRPr="00654DC6">
        <w:t>From a security perspective, there are two major parts:</w:t>
      </w:r>
    </w:p>
    <w:p w14:paraId="7E2A0442" w14:textId="77777777" w:rsidR="003579C7" w:rsidRPr="00654DC6" w:rsidRDefault="003579C7" w:rsidP="00AE4F36">
      <w:pPr>
        <w:pStyle w:val="BodyTextBullet1"/>
        <w:jc w:val="both"/>
      </w:pPr>
      <w:r w:rsidRPr="00654DC6">
        <w:t xml:space="preserve">Access Control </w:t>
      </w:r>
      <w:r w:rsidRPr="00654DC6">
        <w:noBreakHyphen/>
        <w:t xml:space="preserve"> The entrance into the trusted VA network environment.</w:t>
      </w:r>
    </w:p>
    <w:p w14:paraId="2CF25D93" w14:textId="77777777" w:rsidR="003579C7" w:rsidRPr="00654DC6" w:rsidRDefault="003579C7" w:rsidP="00AE4F36">
      <w:pPr>
        <w:pStyle w:val="BodyTextBullet1"/>
        <w:jc w:val="both"/>
      </w:pPr>
      <w:r w:rsidRPr="00654DC6">
        <w:t xml:space="preserve">Functionality Availability </w:t>
      </w:r>
      <w:r w:rsidRPr="00654DC6">
        <w:noBreakHyphen/>
        <w:t xml:space="preserve"> The control of access permissions to various components and functionality within the </w:t>
      </w:r>
      <w:r w:rsidR="00551B42" w:rsidRPr="00654DC6">
        <w:t>forms platform</w:t>
      </w:r>
      <w:r w:rsidR="00272546" w:rsidRPr="00654DC6">
        <w:t xml:space="preserve"> </w:t>
      </w:r>
      <w:r w:rsidRPr="00654DC6">
        <w:t xml:space="preserve">(covered in part by authentication level identified at the portal and by </w:t>
      </w:r>
      <w:r w:rsidR="00551B42" w:rsidRPr="00654DC6">
        <w:t>the forms platform</w:t>
      </w:r>
      <w:r w:rsidRPr="00654DC6">
        <w:t xml:space="preserve"> internal procedural controls).</w:t>
      </w:r>
    </w:p>
    <w:p w14:paraId="68FCA525" w14:textId="77777777" w:rsidR="003579C7" w:rsidRPr="00654DC6" w:rsidRDefault="003579C7" w:rsidP="00AE4F36">
      <w:pPr>
        <w:pStyle w:val="BodyTextBullet1"/>
        <w:jc w:val="both"/>
      </w:pPr>
      <w:r w:rsidRPr="00654DC6">
        <w:t>The following sections explain security in more detail</w:t>
      </w:r>
      <w:r w:rsidR="00272546" w:rsidRPr="00654DC6">
        <w:t xml:space="preserve">. </w:t>
      </w:r>
      <w:r w:rsidRPr="00654DC6">
        <w:t>Not all security controls are covered in this section</w:t>
      </w:r>
      <w:r w:rsidR="00272546" w:rsidRPr="00654DC6">
        <w:t xml:space="preserve">. </w:t>
      </w:r>
      <w:r w:rsidRPr="00654DC6">
        <w:t>Only a subset of the 800-53 controls is covered</w:t>
      </w:r>
      <w:r w:rsidR="00272546" w:rsidRPr="00654DC6">
        <w:t xml:space="preserve">. </w:t>
      </w:r>
      <w:r w:rsidRPr="00654DC6">
        <w:t>The applicable National Institutes of Standards and Technology (NIST) controls are addressed in the System Security Plan (SSP) and Certification and Accreditation (C&amp;A) process.</w:t>
      </w:r>
      <w:bookmarkStart w:id="177" w:name="_Toc271129023"/>
    </w:p>
    <w:p w14:paraId="3F5866FD" w14:textId="77777777" w:rsidR="003579C7" w:rsidRPr="00654DC6" w:rsidRDefault="003579C7" w:rsidP="00217C29">
      <w:pPr>
        <w:pStyle w:val="BodyText2"/>
        <w:keepNext/>
        <w:rPr>
          <w:b/>
        </w:rPr>
      </w:pPr>
      <w:r w:rsidRPr="00654DC6">
        <w:rPr>
          <w:b/>
        </w:rPr>
        <w:t>Public Users</w:t>
      </w:r>
      <w:bookmarkEnd w:id="177"/>
    </w:p>
    <w:p w14:paraId="3D73DCFD" w14:textId="1E1B56C8" w:rsidR="003579C7" w:rsidRPr="00654DC6" w:rsidRDefault="003579C7" w:rsidP="003C0DAD">
      <w:pPr>
        <w:pStyle w:val="BodyText2"/>
      </w:pPr>
      <w:r w:rsidRPr="00654DC6">
        <w:t xml:space="preserve">Public users of </w:t>
      </w:r>
      <w:r w:rsidR="00551B42" w:rsidRPr="00654DC6">
        <w:t>the forms platform</w:t>
      </w:r>
      <w:r w:rsidRPr="00654DC6">
        <w:t xml:space="preserve"> currently include </w:t>
      </w:r>
      <w:r w:rsidR="00E40024" w:rsidRPr="00654DC6">
        <w:t>Veteran</w:t>
      </w:r>
      <w:r w:rsidRPr="00654DC6">
        <w:t>s and their dependents and/or their authorized representatives</w:t>
      </w:r>
      <w:r w:rsidR="00272546" w:rsidRPr="00654DC6">
        <w:t xml:space="preserve">. </w:t>
      </w:r>
      <w:r w:rsidRPr="00654DC6">
        <w:t xml:space="preserve">Generally, users navigate to </w:t>
      </w:r>
      <w:r w:rsidR="003044FC" w:rsidRPr="00654DC6">
        <w:t>EVSSP2</w:t>
      </w:r>
      <w:r w:rsidRPr="00654DC6">
        <w:t xml:space="preserve"> through another public-facing Internet site, such as </w:t>
      </w:r>
      <w:hyperlink r:id="rId68" w:history="1">
        <w:r w:rsidRPr="00654DC6">
          <w:rPr>
            <w:rStyle w:val="Hyperlink"/>
            <w:color w:val="auto"/>
            <w:u w:val="none"/>
          </w:rPr>
          <w:t>http://www.va.gov</w:t>
        </w:r>
      </w:hyperlink>
      <w:r w:rsidR="00272546" w:rsidRPr="00654DC6">
        <w:t xml:space="preserve">. </w:t>
      </w:r>
      <w:r w:rsidRPr="00654DC6">
        <w:t>One of</w:t>
      </w:r>
      <w:r w:rsidR="00551B42" w:rsidRPr="00654DC6">
        <w:t xml:space="preserve"> the goals</w:t>
      </w:r>
      <w:r w:rsidR="00272546" w:rsidRPr="00654DC6">
        <w:t xml:space="preserve"> </w:t>
      </w:r>
      <w:r w:rsidRPr="00654DC6">
        <w:t xml:space="preserve">is to have </w:t>
      </w:r>
      <w:r w:rsidR="00E40024" w:rsidRPr="00654DC6">
        <w:t>Veteran</w:t>
      </w:r>
      <w:r w:rsidRPr="00654DC6">
        <w:t>s register only once on the portal when requesting or gaining access to their benefit information.</w:t>
      </w:r>
    </w:p>
    <w:p w14:paraId="20F1B106" w14:textId="19DCFE5E" w:rsidR="003579C7" w:rsidRPr="00654DC6" w:rsidRDefault="00551B42" w:rsidP="003C0DAD">
      <w:pPr>
        <w:pStyle w:val="BodyText2"/>
      </w:pPr>
      <w:r w:rsidRPr="00654DC6">
        <w:t>The</w:t>
      </w:r>
      <w:r w:rsidR="003579C7" w:rsidRPr="00654DC6">
        <w:t xml:space="preserve"> va.gov site will direct users who file for benefits to the landing page for the </w:t>
      </w:r>
      <w:r w:rsidR="003044FC" w:rsidRPr="00654DC6">
        <w:t>EVSSP2</w:t>
      </w:r>
      <w:r w:rsidR="00272546" w:rsidRPr="00654DC6">
        <w:t xml:space="preserve">. </w:t>
      </w:r>
      <w:r w:rsidR="003579C7" w:rsidRPr="00654DC6">
        <w:t>This page navigates the user to a logon or registration page.</w:t>
      </w:r>
    </w:p>
    <w:p w14:paraId="73210838" w14:textId="77777777" w:rsidR="003579C7" w:rsidRPr="00654DC6" w:rsidRDefault="003579C7" w:rsidP="003C0DAD">
      <w:pPr>
        <w:pStyle w:val="BodyText2"/>
      </w:pPr>
      <w:r w:rsidRPr="00654DC6">
        <w:t>After the user navigates to the portal landing page, two scenarios are possible:</w:t>
      </w:r>
    </w:p>
    <w:p w14:paraId="554552C4" w14:textId="4E17091B" w:rsidR="003579C7" w:rsidRPr="00654DC6" w:rsidRDefault="003579C7" w:rsidP="00DA41F9">
      <w:pPr>
        <w:pStyle w:val="BodyTextBullet1"/>
      </w:pPr>
      <w:r w:rsidRPr="00654DC6">
        <w:t xml:space="preserve">The user has never used </w:t>
      </w:r>
      <w:r w:rsidR="003044FC" w:rsidRPr="00654DC6">
        <w:t>EVSSP2</w:t>
      </w:r>
      <w:r w:rsidRPr="00654DC6">
        <w:t>.</w:t>
      </w:r>
    </w:p>
    <w:p w14:paraId="5F84FDF2" w14:textId="64C52A0C" w:rsidR="003579C7" w:rsidRPr="00654DC6" w:rsidRDefault="003579C7" w:rsidP="00DA41F9">
      <w:pPr>
        <w:pStyle w:val="BodyTextBullet1"/>
      </w:pPr>
      <w:r w:rsidRPr="00654DC6">
        <w:t xml:space="preserve">The user has used </w:t>
      </w:r>
      <w:r w:rsidR="003044FC" w:rsidRPr="00654DC6">
        <w:t>EVSSP2</w:t>
      </w:r>
      <w:r w:rsidRPr="00654DC6">
        <w:t xml:space="preserve"> on one or more previous visits.</w:t>
      </w:r>
    </w:p>
    <w:p w14:paraId="0C0F1777" w14:textId="7AEAF502" w:rsidR="003579C7" w:rsidRPr="00654DC6" w:rsidRDefault="003579C7" w:rsidP="003C0DAD">
      <w:pPr>
        <w:pStyle w:val="BodyText2"/>
      </w:pPr>
      <w:r w:rsidRPr="00654DC6">
        <w:t xml:space="preserve">If the user has never used </w:t>
      </w:r>
      <w:r w:rsidR="003044FC" w:rsidRPr="00654DC6">
        <w:t>EVSSP2</w:t>
      </w:r>
      <w:r w:rsidRPr="00654DC6">
        <w:t>, the user is asked to register with the portal</w:t>
      </w:r>
      <w:r w:rsidR="00272546" w:rsidRPr="00654DC6">
        <w:t xml:space="preserve">. </w:t>
      </w:r>
      <w:r w:rsidRPr="00654DC6">
        <w:t>Successful registration means an authenticated user who is logged at Level 2 access or greater or an unauthenticated user known to the portal</w:t>
      </w:r>
      <w:r w:rsidR="00551B42" w:rsidRPr="00654DC6">
        <w:t xml:space="preserve">. </w:t>
      </w:r>
      <w:r w:rsidRPr="00654DC6">
        <w:t xml:space="preserve">If the user is authenticated, </w:t>
      </w:r>
      <w:r w:rsidR="00551B42" w:rsidRPr="00654DC6">
        <w:t>the forms platform</w:t>
      </w:r>
      <w:r w:rsidRPr="00654DC6">
        <w:t xml:space="preserve"> pre-fills data for this person’s selected forms</w:t>
      </w:r>
      <w:r w:rsidR="00272546" w:rsidRPr="00654DC6">
        <w:t xml:space="preserve">. </w:t>
      </w:r>
      <w:r w:rsidRPr="00654DC6">
        <w:t xml:space="preserve">If the user is unauthenticated, the user still has access to the same processes within </w:t>
      </w:r>
      <w:r w:rsidR="00551B42" w:rsidRPr="00654DC6">
        <w:t>the forms platform</w:t>
      </w:r>
      <w:r w:rsidRPr="00654DC6">
        <w:t>; however, data is not pre-filled for the selected forms</w:t>
      </w:r>
      <w:r w:rsidR="00272546" w:rsidRPr="00654DC6">
        <w:t xml:space="preserve">. </w:t>
      </w:r>
      <w:r w:rsidRPr="00654DC6">
        <w:t>Instead, the user fills out all necessary data fields.</w:t>
      </w:r>
    </w:p>
    <w:p w14:paraId="3A03EEF2" w14:textId="22C64816" w:rsidR="003579C7" w:rsidRPr="00654DC6" w:rsidRDefault="003579C7" w:rsidP="003C0DAD">
      <w:pPr>
        <w:pStyle w:val="BodyText2"/>
      </w:pPr>
      <w:r w:rsidRPr="00654DC6">
        <w:t xml:space="preserve">Additionally, if the user used </w:t>
      </w:r>
      <w:r w:rsidR="003044FC" w:rsidRPr="00654DC6">
        <w:t>EVSSP2</w:t>
      </w:r>
      <w:r w:rsidRPr="00654DC6">
        <w:t xml:space="preserve"> on a previous occasion, this user logs on the portal using a previously established username and password</w:t>
      </w:r>
      <w:r w:rsidR="00272546" w:rsidRPr="00654DC6">
        <w:t xml:space="preserve">. </w:t>
      </w:r>
      <w:r w:rsidRPr="00654DC6">
        <w:t>After the user has logged onto the portal, the user has the opportunity to select from a number of applications (portlets)</w:t>
      </w:r>
      <w:r w:rsidR="00272546" w:rsidRPr="00654DC6">
        <w:t xml:space="preserve">. </w:t>
      </w:r>
      <w:r w:rsidRPr="00654DC6">
        <w:t xml:space="preserve">The “Apply for (My) Benefits” </w:t>
      </w:r>
      <w:r w:rsidR="00E319FB" w:rsidRPr="00654DC6">
        <w:t>forms platform p</w:t>
      </w:r>
      <w:r w:rsidRPr="00654DC6">
        <w:t>ortlet is rendered for all registered users.</w:t>
      </w:r>
    </w:p>
    <w:p w14:paraId="43F29507" w14:textId="77777777" w:rsidR="003579C7" w:rsidRPr="00654DC6" w:rsidRDefault="003579C7" w:rsidP="003C0DAD">
      <w:pPr>
        <w:pStyle w:val="BodyText2"/>
      </w:pPr>
      <w:r w:rsidRPr="00654DC6">
        <w:t>After a user successfully logs onto the portal, the content is served up as Java Specification Request (JSR) 168-ompliant portlets</w:t>
      </w:r>
      <w:r w:rsidR="00272546" w:rsidRPr="00654DC6">
        <w:t xml:space="preserve">. </w:t>
      </w:r>
      <w:r w:rsidRPr="00654DC6">
        <w:t>One of the portlets landing portlet</w:t>
      </w:r>
      <w:r w:rsidR="00E319FB" w:rsidRPr="00654DC6">
        <w:t xml:space="preserve"> that</w:t>
      </w:r>
      <w:r w:rsidRPr="00654DC6">
        <w:t xml:space="preserve"> displays some general information on </w:t>
      </w:r>
      <w:r w:rsidR="00E319FB" w:rsidRPr="00654DC6">
        <w:t>forms platform</w:t>
      </w:r>
      <w:r w:rsidRPr="00654DC6">
        <w:t xml:space="preserve"> and a link to access the </w:t>
      </w:r>
      <w:r w:rsidR="00E319FB" w:rsidRPr="00654DC6">
        <w:t>forms platform</w:t>
      </w:r>
      <w:r w:rsidR="00272546" w:rsidRPr="00654DC6">
        <w:t xml:space="preserve">. </w:t>
      </w:r>
      <w:r w:rsidRPr="00654DC6">
        <w:t xml:space="preserve">When a user clicks the link for the </w:t>
      </w:r>
      <w:r w:rsidR="00E319FB" w:rsidRPr="00654DC6">
        <w:t>forms</w:t>
      </w:r>
      <w:r w:rsidR="00ED58D5" w:rsidRPr="00654DC6">
        <w:t xml:space="preserve"> </w:t>
      </w:r>
      <w:r w:rsidR="00E319FB" w:rsidRPr="00654DC6">
        <w:t>platform</w:t>
      </w:r>
      <w:r w:rsidRPr="00654DC6">
        <w:t>, the application opens in an iFrame in the portal context.</w:t>
      </w:r>
    </w:p>
    <w:p w14:paraId="4C4C0296" w14:textId="77777777" w:rsidR="003579C7" w:rsidRPr="00654DC6" w:rsidRDefault="003579C7" w:rsidP="003C0DAD">
      <w:pPr>
        <w:pStyle w:val="BodyText2"/>
      </w:pPr>
      <w:r w:rsidRPr="00654DC6">
        <w:t xml:space="preserve">The top-level portal navigation is retained and the rest of the portal space is occupied by the </w:t>
      </w:r>
      <w:r w:rsidR="00E319FB" w:rsidRPr="00654DC6">
        <w:t>forms platform</w:t>
      </w:r>
      <w:r w:rsidR="00272546" w:rsidRPr="00654DC6">
        <w:t xml:space="preserve">. </w:t>
      </w:r>
      <w:r w:rsidRPr="00654DC6">
        <w:t xml:space="preserve">As an alternative, </w:t>
      </w:r>
      <w:r w:rsidR="00E319FB" w:rsidRPr="00654DC6">
        <w:t xml:space="preserve">the forms platform </w:t>
      </w:r>
      <w:r w:rsidR="00770316" w:rsidRPr="00654DC6">
        <w:t>portlet</w:t>
      </w:r>
      <w:r w:rsidRPr="00654DC6">
        <w:t xml:space="preserve"> may be opened in a separate window.</w:t>
      </w:r>
    </w:p>
    <w:p w14:paraId="1B0C148E" w14:textId="3C310F24" w:rsidR="003579C7" w:rsidRPr="00654DC6" w:rsidRDefault="003579C7" w:rsidP="003C0DAD">
      <w:pPr>
        <w:pStyle w:val="BodyText2"/>
      </w:pPr>
      <w:r w:rsidRPr="00654DC6">
        <w:t xml:space="preserve">For more information regarding the landing page for the </w:t>
      </w:r>
      <w:r w:rsidR="003044FC" w:rsidRPr="00654DC6">
        <w:t>EVSSP2</w:t>
      </w:r>
      <w:r w:rsidRPr="00654DC6">
        <w:t xml:space="preserve"> Portal, refer to the Technical Design Document for the </w:t>
      </w:r>
      <w:r w:rsidR="003044FC" w:rsidRPr="00654DC6">
        <w:t>EVSSP2</w:t>
      </w:r>
      <w:r w:rsidRPr="00654DC6">
        <w:t>.</w:t>
      </w:r>
    </w:p>
    <w:p w14:paraId="397D39D1" w14:textId="77777777" w:rsidR="003579C7" w:rsidRPr="00654DC6" w:rsidRDefault="003579C7" w:rsidP="00217C29">
      <w:pPr>
        <w:pStyle w:val="BodyText2"/>
        <w:keepNext/>
        <w:rPr>
          <w:b/>
        </w:rPr>
      </w:pPr>
      <w:bookmarkStart w:id="178" w:name="_Toc271129024"/>
      <w:bookmarkStart w:id="179" w:name="_Toc287876703"/>
      <w:r w:rsidRPr="00654DC6">
        <w:rPr>
          <w:b/>
        </w:rPr>
        <w:t>Portal Authentication Process</w:t>
      </w:r>
      <w:bookmarkEnd w:id="178"/>
      <w:bookmarkEnd w:id="179"/>
    </w:p>
    <w:p w14:paraId="141FE38A" w14:textId="411EAB53" w:rsidR="003579C7" w:rsidRPr="00654DC6" w:rsidRDefault="003579C7" w:rsidP="003C0DAD">
      <w:pPr>
        <w:pStyle w:val="BodyText2"/>
      </w:pPr>
      <w:r w:rsidRPr="00654DC6">
        <w:t>The portal supports an authentication process using a login ID and password</w:t>
      </w:r>
      <w:r w:rsidR="00272546" w:rsidRPr="00654DC6">
        <w:t xml:space="preserve">. </w:t>
      </w:r>
      <w:r w:rsidR="003044FC" w:rsidRPr="00654DC6">
        <w:t>EVSSP2</w:t>
      </w:r>
      <w:r w:rsidRPr="00654DC6">
        <w:t xml:space="preserve"> is designed to support users external to the organization (</w:t>
      </w:r>
      <w:r w:rsidR="00E40024" w:rsidRPr="00654DC6">
        <w:t>Veteran</w:t>
      </w:r>
      <w:r w:rsidRPr="00654DC6">
        <w:t>s, Service Members, dependents, among others) who can be authenticated on the portal using the IAM security technology.</w:t>
      </w:r>
    </w:p>
    <w:p w14:paraId="2668EC17" w14:textId="77777777" w:rsidR="003579C7" w:rsidRPr="00654DC6" w:rsidRDefault="003579C7" w:rsidP="003C0DAD">
      <w:pPr>
        <w:pStyle w:val="BodyText2"/>
      </w:pPr>
      <w:r w:rsidRPr="00654DC6">
        <w:t>The portal authentication process is based on a registration process that attempts to match a user to a record in a VA/DoD repository</w:t>
      </w:r>
      <w:r w:rsidR="00272546" w:rsidRPr="00654DC6">
        <w:t xml:space="preserve">. </w:t>
      </w:r>
      <w:r w:rsidRPr="00654DC6">
        <w:t>The portal enforces a strong password and features for lost username and password and resetting passwords.</w:t>
      </w:r>
    </w:p>
    <w:p w14:paraId="223608B9" w14:textId="77777777" w:rsidR="003579C7" w:rsidRPr="00654DC6" w:rsidRDefault="003579C7" w:rsidP="00217C29">
      <w:pPr>
        <w:pStyle w:val="BodyText2"/>
        <w:keepNext/>
        <w:rPr>
          <w:b/>
        </w:rPr>
      </w:pPr>
      <w:bookmarkStart w:id="180" w:name="_Toc271129025"/>
      <w:bookmarkStart w:id="181" w:name="_Toc287876704"/>
      <w:r w:rsidRPr="00654DC6">
        <w:rPr>
          <w:b/>
        </w:rPr>
        <w:t>Security</w:t>
      </w:r>
      <w:bookmarkEnd w:id="180"/>
    </w:p>
    <w:p w14:paraId="0DF956EF" w14:textId="77777777" w:rsidR="003579C7" w:rsidRPr="00654DC6" w:rsidRDefault="003579C7" w:rsidP="003C0DAD">
      <w:pPr>
        <w:pStyle w:val="BodyText2"/>
      </w:pPr>
      <w:r w:rsidRPr="00654DC6">
        <w:t>Security is pervasive through all layers of the portal</w:t>
      </w:r>
      <w:r w:rsidR="00272546" w:rsidRPr="00654DC6">
        <w:t xml:space="preserve">. </w:t>
      </w:r>
      <w:r w:rsidRPr="00654DC6">
        <w:t>Security has multiple aspects:</w:t>
      </w:r>
      <w:bookmarkEnd w:id="181"/>
    </w:p>
    <w:p w14:paraId="3188CB5E" w14:textId="77777777" w:rsidR="003579C7" w:rsidRPr="00654DC6" w:rsidRDefault="003579C7" w:rsidP="00AE4F36">
      <w:pPr>
        <w:pStyle w:val="BodyTextBullet1"/>
        <w:jc w:val="both"/>
      </w:pPr>
      <w:r w:rsidRPr="00654DC6">
        <w:t xml:space="preserve">SSO </w:t>
      </w:r>
      <w:r w:rsidRPr="00654DC6">
        <w:noBreakHyphen/>
        <w:t xml:space="preserve"> Propagation of credentials from other providers according to a shared standard</w:t>
      </w:r>
    </w:p>
    <w:p w14:paraId="67EEA5FE" w14:textId="77777777" w:rsidR="003579C7" w:rsidRPr="00654DC6" w:rsidRDefault="003579C7" w:rsidP="00AE4F36">
      <w:pPr>
        <w:pStyle w:val="BodyTextBullet1"/>
        <w:jc w:val="both"/>
      </w:pPr>
      <w:r w:rsidRPr="00654DC6">
        <w:t xml:space="preserve">Authentication </w:t>
      </w:r>
      <w:r w:rsidRPr="00654DC6">
        <w:noBreakHyphen/>
        <w:t xml:space="preserve"> Identification of a user and assignment of roles</w:t>
      </w:r>
    </w:p>
    <w:p w14:paraId="4963011A" w14:textId="77777777" w:rsidR="003579C7" w:rsidRPr="00654DC6" w:rsidRDefault="003579C7" w:rsidP="00AE4F36">
      <w:pPr>
        <w:pStyle w:val="BodyTextBullet1"/>
        <w:jc w:val="both"/>
      </w:pPr>
      <w:r w:rsidRPr="00654DC6">
        <w:t xml:space="preserve">Authorization </w:t>
      </w:r>
      <w:r w:rsidRPr="00654DC6">
        <w:noBreakHyphen/>
        <w:t xml:space="preserve"> Allowing and disallowing access to secure assets based on user roles</w:t>
      </w:r>
    </w:p>
    <w:p w14:paraId="762E17A3" w14:textId="77777777" w:rsidR="003579C7" w:rsidRPr="00654DC6" w:rsidRDefault="003579C7" w:rsidP="00217C29">
      <w:pPr>
        <w:pStyle w:val="BodyText2"/>
        <w:keepNext/>
        <w:rPr>
          <w:b/>
        </w:rPr>
      </w:pPr>
      <w:bookmarkStart w:id="182" w:name="_Toc271129026"/>
      <w:r w:rsidRPr="00654DC6">
        <w:rPr>
          <w:b/>
        </w:rPr>
        <w:t>Authentication</w:t>
      </w:r>
      <w:bookmarkEnd w:id="182"/>
    </w:p>
    <w:p w14:paraId="614DB635" w14:textId="77777777" w:rsidR="003579C7" w:rsidRPr="00654DC6" w:rsidRDefault="003579C7" w:rsidP="003C0DAD">
      <w:pPr>
        <w:pStyle w:val="BodyText2"/>
      </w:pPr>
      <w:r w:rsidRPr="00654DC6">
        <w:t>Authentication is performed using WebLogic “Authentication Providers.”</w:t>
      </w:r>
      <w:r w:rsidR="00272546" w:rsidRPr="00654DC6">
        <w:t xml:space="preserve"> </w:t>
      </w:r>
      <w:r w:rsidRPr="00654DC6">
        <w:t>This approach is simple and supports having multiple user stores over time</w:t>
      </w:r>
      <w:r w:rsidR="00272546" w:rsidRPr="00654DC6">
        <w:t xml:space="preserve">. </w:t>
      </w:r>
      <w:r w:rsidRPr="00654DC6">
        <w:t>Initially, there are two user stores:</w:t>
      </w:r>
    </w:p>
    <w:p w14:paraId="7D5401F7" w14:textId="77777777" w:rsidR="003579C7" w:rsidRPr="00654DC6" w:rsidRDefault="003579C7" w:rsidP="00AE4F36">
      <w:pPr>
        <w:pStyle w:val="BodyTextBullet1"/>
        <w:jc w:val="both"/>
      </w:pPr>
      <w:r w:rsidRPr="00654DC6">
        <w:t xml:space="preserve">Users </w:t>
      </w:r>
      <w:r w:rsidRPr="00654DC6">
        <w:noBreakHyphen/>
        <w:t xml:space="preserve"> Authenticated over SSO with the username/password not stored locally.</w:t>
      </w:r>
    </w:p>
    <w:p w14:paraId="1ADC6475" w14:textId="77777777" w:rsidR="003579C7" w:rsidRPr="00654DC6" w:rsidRDefault="003579C7" w:rsidP="00AE4F36">
      <w:pPr>
        <w:pStyle w:val="BodyTextBullet1"/>
        <w:jc w:val="both"/>
      </w:pPr>
      <w:r w:rsidRPr="00654DC6">
        <w:t xml:space="preserve">System Lightweight Directory Access Protocol (LDAP) </w:t>
      </w:r>
      <w:r w:rsidRPr="00654DC6">
        <w:noBreakHyphen/>
        <w:t xml:space="preserve"> WebLogic LDAP is used to administer privileged users</w:t>
      </w:r>
      <w:r w:rsidR="00272546" w:rsidRPr="00654DC6">
        <w:t xml:space="preserve">: </w:t>
      </w:r>
      <w:r w:rsidRPr="00654DC6">
        <w:t>administrators, content authors, and content approvers.</w:t>
      </w:r>
    </w:p>
    <w:p w14:paraId="14069C92" w14:textId="77777777" w:rsidR="003579C7" w:rsidRPr="00654DC6" w:rsidRDefault="003579C7" w:rsidP="00217C29">
      <w:pPr>
        <w:pStyle w:val="BodyText2"/>
        <w:keepNext/>
        <w:rPr>
          <w:b/>
        </w:rPr>
      </w:pPr>
      <w:bookmarkStart w:id="183" w:name="_Toc271129027"/>
      <w:r w:rsidRPr="00654DC6">
        <w:rPr>
          <w:b/>
        </w:rPr>
        <w:t>Authorization</w:t>
      </w:r>
      <w:bookmarkEnd w:id="183"/>
    </w:p>
    <w:p w14:paraId="5CB14C21" w14:textId="0D695703" w:rsidR="003579C7" w:rsidRPr="00654DC6" w:rsidRDefault="003044FC" w:rsidP="003C0DAD">
      <w:pPr>
        <w:pStyle w:val="BodyText2"/>
      </w:pPr>
      <w:r w:rsidRPr="00654DC6">
        <w:t>EVSSP2</w:t>
      </w:r>
      <w:r w:rsidR="003579C7" w:rsidRPr="00654DC6">
        <w:t xml:space="preserve"> will use roles to control access to secured resources</w:t>
      </w:r>
      <w:r w:rsidR="00272546" w:rsidRPr="00654DC6">
        <w:t xml:space="preserve">. </w:t>
      </w:r>
      <w:r w:rsidR="003579C7" w:rsidRPr="00654DC6">
        <w:t xml:space="preserve">Roles will be assigned to track the three important criteria </w:t>
      </w:r>
      <w:r w:rsidRPr="00654DC6">
        <w:t>EVSSP2</w:t>
      </w:r>
      <w:r w:rsidR="003579C7" w:rsidRPr="00654DC6">
        <w:t xml:space="preserve"> will use to assign access:</w:t>
      </w:r>
    </w:p>
    <w:p w14:paraId="18C26595" w14:textId="77777777" w:rsidR="003579C7" w:rsidRPr="00654DC6" w:rsidRDefault="003579C7" w:rsidP="00AE4F36">
      <w:pPr>
        <w:pStyle w:val="BodyTextBullet1"/>
        <w:jc w:val="both"/>
      </w:pPr>
      <w:r w:rsidRPr="00654DC6">
        <w:t>Credential Level – Level of the credential signifies the risk a user is misidentified.</w:t>
      </w:r>
    </w:p>
    <w:p w14:paraId="74BFC590" w14:textId="77777777" w:rsidR="003579C7" w:rsidRPr="00654DC6" w:rsidRDefault="003579C7" w:rsidP="00AE4F36">
      <w:pPr>
        <w:pStyle w:val="BodyTextBullet1"/>
        <w:jc w:val="both"/>
      </w:pPr>
      <w:r w:rsidRPr="00654DC6">
        <w:t>Credential Provider – Name of the originator of the credential.</w:t>
      </w:r>
    </w:p>
    <w:p w14:paraId="7C0B2D9B" w14:textId="77777777" w:rsidR="001837FB" w:rsidRPr="00654DC6" w:rsidRDefault="003579C7" w:rsidP="001837FB">
      <w:pPr>
        <w:pStyle w:val="BodyTextBullet1"/>
        <w:jc w:val="both"/>
      </w:pPr>
      <w:r w:rsidRPr="00654DC6">
        <w:t>User Type – User type segments the user supported in functional roles and operations.</w:t>
      </w:r>
      <w:r w:rsidRPr="00654DC6">
        <w:rPr>
          <w:rStyle w:val="FootnoteReference"/>
        </w:rPr>
        <w:footnoteReference w:id="5"/>
      </w:r>
    </w:p>
    <w:p w14:paraId="53E17CBB" w14:textId="6920CC14" w:rsidR="001837FB" w:rsidRPr="00654DC6" w:rsidRDefault="003044FC" w:rsidP="009E1882">
      <w:pPr>
        <w:pStyle w:val="Heading3"/>
      </w:pPr>
      <w:bookmarkStart w:id="184" w:name="_Toc473621335"/>
      <w:r w:rsidRPr="00654DC6">
        <w:t>EVSSP2</w:t>
      </w:r>
      <w:r w:rsidR="001837FB" w:rsidRPr="00654DC6">
        <w:t xml:space="preserve"> - Application Information System Contingency Plan (ISCP) – General</w:t>
      </w:r>
      <w:bookmarkEnd w:id="184"/>
      <w:r w:rsidR="001837FB" w:rsidRPr="00654DC6">
        <w:t xml:space="preserve"> </w:t>
      </w:r>
    </w:p>
    <w:p w14:paraId="0C7B01A8" w14:textId="77777777" w:rsidR="001837FB" w:rsidRPr="00654DC6" w:rsidRDefault="001837FB" w:rsidP="00757394">
      <w:pPr>
        <w:pStyle w:val="BodyText2"/>
      </w:pPr>
      <w:r w:rsidRPr="00654DC6">
        <w:t>To facilitate planning and depict plan relationships, the AITC utilizes four plan types, each with a related template</w:t>
      </w:r>
      <w:r w:rsidR="00AB70F1" w:rsidRPr="00654DC6">
        <w:t xml:space="preserve">. </w:t>
      </w:r>
      <w:r w:rsidRPr="00654DC6">
        <w:t>The four plan types are:</w:t>
      </w:r>
    </w:p>
    <w:p w14:paraId="65FB36D6" w14:textId="0ED7E6AE" w:rsidR="001837FB" w:rsidRPr="00654DC6" w:rsidRDefault="001837FB" w:rsidP="00757394">
      <w:pPr>
        <w:pStyle w:val="ListNumber"/>
      </w:pPr>
      <w:r w:rsidRPr="00654DC6">
        <w:rPr>
          <w:b/>
        </w:rPr>
        <w:t>Business Recovery Plan</w:t>
      </w:r>
      <w:r w:rsidRPr="00654DC6">
        <w:t xml:space="preserve"> </w:t>
      </w:r>
      <w:r w:rsidRPr="00654DC6">
        <w:rPr>
          <w:rFonts w:ascii="Garamond" w:hAnsi="Garamond"/>
        </w:rPr>
        <w:t>–</w:t>
      </w:r>
      <w:r w:rsidRPr="00654DC6">
        <w:t xml:space="preserve"> This plan is typically prepared by a program manager responsible for one or more lines of business such as acquisitions, human resources, budget and finance, or other office</w:t>
      </w:r>
      <w:r w:rsidR="00875A70" w:rsidRPr="00654DC6">
        <w:t>-</w:t>
      </w:r>
      <w:r w:rsidRPr="00654DC6">
        <w:t>related business functions</w:t>
      </w:r>
      <w:r w:rsidR="00AB70F1" w:rsidRPr="00654DC6">
        <w:t xml:space="preserve">. </w:t>
      </w:r>
      <w:r w:rsidRPr="00654DC6">
        <w:t>The emphasis of business recovery plans is to maintain major business functions, such as, in the case of human resources</w:t>
      </w:r>
      <w:r w:rsidR="0064745A" w:rsidRPr="00654DC6">
        <w:t>:</w:t>
      </w:r>
      <w:r w:rsidR="00654DC6">
        <w:t xml:space="preserve"> </w:t>
      </w:r>
      <w:r w:rsidR="0064745A" w:rsidRPr="00654DC6">
        <w:t>s</w:t>
      </w:r>
      <w:r w:rsidRPr="00654DC6">
        <w:t>taffing and recruitment, position classification, employee benefits, etc</w:t>
      </w:r>
      <w:r w:rsidR="00AB70F1" w:rsidRPr="00654DC6">
        <w:t xml:space="preserve">. </w:t>
      </w:r>
      <w:r w:rsidRPr="00654DC6">
        <w:t>Business recovery plans, where applicable, should point downward to one or more application recovery plans when that line of business utilizes computer applications in support of business operations.</w:t>
      </w:r>
    </w:p>
    <w:p w14:paraId="7173A168" w14:textId="77777777" w:rsidR="001837FB" w:rsidRPr="00654DC6" w:rsidRDefault="001837FB" w:rsidP="00757394">
      <w:pPr>
        <w:pStyle w:val="ListNumber"/>
      </w:pPr>
      <w:r w:rsidRPr="00654DC6">
        <w:rPr>
          <w:b/>
        </w:rPr>
        <w:t>Application Recovery Plan</w:t>
      </w:r>
      <w:r w:rsidRPr="00654DC6">
        <w:t xml:space="preserve"> </w:t>
      </w:r>
      <w:r w:rsidRPr="00654DC6">
        <w:rPr>
          <w:rFonts w:ascii="Garamond" w:hAnsi="Garamond"/>
        </w:rPr>
        <w:t>–</w:t>
      </w:r>
      <w:r w:rsidRPr="00654DC6">
        <w:t xml:space="preserve"> This plan is typically prepared by computer application owners</w:t>
      </w:r>
      <w:r w:rsidR="00AB70F1" w:rsidRPr="00654DC6">
        <w:t xml:space="preserve">. </w:t>
      </w:r>
      <w:r w:rsidRPr="00654DC6">
        <w:t>Typically, these are information technologists responsible for the design and/or maintenance of individual business applications, such as an automated payroll system or an automated human resources application</w:t>
      </w:r>
      <w:r w:rsidR="00AB70F1" w:rsidRPr="00654DC6">
        <w:t xml:space="preserve">. </w:t>
      </w:r>
      <w:r w:rsidRPr="00654DC6">
        <w:t>Application recovery plans include all information technology (IT) hardware and software that is 100% dedicated to a single application</w:t>
      </w:r>
      <w:r w:rsidR="00AB70F1" w:rsidRPr="00654DC6">
        <w:t xml:space="preserve">. </w:t>
      </w:r>
      <w:r w:rsidRPr="00654DC6">
        <w:t>IT resources that are shared among two or more computer applications are covered under Shared Infr</w:t>
      </w:r>
      <w:r w:rsidR="0064745A" w:rsidRPr="00654DC6">
        <w:t>astructure Recovery Plans (see [</w:t>
      </w:r>
      <w:r w:rsidRPr="00654DC6">
        <w:t>3</w:t>
      </w:r>
      <w:r w:rsidR="0064745A" w:rsidRPr="00654DC6">
        <w:t>]</w:t>
      </w:r>
      <w:r w:rsidRPr="00654DC6">
        <w:t xml:space="preserve"> below)</w:t>
      </w:r>
      <w:r w:rsidR="00AB70F1" w:rsidRPr="00654DC6">
        <w:t xml:space="preserve">. </w:t>
      </w:r>
      <w:r w:rsidRPr="00654DC6">
        <w:t xml:space="preserve">Application recovery plans shall point downward to one or more Shared Infrastructure Recovery Plans and the AITC </w:t>
      </w:r>
      <w:r w:rsidR="0064745A" w:rsidRPr="00654DC6">
        <w:t>ReCOOP Plan (see [</w:t>
      </w:r>
      <w:r w:rsidRPr="00654DC6">
        <w:t>4</w:t>
      </w:r>
      <w:r w:rsidR="0064745A" w:rsidRPr="00654DC6">
        <w:t>]</w:t>
      </w:r>
      <w:r w:rsidRPr="00654DC6">
        <w:t xml:space="preserve"> below)</w:t>
      </w:r>
      <w:r w:rsidR="00AB70F1" w:rsidRPr="00654DC6">
        <w:t xml:space="preserve">. </w:t>
      </w:r>
      <w:r w:rsidRPr="00654DC6">
        <w:t>Application Recovery Plans shall point upward to one or more governing Business Recovery Plans when applicable.</w:t>
      </w:r>
    </w:p>
    <w:p w14:paraId="7C0401AC" w14:textId="77777777" w:rsidR="001837FB" w:rsidRPr="00654DC6" w:rsidRDefault="001837FB" w:rsidP="00757394">
      <w:pPr>
        <w:pStyle w:val="ListNumber"/>
      </w:pPr>
      <w:r w:rsidRPr="00654DC6">
        <w:rPr>
          <w:b/>
        </w:rPr>
        <w:t>Shared Infrastructure Recovery Plan</w:t>
      </w:r>
      <w:r w:rsidRPr="00654DC6">
        <w:t xml:space="preserve"> </w:t>
      </w:r>
      <w:r w:rsidRPr="00654DC6">
        <w:rPr>
          <w:rFonts w:ascii="Garamond" w:hAnsi="Garamond"/>
        </w:rPr>
        <w:t>–</w:t>
      </w:r>
      <w:r w:rsidRPr="00654DC6">
        <w:t xml:space="preserve"> This plan is typically prepared by information technologists responsible for the management of shared IT resources such as enterprise software utilities, enterprise storage or backup systems, enterprise security systems or similar hardware or software systems supporting two or more a</w:t>
      </w:r>
      <w:r w:rsidR="0064745A" w:rsidRPr="00654DC6">
        <w:t>pplications (see [2]</w:t>
      </w:r>
      <w:r w:rsidRPr="00654DC6">
        <w:t xml:space="preserve"> above)</w:t>
      </w:r>
      <w:r w:rsidR="00AB70F1" w:rsidRPr="00654DC6">
        <w:t xml:space="preserve">. </w:t>
      </w:r>
      <w:r w:rsidRPr="00654DC6">
        <w:t xml:space="preserve">Shared Infrastructure Recovery Plans shall be linked downward to the AITC </w:t>
      </w:r>
      <w:r w:rsidR="0064745A" w:rsidRPr="00654DC6">
        <w:t>ReCOOP Plan (see [</w:t>
      </w:r>
      <w:r w:rsidRPr="00654DC6">
        <w:t>4</w:t>
      </w:r>
      <w:r w:rsidR="0064745A" w:rsidRPr="00654DC6">
        <w:t>]</w:t>
      </w:r>
      <w:r w:rsidRPr="00654DC6">
        <w:t xml:space="preserve"> below) and point upward to one or more Application Recovery Plans (see </w:t>
      </w:r>
      <w:r w:rsidR="0064745A" w:rsidRPr="00654DC6">
        <w:t>[</w:t>
      </w:r>
      <w:r w:rsidRPr="00654DC6">
        <w:t>2</w:t>
      </w:r>
      <w:r w:rsidR="0064745A" w:rsidRPr="00654DC6">
        <w:t>]</w:t>
      </w:r>
      <w:r w:rsidRPr="00654DC6">
        <w:t xml:space="preserve"> above).</w:t>
      </w:r>
    </w:p>
    <w:p w14:paraId="40C11D18" w14:textId="14367594" w:rsidR="001837FB" w:rsidRPr="00654DC6" w:rsidRDefault="001837FB" w:rsidP="00757394">
      <w:pPr>
        <w:pStyle w:val="ListNumber"/>
      </w:pPr>
      <w:r w:rsidRPr="00654DC6">
        <w:rPr>
          <w:b/>
        </w:rPr>
        <w:t>AITC ReCOOP Plan</w:t>
      </w:r>
      <w:r w:rsidRPr="00654DC6">
        <w:t xml:space="preserve"> </w:t>
      </w:r>
      <w:r w:rsidRPr="00654DC6">
        <w:rPr>
          <w:rFonts w:ascii="Garamond" w:hAnsi="Garamond"/>
        </w:rPr>
        <w:t>–</w:t>
      </w:r>
      <w:r w:rsidRPr="00654DC6">
        <w:t xml:space="preserve"> The AITC Reconstitution COOP plan (ReCOOP) is prepared by the Director, Service Delivery Management in conjunction with business process owners, IT specialists, facility managers and others</w:t>
      </w:r>
      <w:r w:rsidR="00AB70F1" w:rsidRPr="00654DC6">
        <w:t xml:space="preserve">. </w:t>
      </w:r>
      <w:r w:rsidRPr="00654DC6">
        <w:t>The ReCOOP plan consists of two major functions. </w:t>
      </w:r>
      <w:r w:rsidR="004A6014" w:rsidRPr="00654DC6">
        <w:t xml:space="preserve">Further, the detailed Application Information System Contingency Plan, as well the </w:t>
      </w:r>
      <w:r w:rsidR="00511882" w:rsidRPr="00654DC6">
        <w:t>D</w:t>
      </w:r>
      <w:r w:rsidR="004A6014" w:rsidRPr="00654DC6">
        <w:t xml:space="preserve">isaster </w:t>
      </w:r>
      <w:r w:rsidR="00511882" w:rsidRPr="00654DC6">
        <w:t xml:space="preserve">Recovery </w:t>
      </w:r>
      <w:r w:rsidR="004A6014" w:rsidRPr="00654DC6">
        <w:t>and</w:t>
      </w:r>
      <w:r w:rsidR="00511882" w:rsidRPr="00654DC6">
        <w:t xml:space="preserve"> C</w:t>
      </w:r>
      <w:r w:rsidR="004A6014" w:rsidRPr="00654DC6">
        <w:t xml:space="preserve">ontingency </w:t>
      </w:r>
      <w:r w:rsidR="00511882" w:rsidRPr="00654DC6">
        <w:t>O</w:t>
      </w:r>
      <w:r w:rsidR="004A6014" w:rsidRPr="00654DC6">
        <w:t xml:space="preserve">perations </w:t>
      </w:r>
      <w:r w:rsidR="00511882" w:rsidRPr="00654DC6">
        <w:t>P</w:t>
      </w:r>
      <w:r w:rsidR="004A6014" w:rsidRPr="00654DC6">
        <w:t xml:space="preserve">lan (DR/COOP) requirements are a “Security Classification – High” and may not be stated in this unclassified document. Please refer to </w:t>
      </w:r>
      <w:hyperlink r:id="rId69" w:history="1">
        <w:r w:rsidR="004A6014" w:rsidRPr="00654DC6">
          <w:rPr>
            <w:rStyle w:val="Hyperlink"/>
          </w:rPr>
          <w:t>\\vaaacfpc1\COOPGold\AITC Master COOP.docx</w:t>
        </w:r>
      </w:hyperlink>
      <w:r w:rsidR="004A6014" w:rsidRPr="00654DC6">
        <w:t>.</w:t>
      </w:r>
    </w:p>
    <w:p w14:paraId="4B85F411" w14:textId="77777777" w:rsidR="001837FB" w:rsidRPr="00654DC6" w:rsidRDefault="001837FB" w:rsidP="00757394">
      <w:pPr>
        <w:pStyle w:val="BodyText2"/>
      </w:pPr>
      <w:r w:rsidRPr="00654DC6">
        <w:t>The first function is to provide an operable computer room that supports Shared Infrastructure and Application Recovery Plans</w:t>
      </w:r>
      <w:r w:rsidR="00AB70F1" w:rsidRPr="00654DC6">
        <w:t xml:space="preserve">. </w:t>
      </w:r>
      <w:r w:rsidRPr="00654DC6">
        <w:t>Infrastructure includes computer room space; power; utilities; backup power systems and network distribution systems such as UPS systems, generators, power distribution units, punch down closets, and computer room HVAC equipment</w:t>
      </w:r>
      <w:r w:rsidR="00AB70F1" w:rsidRPr="00654DC6">
        <w:t xml:space="preserve">. </w:t>
      </w:r>
      <w:r w:rsidRPr="00654DC6">
        <w:t>In order to provide a clear line of demarcation, the ReCOOP plan ends at the power distribution unit and the network punch down closet points of demarcation</w:t>
      </w:r>
      <w:r w:rsidR="00AB70F1" w:rsidRPr="00654DC6">
        <w:t xml:space="preserve">. </w:t>
      </w:r>
      <w:r w:rsidRPr="00654DC6">
        <w:t>Power and connectivity beyond those points are included in Application Recovery Plans and/or Shared Infrastructure Recovery Plans</w:t>
      </w:r>
      <w:r w:rsidR="00AB70F1" w:rsidRPr="00654DC6">
        <w:t xml:space="preserve">. </w:t>
      </w:r>
    </w:p>
    <w:p w14:paraId="6CF0FB8D" w14:textId="77777777" w:rsidR="001837FB" w:rsidRPr="00654DC6" w:rsidRDefault="001837FB" w:rsidP="00757394">
      <w:pPr>
        <w:pStyle w:val="BodyText2"/>
      </w:pPr>
      <w:r w:rsidRPr="00654DC6">
        <w:t>The second function is to provide usable space for non-IT functions or IT functions that are performed outside a computer room</w:t>
      </w:r>
      <w:r w:rsidR="00AB70F1" w:rsidRPr="00654DC6">
        <w:t xml:space="preserve">. </w:t>
      </w:r>
      <w:r w:rsidRPr="00654DC6">
        <w:t>This space includes office space, conference rooms, vending and break areas, copier rooms and other space typically found in an office environment</w:t>
      </w:r>
      <w:r w:rsidR="00AB70F1" w:rsidRPr="00654DC6">
        <w:t xml:space="preserve">. </w:t>
      </w:r>
      <w:r w:rsidRPr="00654DC6">
        <w:t>For planning purposes, the ReCOOP plan includes office furniture, telephones, personal computers and all related power and cabling to provide ready-to-occupy workstations for one or more employees</w:t>
      </w:r>
      <w:r w:rsidR="00AB70F1" w:rsidRPr="00654DC6">
        <w:t xml:space="preserve">. </w:t>
      </w:r>
      <w:r w:rsidRPr="00654DC6">
        <w:t>Any specialty equipment required for business operations by a business function (i.e. high speed scanners, large volume printers, microfiche machines) shall be included in individual Business Recovery Plans (s</w:t>
      </w:r>
      <w:r w:rsidR="002E77A1" w:rsidRPr="00654DC6">
        <w:t>ee [</w:t>
      </w:r>
      <w:r w:rsidRPr="00654DC6">
        <w:t>1</w:t>
      </w:r>
      <w:r w:rsidR="002E77A1" w:rsidRPr="00654DC6">
        <w:t>]</w:t>
      </w:r>
      <w:r w:rsidRPr="00654DC6">
        <w:t xml:space="preserve"> above)</w:t>
      </w:r>
      <w:r w:rsidR="00AB70F1" w:rsidRPr="00654DC6">
        <w:t xml:space="preserve">. </w:t>
      </w:r>
      <w:r w:rsidRPr="00654DC6">
        <w:t>The AITC ReCOOP Plan shall point upward to one or more Shared Infr</w:t>
      </w:r>
      <w:r w:rsidR="00600E8F" w:rsidRPr="00654DC6">
        <w:t>astructure Recovery Plans (see [</w:t>
      </w:r>
      <w:r w:rsidRPr="00654DC6">
        <w:t>3</w:t>
      </w:r>
      <w:r w:rsidR="00600E8F" w:rsidRPr="00654DC6">
        <w:t>]</w:t>
      </w:r>
      <w:r w:rsidRPr="00654DC6">
        <w:t xml:space="preserve"> above</w:t>
      </w:r>
      <w:r w:rsidR="00600E8F" w:rsidRPr="00654DC6">
        <w:t>)</w:t>
      </w:r>
      <w:r w:rsidRPr="00654DC6">
        <w:t> and/or one or more A</w:t>
      </w:r>
      <w:r w:rsidR="00600E8F" w:rsidRPr="00654DC6">
        <w:t>pplication Recovery Plans (see [</w:t>
      </w:r>
      <w:r w:rsidRPr="00654DC6">
        <w:t>2</w:t>
      </w:r>
      <w:r w:rsidR="00600E8F" w:rsidRPr="00654DC6">
        <w:t>]</w:t>
      </w:r>
      <w:r w:rsidRPr="00654DC6">
        <w:t xml:space="preserve"> above).</w:t>
      </w:r>
    </w:p>
    <w:p w14:paraId="73EF4615" w14:textId="13D52A31" w:rsidR="001837FB" w:rsidRPr="00654DC6" w:rsidRDefault="001837FB" w:rsidP="00757394">
      <w:pPr>
        <w:pStyle w:val="BodyText2"/>
      </w:pPr>
      <w:r w:rsidRPr="00654DC6">
        <w:t xml:space="preserve">Thus, where AITC is totally responsible for a business function and all associated applications, shared infrastructure and office/computer room space the planning relationship is as </w:t>
      </w:r>
      <w:r w:rsidR="009E1882" w:rsidRPr="00654DC6">
        <w:t xml:space="preserve">shown in </w:t>
      </w:r>
      <w:r w:rsidR="009E1882" w:rsidRPr="00654DC6">
        <w:fldChar w:fldCharType="begin"/>
      </w:r>
      <w:r w:rsidR="009E1882" w:rsidRPr="00654DC6">
        <w:instrText xml:space="preserve"> REF _Ref465237038 \h </w:instrText>
      </w:r>
      <w:r w:rsidR="009E1882" w:rsidRPr="00654DC6">
        <w:fldChar w:fldCharType="separate"/>
      </w:r>
      <w:r w:rsidR="00A24F3A" w:rsidRPr="00654DC6">
        <w:t xml:space="preserve">Figure </w:t>
      </w:r>
      <w:r w:rsidR="00A24F3A">
        <w:rPr>
          <w:noProof/>
        </w:rPr>
        <w:t>5</w:t>
      </w:r>
      <w:r w:rsidR="009E1882" w:rsidRPr="00654DC6">
        <w:fldChar w:fldCharType="end"/>
      </w:r>
      <w:r w:rsidR="009E1882" w:rsidRPr="00654DC6">
        <w:t>.</w:t>
      </w:r>
    </w:p>
    <w:p w14:paraId="3D608931" w14:textId="77777777" w:rsidR="000D6D6E" w:rsidRPr="00654DC6" w:rsidRDefault="00AA0EAF" w:rsidP="000D6D6E">
      <w:pPr>
        <w:keepNext/>
        <w:spacing w:after="120"/>
        <w:jc w:val="center"/>
      </w:pPr>
      <w:r w:rsidRPr="00654DC6">
        <w:rPr>
          <w:rFonts w:ascii="Garamond" w:hAnsi="Garamond"/>
        </w:rPr>
        <w:object w:dxaOrig="5549" w:dyaOrig="8784" w14:anchorId="20923052">
          <v:shape id="_x0000_i1026" type="#_x0000_t75" alt="Figure: EVSS Diagram" style="width:276.45pt;height:439.7pt" o:ole="">
            <v:imagedata r:id="rId70" o:title=""/>
          </v:shape>
          <o:OLEObject Type="Embed" ProgID="Visio.Drawing.11" ShapeID="_x0000_i1026" DrawAspect="Content" ObjectID="_1549195759" r:id="rId71"/>
        </w:object>
      </w:r>
    </w:p>
    <w:p w14:paraId="3B7BF67E" w14:textId="41440D6E" w:rsidR="001837FB" w:rsidRPr="00654DC6" w:rsidRDefault="000D6D6E" w:rsidP="000D6D6E">
      <w:pPr>
        <w:pStyle w:val="Caption"/>
        <w:rPr>
          <w:sz w:val="24"/>
        </w:rPr>
      </w:pPr>
      <w:bookmarkStart w:id="185" w:name="_Ref465237038"/>
      <w:bookmarkStart w:id="186" w:name="_Toc473621462"/>
      <w:r w:rsidRPr="00654DC6">
        <w:t xml:space="preserve">Figure </w:t>
      </w:r>
      <w:fldSimple w:instr=" SEQ Figure \* ARABIC ">
        <w:r w:rsidR="00A24F3A">
          <w:rPr>
            <w:noProof/>
          </w:rPr>
          <w:t>5</w:t>
        </w:r>
      </w:fldSimple>
      <w:bookmarkEnd w:id="185"/>
      <w:r w:rsidRPr="00654DC6">
        <w:t>: EVSS</w:t>
      </w:r>
      <w:r w:rsidR="00587B45" w:rsidRPr="00654DC6">
        <w:t>P2</w:t>
      </w:r>
      <w:r w:rsidRPr="00654DC6">
        <w:t xml:space="preserve"> Diagram</w:t>
      </w:r>
      <w:bookmarkEnd w:id="186"/>
    </w:p>
    <w:p w14:paraId="1DAC0383" w14:textId="77777777" w:rsidR="00600E8F" w:rsidRPr="00654DC6" w:rsidRDefault="00600E8F" w:rsidP="00600E8F">
      <w:pPr>
        <w:pStyle w:val="BodyText2"/>
        <w:spacing w:after="0"/>
      </w:pPr>
      <w:r w:rsidRPr="00654DC6">
        <w:t xml:space="preserve">The Information System Contingency Plan (ISCP) establishes procedures to recover AITC’s EBN </w:t>
      </w:r>
    </w:p>
    <w:p w14:paraId="6B0F73DB" w14:textId="77777777" w:rsidR="00673716" w:rsidRPr="00654DC6" w:rsidRDefault="001837FB" w:rsidP="00600E8F">
      <w:pPr>
        <w:pStyle w:val="BodyText2"/>
        <w:spacing w:before="0"/>
      </w:pPr>
      <w:r w:rsidRPr="00654DC6">
        <w:t>application following a disruption</w:t>
      </w:r>
      <w:r w:rsidR="00AB70F1" w:rsidRPr="00654DC6">
        <w:t xml:space="preserve">. </w:t>
      </w:r>
      <w:r w:rsidRPr="00654DC6">
        <w:t>EBN is designated as Routine Support for disaster recovery</w:t>
      </w:r>
      <w:r w:rsidR="00AB70F1" w:rsidRPr="00654DC6">
        <w:t xml:space="preserve">. </w:t>
      </w:r>
      <w:r w:rsidRPr="00654DC6">
        <w:t>This level of support will acquire replacement processing capacity after an AITC disaster declaration</w:t>
      </w:r>
      <w:r w:rsidR="00AB70F1" w:rsidRPr="00654DC6">
        <w:t xml:space="preserve">. </w:t>
      </w:r>
      <w:r w:rsidRPr="00654DC6">
        <w:t>The recovery time objective (RTO) is t</w:t>
      </w:r>
      <w:r w:rsidR="00600E8F" w:rsidRPr="00654DC6">
        <w:t xml:space="preserve">o </w:t>
      </w:r>
      <w:r w:rsidRPr="00654DC6">
        <w:t>be operational when the AITC resumes regular processing services or no later than 30 days after a disaster declaration</w:t>
      </w:r>
      <w:r w:rsidR="00AB70F1" w:rsidRPr="00654DC6">
        <w:t xml:space="preserve">. </w:t>
      </w:r>
      <w:r w:rsidRPr="00654DC6">
        <w:t>The recovery point objective (RPO) is 24 hours and data will be restored from the last backup.</w:t>
      </w:r>
    </w:p>
    <w:p w14:paraId="4ADC8C66" w14:textId="77777777" w:rsidR="004A6014" w:rsidRPr="00654DC6" w:rsidRDefault="004A6014" w:rsidP="00AB70F1">
      <w:pPr>
        <w:pStyle w:val="BodyText2"/>
        <w:keepNext/>
        <w:spacing w:before="0"/>
      </w:pPr>
      <w:r w:rsidRPr="00654DC6">
        <w:t>Related information security plans (ISCPS) are:</w:t>
      </w:r>
    </w:p>
    <w:p w14:paraId="0A02F801" w14:textId="77777777" w:rsidR="004A6014" w:rsidRPr="00654DC6" w:rsidRDefault="004A6014" w:rsidP="00AB70F1">
      <w:pPr>
        <w:pStyle w:val="BodyTextBullet1"/>
      </w:pPr>
      <w:r w:rsidRPr="00654DC6">
        <w:t xml:space="preserve">AITC Master COOP - </w:t>
      </w:r>
      <w:hyperlink r:id="rId72" w:history="1">
        <w:r w:rsidRPr="00654DC6">
          <w:rPr>
            <w:rStyle w:val="Hyperlink"/>
          </w:rPr>
          <w:t>\\vaaacfpc1\COOPGold\AITC Master COOP.docx</w:t>
        </w:r>
      </w:hyperlink>
    </w:p>
    <w:p w14:paraId="2EF0F4C3" w14:textId="77777777" w:rsidR="004A6014" w:rsidRPr="00654DC6" w:rsidRDefault="004A6014" w:rsidP="00AB70F1">
      <w:pPr>
        <w:pStyle w:val="BodyTextBullet1"/>
        <w:rPr>
          <w:iCs/>
        </w:rPr>
      </w:pPr>
      <w:r w:rsidRPr="00654DC6">
        <w:rPr>
          <w:iCs/>
        </w:rPr>
        <w:t>Network –</w:t>
      </w:r>
      <w:hyperlink r:id="rId73" w:history="1">
        <w:r w:rsidRPr="00654DC6">
          <w:rPr>
            <w:rStyle w:val="Hyperlink"/>
            <w:iCs/>
          </w:rPr>
          <w:t>\\vaaacfpc1\common\Shared Infrastructure\35 Network</w:t>
        </w:r>
      </w:hyperlink>
    </w:p>
    <w:p w14:paraId="6CEAB1BB" w14:textId="77777777" w:rsidR="004A6014" w:rsidRPr="00654DC6" w:rsidRDefault="004A6014" w:rsidP="00AB70F1">
      <w:pPr>
        <w:pStyle w:val="BodyTextBullet1"/>
        <w:rPr>
          <w:iCs/>
        </w:rPr>
      </w:pPr>
      <w:r w:rsidRPr="00654DC6">
        <w:rPr>
          <w:iCs/>
        </w:rPr>
        <w:t xml:space="preserve">Network Security </w:t>
      </w:r>
      <w:r w:rsidRPr="00654DC6">
        <w:rPr>
          <w:i/>
          <w:iCs/>
        </w:rPr>
        <w:t xml:space="preserve">– </w:t>
      </w:r>
      <w:hyperlink r:id="rId74" w:history="1">
        <w:r w:rsidRPr="00654DC6">
          <w:rPr>
            <w:rStyle w:val="Hyperlink"/>
            <w:iCs/>
          </w:rPr>
          <w:t>\\vaaacfpc1\common\Shared Infrastructure\001E Security</w:t>
        </w:r>
      </w:hyperlink>
    </w:p>
    <w:p w14:paraId="02B14B6C" w14:textId="77777777" w:rsidR="004A6014" w:rsidRPr="00654DC6" w:rsidRDefault="004A6014" w:rsidP="00AB70F1">
      <w:pPr>
        <w:pStyle w:val="BodyTextBullet1"/>
        <w:rPr>
          <w:iCs/>
        </w:rPr>
      </w:pPr>
      <w:r w:rsidRPr="00654DC6">
        <w:rPr>
          <w:iCs/>
        </w:rPr>
        <w:t>Storage Management –</w:t>
      </w:r>
      <w:hyperlink r:id="rId75" w:history="1">
        <w:r w:rsidRPr="00654DC6">
          <w:rPr>
            <w:rStyle w:val="Hyperlink"/>
            <w:iCs/>
          </w:rPr>
          <w:t>\\vaaacfpc1\COOPGold\Shared Infrastructure\31 Storage Mgmt</w:t>
        </w:r>
      </w:hyperlink>
    </w:p>
    <w:p w14:paraId="66A724B5" w14:textId="77777777" w:rsidR="004A6014" w:rsidRPr="00654DC6" w:rsidRDefault="004A6014" w:rsidP="00AB70F1">
      <w:pPr>
        <w:pStyle w:val="BodyTextBullet1"/>
      </w:pPr>
      <w:r w:rsidRPr="00654DC6">
        <w:t xml:space="preserve">Mainframe Specific COOP Plans - </w:t>
      </w:r>
      <w:hyperlink r:id="rId76" w:history="1">
        <w:r w:rsidRPr="00654DC6">
          <w:rPr>
            <w:rStyle w:val="Hyperlink"/>
          </w:rPr>
          <w:t>\\Vaaacfpc1\common\COOP Gold\Shared Infrastructure\31 Enterprise Server</w:t>
        </w:r>
      </w:hyperlink>
    </w:p>
    <w:p w14:paraId="35380F9F" w14:textId="77777777" w:rsidR="004A6014" w:rsidRPr="00654DC6" w:rsidRDefault="004A6014" w:rsidP="00AB70F1">
      <w:pPr>
        <w:pStyle w:val="BodyTextBullet1"/>
        <w:rPr>
          <w:i/>
          <w:iCs/>
        </w:rPr>
      </w:pPr>
      <w:r w:rsidRPr="00654DC6">
        <w:rPr>
          <w:iCs/>
        </w:rPr>
        <w:t>UNIX</w:t>
      </w:r>
      <w:r w:rsidRPr="00654DC6">
        <w:rPr>
          <w:i/>
          <w:iCs/>
        </w:rPr>
        <w:t xml:space="preserve"> </w:t>
      </w:r>
      <w:hyperlink r:id="rId77" w:history="1">
        <w:r w:rsidRPr="00654DC6">
          <w:rPr>
            <w:rStyle w:val="Hyperlink"/>
            <w:i/>
            <w:iCs/>
          </w:rPr>
          <w:t>\</w:t>
        </w:r>
        <w:r w:rsidRPr="00654DC6">
          <w:rPr>
            <w:rStyle w:val="Hyperlink"/>
            <w:iCs/>
          </w:rPr>
          <w:t>\vaaacfpc1\COOPGold\Shared Infrastructure\31 UNIX Server</w:t>
        </w:r>
      </w:hyperlink>
    </w:p>
    <w:p w14:paraId="42BC0567" w14:textId="62067DAF" w:rsidR="004A6014" w:rsidRPr="00654DC6" w:rsidRDefault="004A6014" w:rsidP="00AB70F1">
      <w:pPr>
        <w:pStyle w:val="BodyTextBullet1"/>
        <w:rPr>
          <w:i/>
          <w:iCs/>
        </w:rPr>
      </w:pPr>
      <w:r w:rsidRPr="00654DC6">
        <w:rPr>
          <w:iCs/>
        </w:rPr>
        <w:t>Linux Build Procedures (also includes virtual procedures for VMWare and</w:t>
      </w:r>
      <w:r w:rsidR="00654DC6">
        <w:rPr>
          <w:iCs/>
        </w:rPr>
        <w:t xml:space="preserve"> </w:t>
      </w:r>
      <w:r w:rsidRPr="00654DC6">
        <w:rPr>
          <w:iCs/>
        </w:rPr>
        <w:t>zLinux) –</w:t>
      </w:r>
      <w:r w:rsidRPr="00654DC6">
        <w:rPr>
          <w:i/>
          <w:iCs/>
        </w:rPr>
        <w:t xml:space="preserve"> </w:t>
      </w:r>
      <w:hyperlink r:id="rId78" w:history="1">
        <w:r w:rsidRPr="00654DC6">
          <w:rPr>
            <w:rStyle w:val="Hyperlink"/>
            <w:iCs/>
          </w:rPr>
          <w:t>\\vaaacfpc1\COOPGold\Shared Infrastructure\31 UNIX Server</w:t>
        </w:r>
      </w:hyperlink>
    </w:p>
    <w:p w14:paraId="42281490" w14:textId="77777777" w:rsidR="004A6014" w:rsidRPr="00654DC6" w:rsidRDefault="004A6014" w:rsidP="00AB70F1">
      <w:pPr>
        <w:pStyle w:val="BodyTextBullet1"/>
      </w:pPr>
      <w:r w:rsidRPr="00654DC6">
        <w:t xml:space="preserve">Linux Recovery Procedures (also includes virtual recovery for VMWare and zLinux) – </w:t>
      </w:r>
      <w:hyperlink r:id="rId79" w:history="1">
        <w:r w:rsidRPr="00654DC6">
          <w:rPr>
            <w:rStyle w:val="Hyperlink"/>
          </w:rPr>
          <w:t>\\vaaacfpc1\COOPGold\Shared Infrastructure\31 UNIX Server</w:t>
        </w:r>
      </w:hyperlink>
    </w:p>
    <w:p w14:paraId="16A9B17B" w14:textId="77777777" w:rsidR="004A6014" w:rsidRPr="00654DC6" w:rsidRDefault="004A6014" w:rsidP="00AB70F1">
      <w:pPr>
        <w:pStyle w:val="BodyTextBullet1"/>
      </w:pPr>
      <w:r w:rsidRPr="00654DC6">
        <w:t xml:space="preserve">Database - </w:t>
      </w:r>
      <w:hyperlink r:id="rId80" w:history="1">
        <w:r w:rsidRPr="00654DC6">
          <w:rPr>
            <w:rStyle w:val="Hyperlink"/>
          </w:rPr>
          <w:t>\\vaaacfpc1\COOPGold\Shared Infrastructure\31 Database</w:t>
        </w:r>
      </w:hyperlink>
    </w:p>
    <w:p w14:paraId="070A7502" w14:textId="77777777" w:rsidR="004A6014" w:rsidRPr="00654DC6" w:rsidRDefault="004A6014" w:rsidP="00AB70F1">
      <w:pPr>
        <w:pStyle w:val="BodyTextBullet1"/>
      </w:pPr>
      <w:r w:rsidRPr="00654DC6">
        <w:t xml:space="preserve">VMware (VMW) - </w:t>
      </w:r>
      <w:hyperlink r:id="rId81" w:history="1">
        <w:r w:rsidRPr="00654DC6">
          <w:rPr>
            <w:rStyle w:val="Hyperlink"/>
          </w:rPr>
          <w:t>\\vaaacfpc1\common\COOP Gold\Shared Infrastructure\VMW\VMW Shared Infrastructure COOP_PITC.docx</w:t>
        </w:r>
      </w:hyperlink>
    </w:p>
    <w:p w14:paraId="37377F7B" w14:textId="77777777" w:rsidR="004A6014" w:rsidRPr="00654DC6" w:rsidRDefault="004A6014" w:rsidP="00AB70F1">
      <w:pPr>
        <w:pStyle w:val="BodyTextBullet1"/>
      </w:pPr>
      <w:r w:rsidRPr="00654DC6">
        <w:t xml:space="preserve">LGY (VIF) (VIP) - </w:t>
      </w:r>
      <w:hyperlink r:id="rId82" w:history="1">
        <w:r w:rsidRPr="00654DC6">
          <w:rPr>
            <w:rStyle w:val="Hyperlink"/>
          </w:rPr>
          <w:t>\\vaaacfpc1\common\COOP Gold\Application\LGY (VIF)</w:t>
        </w:r>
      </w:hyperlink>
    </w:p>
    <w:p w14:paraId="67225C89" w14:textId="77777777" w:rsidR="004A6014" w:rsidRPr="00654DC6" w:rsidRDefault="004A6014" w:rsidP="00AB70F1">
      <w:pPr>
        <w:pStyle w:val="BodyTextBullet1"/>
      </w:pPr>
      <w:r w:rsidRPr="00654DC6">
        <w:t xml:space="preserve">SEP - </w:t>
      </w:r>
      <w:hyperlink r:id="rId83" w:history="1">
        <w:r w:rsidRPr="00654DC6">
          <w:rPr>
            <w:rStyle w:val="Hyperlink"/>
          </w:rPr>
          <w:t>\\vaaacfpc1\common\COOP Gold\Application\SEP</w:t>
        </w:r>
      </w:hyperlink>
    </w:p>
    <w:p w14:paraId="2C44DF38" w14:textId="178F1416" w:rsidR="00B73B29" w:rsidRPr="00654DC6" w:rsidRDefault="003044FC" w:rsidP="009E1882">
      <w:pPr>
        <w:pStyle w:val="Heading3"/>
      </w:pPr>
      <w:bookmarkStart w:id="187" w:name="_Toc473621336"/>
      <w:r w:rsidRPr="00654DC6">
        <w:t>EVSSP2</w:t>
      </w:r>
      <w:r w:rsidR="00B73B29" w:rsidRPr="00654DC6">
        <w:t xml:space="preserve"> Criticality and High Availability Requirements</w:t>
      </w:r>
      <w:bookmarkEnd w:id="175"/>
      <w:bookmarkEnd w:id="176"/>
      <w:bookmarkEnd w:id="187"/>
    </w:p>
    <w:p w14:paraId="69342CF3" w14:textId="67023FCB" w:rsidR="009B09AE" w:rsidRPr="00654DC6" w:rsidRDefault="009B09AE" w:rsidP="003C0DAD">
      <w:pPr>
        <w:pStyle w:val="BodyText2"/>
      </w:pPr>
      <w:r w:rsidRPr="00654DC6">
        <w:t xml:space="preserve">All portlets on the </w:t>
      </w:r>
      <w:r w:rsidR="003044FC" w:rsidRPr="00654DC6">
        <w:t>EVSSP2</w:t>
      </w:r>
      <w:r w:rsidRPr="00654DC6">
        <w:t xml:space="preserve"> portal must meet the following reliability standards:</w:t>
      </w:r>
    </w:p>
    <w:p w14:paraId="11AD5CAB" w14:textId="77777777" w:rsidR="009B09AE" w:rsidRPr="00654DC6" w:rsidRDefault="009B09AE" w:rsidP="00AE4F36">
      <w:pPr>
        <w:pStyle w:val="BodyTextBullet1"/>
        <w:jc w:val="both"/>
      </w:pPr>
      <w:r w:rsidRPr="00654DC6">
        <w:rPr>
          <w:b/>
          <w:i/>
        </w:rPr>
        <w:t>Availability</w:t>
      </w:r>
      <w:r w:rsidR="00DA41F9" w:rsidRPr="00654DC6">
        <w:rPr>
          <w:b/>
          <w:i/>
        </w:rPr>
        <w:t>–</w:t>
      </w:r>
      <w:r w:rsidRPr="00654DC6">
        <w:t>All portlets must be available 95% of the time in conjunction with availability metrics supported by the VA’s AITC.</w:t>
      </w:r>
    </w:p>
    <w:p w14:paraId="42C8BF4C" w14:textId="77777777" w:rsidR="009B09AE" w:rsidRPr="00654DC6" w:rsidRDefault="009B09AE" w:rsidP="00AE4F36">
      <w:pPr>
        <w:pStyle w:val="BodyTextBullet1"/>
        <w:jc w:val="both"/>
      </w:pPr>
      <w:r w:rsidRPr="00654DC6">
        <w:rPr>
          <w:b/>
          <w:i/>
        </w:rPr>
        <w:t>Maintainability</w:t>
      </w:r>
      <w:r w:rsidR="00DA41F9" w:rsidRPr="00654DC6">
        <w:rPr>
          <w:b/>
          <w:i/>
        </w:rPr>
        <w:t>–</w:t>
      </w:r>
      <w:r w:rsidRPr="00654DC6">
        <w:t>All portlets should have a mean time to</w:t>
      </w:r>
      <w:r w:rsidR="00DA41F9" w:rsidRPr="00654DC6">
        <w:t xml:space="preserve"> repair (MTTR) of no more than two</w:t>
      </w:r>
      <w:r w:rsidRPr="00654DC6">
        <w:t xml:space="preserve"> hours.</w:t>
      </w:r>
    </w:p>
    <w:p w14:paraId="2A5FA2C6" w14:textId="77777777" w:rsidR="009B09AE" w:rsidRPr="00654DC6" w:rsidRDefault="009B09AE" w:rsidP="003C0DAD">
      <w:pPr>
        <w:pStyle w:val="BodyText2"/>
      </w:pPr>
      <w:r w:rsidRPr="00654DC6">
        <w:t>While detailed performance characteristics will be detailed further in sections below, all portlets should meet the following response times:</w:t>
      </w:r>
    </w:p>
    <w:p w14:paraId="31F44971" w14:textId="77777777" w:rsidR="009B09AE" w:rsidRPr="00654DC6" w:rsidRDefault="009B09AE" w:rsidP="00AE4F36">
      <w:pPr>
        <w:pStyle w:val="BodyTextBullet1"/>
        <w:jc w:val="both"/>
      </w:pPr>
      <w:r w:rsidRPr="00654DC6">
        <w:rPr>
          <w:b/>
          <w:i/>
        </w:rPr>
        <w:t>Response times</w:t>
      </w:r>
      <w:r w:rsidRPr="00654DC6">
        <w:t xml:space="preserve"> for a given action on the portal should be:</w:t>
      </w:r>
    </w:p>
    <w:p w14:paraId="03B240C8" w14:textId="77777777" w:rsidR="009B09AE" w:rsidRPr="00654DC6" w:rsidRDefault="009B09AE" w:rsidP="00AE4F36">
      <w:pPr>
        <w:pStyle w:val="BodyTextBullet2"/>
        <w:jc w:val="both"/>
      </w:pPr>
      <w:r w:rsidRPr="00654DC6">
        <w:t xml:space="preserve">Average: </w:t>
      </w:r>
      <w:r w:rsidR="00DA41F9" w:rsidRPr="00654DC6">
        <w:t>four</w:t>
      </w:r>
      <w:r w:rsidRPr="00654DC6">
        <w:t xml:space="preserve"> seconds</w:t>
      </w:r>
    </w:p>
    <w:p w14:paraId="686BEC21" w14:textId="77777777" w:rsidR="009B09AE" w:rsidRPr="00654DC6" w:rsidRDefault="009B09AE" w:rsidP="00AE4F36">
      <w:pPr>
        <w:pStyle w:val="BodyTextBullet2"/>
        <w:jc w:val="both"/>
      </w:pPr>
      <w:r w:rsidRPr="00654DC6">
        <w:t xml:space="preserve">Maximum: </w:t>
      </w:r>
      <w:r w:rsidR="00DA41F9" w:rsidRPr="00654DC6">
        <w:t>six</w:t>
      </w:r>
      <w:r w:rsidRPr="00654DC6">
        <w:t xml:space="preserve"> seconds</w:t>
      </w:r>
    </w:p>
    <w:p w14:paraId="0F4EA607" w14:textId="77777777" w:rsidR="009B09AE" w:rsidRPr="00654DC6" w:rsidRDefault="009B09AE" w:rsidP="00AE4F36">
      <w:pPr>
        <w:pStyle w:val="BodyTextBullet1"/>
        <w:jc w:val="both"/>
      </w:pPr>
      <w:r w:rsidRPr="00654DC6">
        <w:rPr>
          <w:b/>
          <w:i/>
        </w:rPr>
        <w:t>Throughput</w:t>
      </w:r>
      <w:r w:rsidRPr="00654DC6">
        <w:t>—The portal should be equipped to handle 500 transactions per second.</w:t>
      </w:r>
    </w:p>
    <w:p w14:paraId="57440D91" w14:textId="77777777" w:rsidR="00B73B29" w:rsidRPr="00654DC6" w:rsidRDefault="00B73B29" w:rsidP="009E1882">
      <w:pPr>
        <w:pStyle w:val="Heading3"/>
      </w:pPr>
      <w:bookmarkStart w:id="188" w:name="_Ref235331686"/>
      <w:bookmarkStart w:id="189" w:name="_Toc235501535"/>
      <w:bookmarkStart w:id="190" w:name="_Toc473621337"/>
      <w:r w:rsidRPr="00654DC6">
        <w:t>Special Device Requirements</w:t>
      </w:r>
      <w:bookmarkEnd w:id="188"/>
      <w:bookmarkEnd w:id="189"/>
      <w:bookmarkEnd w:id="190"/>
    </w:p>
    <w:p w14:paraId="68C96843" w14:textId="77777777" w:rsidR="00B73B29" w:rsidRPr="00654DC6" w:rsidRDefault="00E319FB" w:rsidP="003C0DAD">
      <w:pPr>
        <w:pStyle w:val="BodyText2"/>
      </w:pPr>
      <w:r w:rsidRPr="00654DC6">
        <w:t>Not applicable at this time</w:t>
      </w:r>
      <w:r w:rsidR="00651530" w:rsidRPr="00654DC6">
        <w:t>.</w:t>
      </w:r>
    </w:p>
    <w:p w14:paraId="11B1C475" w14:textId="77777777" w:rsidR="00B73B29" w:rsidRPr="00654DC6" w:rsidRDefault="00B73B29" w:rsidP="00421C61">
      <w:pPr>
        <w:pStyle w:val="Heading2"/>
      </w:pPr>
      <w:bookmarkStart w:id="191" w:name="_Toc235501536"/>
      <w:bookmarkStart w:id="192" w:name="_Toc473621338"/>
      <w:r w:rsidRPr="00654DC6">
        <w:t>Legacy System Retirement</w:t>
      </w:r>
      <w:bookmarkEnd w:id="191"/>
      <w:bookmarkEnd w:id="192"/>
    </w:p>
    <w:p w14:paraId="6BCA887B" w14:textId="5C564A9A" w:rsidR="009B09AE" w:rsidRPr="00654DC6" w:rsidRDefault="009B09AE" w:rsidP="003C0DAD">
      <w:pPr>
        <w:pStyle w:val="BodyText2"/>
      </w:pPr>
      <w:bookmarkStart w:id="193" w:name="_Toc235501537"/>
      <w:bookmarkEnd w:id="60"/>
      <w:bookmarkEnd w:id="61"/>
      <w:r w:rsidRPr="00654DC6">
        <w:t xml:space="preserve">Since </w:t>
      </w:r>
      <w:r w:rsidR="003044FC" w:rsidRPr="00654DC6">
        <w:t>EVSSP2</w:t>
      </w:r>
      <w:r w:rsidRPr="00654DC6">
        <w:t xml:space="preserve"> is a portal, which will consume content and data from existing sources, there are no plans for it to replace any systems of record within the VA or DoD.</w:t>
      </w:r>
    </w:p>
    <w:p w14:paraId="53E2B791" w14:textId="77777777" w:rsidR="005543B5" w:rsidRPr="00654DC6" w:rsidRDefault="005543B5" w:rsidP="00AE4F36">
      <w:pPr>
        <w:pStyle w:val="Heading1"/>
        <w:keepLines/>
        <w:tabs>
          <w:tab w:val="num" w:pos="432"/>
          <w:tab w:val="left" w:pos="720"/>
          <w:tab w:val="left" w:pos="1440"/>
          <w:tab w:val="left" w:pos="2160"/>
          <w:tab w:val="right" w:pos="8640"/>
        </w:tabs>
        <w:autoSpaceDE/>
        <w:autoSpaceDN/>
        <w:adjustRightInd/>
        <w:spacing w:before="240" w:after="240"/>
        <w:ind w:left="432" w:hanging="432"/>
        <w:jc w:val="both"/>
      </w:pPr>
      <w:bookmarkStart w:id="194" w:name="_Toc473621339"/>
      <w:r w:rsidRPr="00654DC6">
        <w:t>Conceptual Design</w:t>
      </w:r>
      <w:bookmarkEnd w:id="193"/>
      <w:bookmarkEnd w:id="194"/>
    </w:p>
    <w:p w14:paraId="3BA90A45" w14:textId="7578D972" w:rsidR="00CC0386" w:rsidRPr="00654DC6" w:rsidRDefault="003044FC" w:rsidP="003C0DAD">
      <w:pPr>
        <w:pStyle w:val="BodyText2"/>
      </w:pPr>
      <w:r w:rsidRPr="00654DC6">
        <w:t>EVSSP2</w:t>
      </w:r>
      <w:r w:rsidR="00CC0386" w:rsidRPr="00654DC6">
        <w:t xml:space="preserve"> is encompasses eBenefits, VDC, and SEP systems with a goal of providing a single platform to serve </w:t>
      </w:r>
      <w:r w:rsidR="00E40024" w:rsidRPr="00654DC6">
        <w:t>Veteran</w:t>
      </w:r>
      <w:r w:rsidR="00CC0386" w:rsidRPr="00654DC6">
        <w:t xml:space="preserve">s </w:t>
      </w:r>
      <w:r w:rsidR="006201F4" w:rsidRPr="00654DC6">
        <w:t>self-service</w:t>
      </w:r>
      <w:r w:rsidR="00CC0386" w:rsidRPr="00654DC6">
        <w:t xml:space="preserve"> needs and the needs of the stakeholders that work on their behalf. eBenefits is the </w:t>
      </w:r>
      <w:r w:rsidR="00E40024" w:rsidRPr="00654DC6">
        <w:t>Veteran</w:t>
      </w:r>
      <w:r w:rsidR="00CC0386" w:rsidRPr="00654DC6">
        <w:t xml:space="preserve"> facing </w:t>
      </w:r>
      <w:r w:rsidR="006201F4" w:rsidRPr="00654DC6">
        <w:t>self-service</w:t>
      </w:r>
      <w:r w:rsidR="00CC0386" w:rsidRPr="00654DC6">
        <w:t xml:space="preserve"> portal, SEP is the stakeholder facing portal, and VDC is the forms platform for interview driven wizards. They work in together to create unified business process that can be exposed to the appropriate users.</w:t>
      </w:r>
    </w:p>
    <w:p w14:paraId="5EFBD5AD" w14:textId="77777777" w:rsidR="005543B5" w:rsidRPr="00654DC6" w:rsidRDefault="005543B5" w:rsidP="00421C61">
      <w:pPr>
        <w:pStyle w:val="Heading2"/>
      </w:pPr>
      <w:bookmarkStart w:id="195" w:name="_Toc235501538"/>
      <w:bookmarkStart w:id="196" w:name="_Toc473621340"/>
      <w:r w:rsidRPr="00654DC6">
        <w:t>Conceptual Application Design</w:t>
      </w:r>
      <w:bookmarkEnd w:id="195"/>
      <w:bookmarkEnd w:id="196"/>
    </w:p>
    <w:p w14:paraId="7E413B2A" w14:textId="77777777" w:rsidR="005543B5" w:rsidRPr="00654DC6" w:rsidRDefault="005543B5" w:rsidP="009E1882">
      <w:pPr>
        <w:pStyle w:val="Heading3"/>
      </w:pPr>
      <w:bookmarkStart w:id="197" w:name="_Toc219728916"/>
      <w:bookmarkStart w:id="198" w:name="_Toc221116657"/>
      <w:bookmarkStart w:id="199" w:name="_Toc221189680"/>
      <w:bookmarkStart w:id="200" w:name="_Toc221200539"/>
      <w:bookmarkStart w:id="201" w:name="_Toc221291826"/>
      <w:bookmarkStart w:id="202" w:name="_Toc222032957"/>
      <w:bookmarkStart w:id="203" w:name="_Ref232590702"/>
      <w:bookmarkStart w:id="204" w:name="_Ref232590711"/>
      <w:bookmarkStart w:id="205" w:name="_Ref235379142"/>
      <w:bookmarkStart w:id="206" w:name="_Toc235501539"/>
      <w:bookmarkStart w:id="207" w:name="_Toc473621341"/>
      <w:r w:rsidRPr="00654DC6">
        <w:t>Application Context</w:t>
      </w:r>
      <w:bookmarkEnd w:id="197"/>
      <w:bookmarkEnd w:id="198"/>
      <w:bookmarkEnd w:id="199"/>
      <w:bookmarkEnd w:id="200"/>
      <w:bookmarkEnd w:id="201"/>
      <w:bookmarkEnd w:id="202"/>
      <w:bookmarkEnd w:id="203"/>
      <w:bookmarkEnd w:id="204"/>
      <w:bookmarkEnd w:id="205"/>
      <w:bookmarkEnd w:id="206"/>
      <w:bookmarkEnd w:id="207"/>
    </w:p>
    <w:p w14:paraId="2787BAFD" w14:textId="383AF302" w:rsidR="009B09AE" w:rsidRPr="00654DC6" w:rsidRDefault="009B09AE" w:rsidP="003C0DAD">
      <w:pPr>
        <w:pStyle w:val="BodyText2"/>
      </w:pPr>
      <w:bookmarkStart w:id="208" w:name="_Toc221189839"/>
      <w:bookmarkStart w:id="209" w:name="_Toc221201088"/>
      <w:bookmarkStart w:id="210" w:name="_Toc222032980"/>
      <w:bookmarkStart w:id="211" w:name="_Toc235501646"/>
      <w:bookmarkStart w:id="212" w:name="_Ref221118344"/>
      <w:r w:rsidRPr="00654DC6">
        <w:t xml:space="preserve">In the context of existing VA and DoD applications and web services, </w:t>
      </w:r>
      <w:r w:rsidR="003044FC" w:rsidRPr="00654DC6">
        <w:t>EVSSP2</w:t>
      </w:r>
      <w:r w:rsidRPr="00654DC6">
        <w:t xml:space="preserve"> does not intend to be a system of record. </w:t>
      </w:r>
      <w:r w:rsidR="00E319FB" w:rsidRPr="00654DC6">
        <w:t>It</w:t>
      </w:r>
      <w:r w:rsidRPr="00654DC6">
        <w:t xml:space="preserve"> exists to provide a single point entry for myriad existing systems of record</w:t>
      </w:r>
      <w:r w:rsidR="00272546" w:rsidRPr="00654DC6">
        <w:t xml:space="preserve">. </w:t>
      </w:r>
    </w:p>
    <w:p w14:paraId="1D1D31C9" w14:textId="70173273" w:rsidR="009B09AE" w:rsidRPr="00654DC6" w:rsidRDefault="009B09AE" w:rsidP="003C0DAD">
      <w:pPr>
        <w:pStyle w:val="BodyText2"/>
      </w:pPr>
      <w:r w:rsidRPr="00654DC6">
        <w:t xml:space="preserve">To that end, </w:t>
      </w:r>
      <w:r w:rsidR="003044FC" w:rsidRPr="00654DC6">
        <w:t>EVSSP2</w:t>
      </w:r>
      <w:r w:rsidRPr="00654DC6">
        <w:t xml:space="preserve"> integrates with existing VA and DoD projects in a number of different ways. </w:t>
      </w:r>
      <w:r w:rsidR="009E1882" w:rsidRPr="00654DC6">
        <w:fldChar w:fldCharType="begin"/>
      </w:r>
      <w:r w:rsidR="009E1882" w:rsidRPr="00654DC6">
        <w:instrText xml:space="preserve"> REF _Ref465237079 \h </w:instrText>
      </w:r>
      <w:r w:rsidR="009E1882" w:rsidRPr="00654DC6">
        <w:fldChar w:fldCharType="separate"/>
      </w:r>
      <w:r w:rsidR="00A24F3A" w:rsidRPr="00654DC6">
        <w:t xml:space="preserve">Figure </w:t>
      </w:r>
      <w:r w:rsidR="00A24F3A">
        <w:rPr>
          <w:noProof/>
        </w:rPr>
        <w:t>6</w:t>
      </w:r>
      <w:r w:rsidR="009E1882" w:rsidRPr="00654DC6">
        <w:fldChar w:fldCharType="end"/>
      </w:r>
      <w:r w:rsidR="00885624" w:rsidRPr="00654DC6">
        <w:t xml:space="preserve"> </w:t>
      </w:r>
      <w:r w:rsidRPr="00654DC6">
        <w:t xml:space="preserve">provides a high-level conceptual layout of the </w:t>
      </w:r>
      <w:r w:rsidR="003044FC" w:rsidRPr="00654DC6">
        <w:t>EVSSP2</w:t>
      </w:r>
      <w:r w:rsidRPr="00654DC6">
        <w:t xml:space="preserve"> system environment.</w:t>
      </w:r>
    </w:p>
    <w:bookmarkEnd w:id="208"/>
    <w:bookmarkEnd w:id="209"/>
    <w:bookmarkEnd w:id="210"/>
    <w:bookmarkEnd w:id="211"/>
    <w:bookmarkEnd w:id="212"/>
    <w:p w14:paraId="50E78706" w14:textId="77777777" w:rsidR="00112B8D" w:rsidRPr="00654DC6" w:rsidRDefault="00112B8D" w:rsidP="000D6D6E">
      <w:pPr>
        <w:keepNext/>
        <w:jc w:val="center"/>
      </w:pPr>
      <w:r w:rsidRPr="00654DC6">
        <w:rPr>
          <w:noProof/>
        </w:rPr>
        <w:drawing>
          <wp:inline distT="0" distB="0" distL="0" distR="0" wp14:anchorId="392F4C5E" wp14:editId="67AD9DFB">
            <wp:extent cx="4814319" cy="2705100"/>
            <wp:effectExtent l="0" t="0" r="5715" b="0"/>
            <wp:docPr id="20" name="Picture 20" title="Figure: EVSSP2 Data Sharing 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814606" cy="2705261"/>
                    </a:xfrm>
                    <a:prstGeom prst="rect">
                      <a:avLst/>
                    </a:prstGeom>
                    <a:noFill/>
                    <a:ln>
                      <a:noFill/>
                    </a:ln>
                  </pic:spPr>
                </pic:pic>
              </a:graphicData>
            </a:graphic>
          </wp:inline>
        </w:drawing>
      </w:r>
    </w:p>
    <w:p w14:paraId="5D33BF54" w14:textId="78F54E2A" w:rsidR="00195F12" w:rsidRPr="00654DC6" w:rsidRDefault="000D6D6E" w:rsidP="00E535BE">
      <w:pPr>
        <w:pStyle w:val="Caption"/>
      </w:pPr>
      <w:bookmarkStart w:id="213" w:name="_Ref465237079"/>
      <w:bookmarkStart w:id="214" w:name="_Toc473621463"/>
      <w:r w:rsidRPr="00654DC6">
        <w:t xml:space="preserve">Figure </w:t>
      </w:r>
      <w:fldSimple w:instr=" SEQ Figure \* ARABIC ">
        <w:r w:rsidR="00A24F3A">
          <w:rPr>
            <w:noProof/>
          </w:rPr>
          <w:t>6</w:t>
        </w:r>
      </w:fldSimple>
      <w:bookmarkEnd w:id="213"/>
      <w:r w:rsidRPr="00654DC6">
        <w:t xml:space="preserve">: </w:t>
      </w:r>
      <w:bookmarkStart w:id="215" w:name="_Toc450636034"/>
      <w:r w:rsidR="003044FC" w:rsidRPr="00654DC6">
        <w:t>EVSSP2</w:t>
      </w:r>
      <w:r w:rsidR="00195F12" w:rsidRPr="00654DC6">
        <w:t xml:space="preserve"> Data Sharing Context Diagram</w:t>
      </w:r>
      <w:bookmarkEnd w:id="214"/>
      <w:bookmarkEnd w:id="215"/>
    </w:p>
    <w:p w14:paraId="253FE4AA" w14:textId="77777777" w:rsidR="005543B5" w:rsidRPr="00654DC6" w:rsidRDefault="005543B5" w:rsidP="009E1882">
      <w:pPr>
        <w:pStyle w:val="Heading3"/>
      </w:pPr>
      <w:bookmarkStart w:id="216" w:name="ColumnTitle_11"/>
      <w:bookmarkStart w:id="217" w:name="ColumnTitle_12"/>
      <w:bookmarkStart w:id="218" w:name="ColumnTitle_13"/>
      <w:bookmarkStart w:id="219" w:name="ColumnTitle_14"/>
      <w:bookmarkStart w:id="220" w:name="_Toc221116658"/>
      <w:bookmarkStart w:id="221" w:name="_Toc221189681"/>
      <w:bookmarkStart w:id="222" w:name="_Toc221200540"/>
      <w:bookmarkStart w:id="223" w:name="_Toc221291827"/>
      <w:bookmarkStart w:id="224" w:name="_Toc222032958"/>
      <w:bookmarkStart w:id="225" w:name="_Toc235501540"/>
      <w:bookmarkStart w:id="226" w:name="_Toc473621342"/>
      <w:bookmarkEnd w:id="216"/>
      <w:bookmarkEnd w:id="217"/>
      <w:bookmarkEnd w:id="218"/>
      <w:bookmarkEnd w:id="219"/>
      <w:r w:rsidRPr="00654DC6">
        <w:t>High Level Application Design</w:t>
      </w:r>
      <w:bookmarkEnd w:id="220"/>
      <w:bookmarkEnd w:id="221"/>
      <w:bookmarkEnd w:id="222"/>
      <w:bookmarkEnd w:id="223"/>
      <w:bookmarkEnd w:id="224"/>
      <w:bookmarkEnd w:id="225"/>
      <w:bookmarkEnd w:id="226"/>
    </w:p>
    <w:p w14:paraId="1F341DDC" w14:textId="75C4A5E1" w:rsidR="009B09AE" w:rsidRPr="00654DC6" w:rsidRDefault="009B09AE" w:rsidP="001055DD">
      <w:pPr>
        <w:pStyle w:val="BodyText2"/>
      </w:pPr>
      <w:r w:rsidRPr="00654DC6">
        <w:t xml:space="preserve">The </w:t>
      </w:r>
      <w:r w:rsidR="003044FC" w:rsidRPr="00654DC6">
        <w:t>EVSSP2</w:t>
      </w:r>
      <w:r w:rsidRPr="00654DC6">
        <w:t xml:space="preserve"> primarily utilizes four types of application design to integrate with partners. They are as follows:</w:t>
      </w:r>
    </w:p>
    <w:p w14:paraId="2D6A3B11" w14:textId="77777777" w:rsidR="009B09AE" w:rsidRPr="00654DC6" w:rsidRDefault="009B09AE" w:rsidP="00AE4F36">
      <w:pPr>
        <w:pStyle w:val="BodyTextBullet1"/>
        <w:jc w:val="both"/>
      </w:pPr>
      <w:r w:rsidRPr="00654DC6">
        <w:t xml:space="preserve">WSRP </w:t>
      </w:r>
    </w:p>
    <w:p w14:paraId="5F68D337" w14:textId="77777777" w:rsidR="009B09AE" w:rsidRPr="00654DC6" w:rsidRDefault="009B09AE" w:rsidP="00AE4F36">
      <w:pPr>
        <w:pStyle w:val="BodyTextBullet1"/>
        <w:jc w:val="both"/>
      </w:pPr>
      <w:r w:rsidRPr="00654DC6">
        <w:t>HTML iFrame</w:t>
      </w:r>
    </w:p>
    <w:p w14:paraId="537BCF3A" w14:textId="77777777" w:rsidR="009B09AE" w:rsidRPr="00654DC6" w:rsidRDefault="009B09AE" w:rsidP="00AE4F36">
      <w:pPr>
        <w:pStyle w:val="BodyTextBullet1"/>
        <w:jc w:val="both"/>
      </w:pPr>
      <w:r w:rsidRPr="00654DC6">
        <w:t xml:space="preserve">A custom-built portlet with new integration </w:t>
      </w:r>
    </w:p>
    <w:p w14:paraId="4FC9D3A3" w14:textId="77777777" w:rsidR="005543B5" w:rsidRPr="00654DC6" w:rsidRDefault="009B09AE" w:rsidP="00AE4F36">
      <w:pPr>
        <w:pStyle w:val="BodyTextBullet1"/>
        <w:jc w:val="both"/>
      </w:pPr>
      <w:r w:rsidRPr="00654DC6">
        <w:t>A custom-built portlet on an existing integration configuration</w:t>
      </w:r>
    </w:p>
    <w:p w14:paraId="0CC8FFD1" w14:textId="77777777" w:rsidR="000D6D6E" w:rsidRPr="00654DC6" w:rsidRDefault="00593171" w:rsidP="000D6D6E">
      <w:pPr>
        <w:pStyle w:val="BodyText2"/>
        <w:keepNext/>
        <w:jc w:val="center"/>
      </w:pPr>
      <w:r w:rsidRPr="00654DC6">
        <w:rPr>
          <w:noProof/>
        </w:rPr>
        <w:drawing>
          <wp:inline distT="0" distB="0" distL="0" distR="0" wp14:anchorId="7949B3DB" wp14:editId="09D73F5C">
            <wp:extent cx="3683479" cy="3720573"/>
            <wp:effectExtent l="0" t="0" r="0" b="0"/>
            <wp:docPr id="169" name="Picture 169" title="Figure: EVSSPP High Level Integration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89019" cy="3726168"/>
                    </a:xfrm>
                    <a:prstGeom prst="rect">
                      <a:avLst/>
                    </a:prstGeom>
                    <a:noFill/>
                    <a:ln>
                      <a:noFill/>
                    </a:ln>
                  </pic:spPr>
                </pic:pic>
              </a:graphicData>
            </a:graphic>
          </wp:inline>
        </w:drawing>
      </w:r>
    </w:p>
    <w:p w14:paraId="160AA21C" w14:textId="141C9610" w:rsidR="00DD397A" w:rsidRPr="00654DC6" w:rsidRDefault="000D6D6E" w:rsidP="00E535BE">
      <w:pPr>
        <w:pStyle w:val="Caption"/>
      </w:pPr>
      <w:bookmarkStart w:id="227" w:name="_Toc473621464"/>
      <w:r w:rsidRPr="00654DC6">
        <w:t xml:space="preserve">Figure </w:t>
      </w:r>
      <w:fldSimple w:instr=" SEQ Figure \* ARABIC ">
        <w:r w:rsidR="00A24F3A">
          <w:rPr>
            <w:noProof/>
          </w:rPr>
          <w:t>7</w:t>
        </w:r>
      </w:fldSimple>
      <w:r w:rsidRPr="00654DC6">
        <w:t xml:space="preserve">: </w:t>
      </w:r>
      <w:bookmarkStart w:id="228" w:name="_Toc450636035"/>
      <w:r w:rsidR="003044FC" w:rsidRPr="00654DC6">
        <w:t>EVSSP2</w:t>
      </w:r>
      <w:r w:rsidR="00DD397A" w:rsidRPr="00654DC6">
        <w:t xml:space="preserve"> High Level Integration Design</w:t>
      </w:r>
      <w:bookmarkEnd w:id="227"/>
      <w:bookmarkEnd w:id="228"/>
    </w:p>
    <w:p w14:paraId="30F9D3F4" w14:textId="77777777" w:rsidR="00BC7DAF" w:rsidRPr="00654DC6" w:rsidRDefault="00BC7DAF" w:rsidP="0028292A"/>
    <w:p w14:paraId="7B4511ED" w14:textId="4BCBE473" w:rsidR="001055DD" w:rsidRPr="00654DC6" w:rsidRDefault="001055DD" w:rsidP="00E535BE">
      <w:pPr>
        <w:pStyle w:val="CaptionTable"/>
      </w:pPr>
      <w:bookmarkStart w:id="229" w:name="_Toc473621436"/>
      <w:r w:rsidRPr="00654DC6">
        <w:t xml:space="preserve">Table </w:t>
      </w:r>
      <w:fldSimple w:instr=" SEQ Table \* ARABIC ">
        <w:r w:rsidR="00A24F3A">
          <w:rPr>
            <w:noProof/>
          </w:rPr>
          <w:t>9</w:t>
        </w:r>
      </w:fldSimple>
      <w:r w:rsidRPr="00654DC6">
        <w:t>: EVSS High Level Application Design</w:t>
      </w:r>
      <w:bookmarkEnd w:id="229"/>
    </w:p>
    <w:tbl>
      <w:tblPr>
        <w:tblW w:w="9653" w:type="dxa"/>
        <w:jc w:val="center"/>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307"/>
        <w:gridCol w:w="526"/>
        <w:gridCol w:w="6820"/>
      </w:tblGrid>
      <w:tr w:rsidR="009B09AE" w:rsidRPr="00654DC6" w14:paraId="2A651D55" w14:textId="77777777" w:rsidTr="006A1709">
        <w:trPr>
          <w:tblHeader/>
          <w:jc w:val="center"/>
        </w:trPr>
        <w:tc>
          <w:tcPr>
            <w:tcW w:w="2307" w:type="dxa"/>
            <w:tcBorders>
              <w:top w:val="single" w:sz="8" w:space="0" w:color="auto"/>
              <w:left w:val="single" w:sz="8" w:space="0" w:color="auto"/>
              <w:bottom w:val="single" w:sz="8" w:space="0" w:color="auto"/>
              <w:right w:val="single" w:sz="6" w:space="0" w:color="auto"/>
            </w:tcBorders>
            <w:shd w:val="clear" w:color="auto" w:fill="D9D9D9"/>
          </w:tcPr>
          <w:p w14:paraId="23CDAC95" w14:textId="77777777" w:rsidR="009B09AE" w:rsidRPr="00654DC6" w:rsidRDefault="009B09AE" w:rsidP="001055DD">
            <w:pPr>
              <w:pStyle w:val="TableHeading"/>
            </w:pPr>
            <w:r w:rsidRPr="00654DC6">
              <w:t>Name</w:t>
            </w:r>
          </w:p>
        </w:tc>
        <w:tc>
          <w:tcPr>
            <w:tcW w:w="526" w:type="dxa"/>
            <w:tcBorders>
              <w:top w:val="single" w:sz="8" w:space="0" w:color="auto"/>
              <w:left w:val="single" w:sz="6" w:space="0" w:color="auto"/>
              <w:bottom w:val="single" w:sz="8" w:space="0" w:color="auto"/>
              <w:right w:val="single" w:sz="6" w:space="0" w:color="auto"/>
            </w:tcBorders>
            <w:shd w:val="clear" w:color="auto" w:fill="D9D9D9"/>
          </w:tcPr>
          <w:p w14:paraId="246290CB" w14:textId="77777777" w:rsidR="009B09AE" w:rsidRPr="00654DC6" w:rsidRDefault="009B09AE" w:rsidP="001055DD">
            <w:pPr>
              <w:pStyle w:val="TableHeading"/>
            </w:pPr>
            <w:r w:rsidRPr="00654DC6">
              <w:t>ID</w:t>
            </w:r>
          </w:p>
        </w:tc>
        <w:tc>
          <w:tcPr>
            <w:tcW w:w="6820" w:type="dxa"/>
            <w:tcBorders>
              <w:top w:val="single" w:sz="8" w:space="0" w:color="auto"/>
              <w:left w:val="single" w:sz="6" w:space="0" w:color="auto"/>
              <w:bottom w:val="single" w:sz="8" w:space="0" w:color="auto"/>
              <w:right w:val="single" w:sz="8" w:space="0" w:color="auto"/>
            </w:tcBorders>
            <w:shd w:val="clear" w:color="auto" w:fill="D9D9D9"/>
          </w:tcPr>
          <w:p w14:paraId="74598C37" w14:textId="77777777" w:rsidR="009B09AE" w:rsidRPr="00654DC6" w:rsidRDefault="009B09AE" w:rsidP="001055DD">
            <w:pPr>
              <w:pStyle w:val="TableHeading"/>
            </w:pPr>
            <w:r w:rsidRPr="00654DC6">
              <w:t>Description</w:t>
            </w:r>
          </w:p>
        </w:tc>
      </w:tr>
      <w:tr w:rsidR="009B09AE" w:rsidRPr="00654DC6" w14:paraId="49773DC5" w14:textId="77777777" w:rsidTr="006A1709">
        <w:trPr>
          <w:jc w:val="center"/>
        </w:trPr>
        <w:tc>
          <w:tcPr>
            <w:tcW w:w="2307" w:type="dxa"/>
            <w:tcBorders>
              <w:top w:val="single" w:sz="8" w:space="0" w:color="auto"/>
              <w:left w:val="single" w:sz="8" w:space="0" w:color="auto"/>
              <w:bottom w:val="single" w:sz="6" w:space="0" w:color="auto"/>
              <w:right w:val="single" w:sz="6" w:space="0" w:color="auto"/>
            </w:tcBorders>
          </w:tcPr>
          <w:p w14:paraId="04230965" w14:textId="77777777" w:rsidR="009B09AE" w:rsidRPr="00654DC6" w:rsidRDefault="009B09AE" w:rsidP="000417C5">
            <w:pPr>
              <w:pStyle w:val="TableText0"/>
            </w:pPr>
            <w:r w:rsidRPr="00654DC6">
              <w:t>C&amp;P Claims</w:t>
            </w:r>
          </w:p>
        </w:tc>
        <w:tc>
          <w:tcPr>
            <w:tcW w:w="526" w:type="dxa"/>
            <w:tcBorders>
              <w:top w:val="single" w:sz="8" w:space="0" w:color="auto"/>
              <w:left w:val="single" w:sz="6" w:space="0" w:color="auto"/>
              <w:bottom w:val="single" w:sz="6" w:space="0" w:color="auto"/>
              <w:right w:val="single" w:sz="6" w:space="0" w:color="auto"/>
            </w:tcBorders>
          </w:tcPr>
          <w:p w14:paraId="4F2C0E0E" w14:textId="77777777" w:rsidR="009B09AE" w:rsidRPr="00654DC6" w:rsidRDefault="009B09AE" w:rsidP="000417C5">
            <w:pPr>
              <w:pStyle w:val="TableText0"/>
            </w:pPr>
            <w:r w:rsidRPr="00654DC6">
              <w:t>S1</w:t>
            </w:r>
          </w:p>
        </w:tc>
        <w:tc>
          <w:tcPr>
            <w:tcW w:w="6820" w:type="dxa"/>
            <w:tcBorders>
              <w:top w:val="single" w:sz="8" w:space="0" w:color="auto"/>
              <w:left w:val="single" w:sz="6" w:space="0" w:color="auto"/>
              <w:bottom w:val="single" w:sz="6" w:space="0" w:color="auto"/>
              <w:right w:val="single" w:sz="8" w:space="0" w:color="auto"/>
            </w:tcBorders>
          </w:tcPr>
          <w:p w14:paraId="682408EC" w14:textId="77777777" w:rsidR="009B09AE" w:rsidRPr="00654DC6" w:rsidRDefault="003371CB" w:rsidP="000417C5">
            <w:pPr>
              <w:pStyle w:val="TableText0"/>
            </w:pPr>
            <w:r w:rsidRPr="00654DC6">
              <w:t xml:space="preserve">Provides </w:t>
            </w:r>
            <w:r w:rsidR="00E40024" w:rsidRPr="00654DC6">
              <w:t>Veteran</w:t>
            </w:r>
            <w:r w:rsidR="009B09AE" w:rsidRPr="00654DC6">
              <w:t xml:space="preserve"> claims status information on their compensation &amp; pension claims</w:t>
            </w:r>
            <w:r w:rsidR="00651530" w:rsidRPr="00654DC6">
              <w:t>.</w:t>
            </w:r>
          </w:p>
        </w:tc>
      </w:tr>
      <w:tr w:rsidR="009B09AE" w:rsidRPr="00654DC6" w14:paraId="7B5C447D" w14:textId="77777777" w:rsidTr="006A1709">
        <w:trPr>
          <w:jc w:val="center"/>
        </w:trPr>
        <w:tc>
          <w:tcPr>
            <w:tcW w:w="2307" w:type="dxa"/>
            <w:tcBorders>
              <w:top w:val="single" w:sz="6" w:space="0" w:color="auto"/>
              <w:left w:val="single" w:sz="8" w:space="0" w:color="auto"/>
              <w:bottom w:val="single" w:sz="6" w:space="0" w:color="auto"/>
              <w:right w:val="single" w:sz="6" w:space="0" w:color="auto"/>
            </w:tcBorders>
          </w:tcPr>
          <w:p w14:paraId="7E8987F4" w14:textId="77777777" w:rsidR="009B09AE" w:rsidRPr="00654DC6" w:rsidRDefault="009B09AE" w:rsidP="000417C5">
            <w:pPr>
              <w:pStyle w:val="TableText0"/>
            </w:pPr>
            <w:r w:rsidRPr="00654DC6">
              <w:t>C&amp;P Payment History</w:t>
            </w:r>
          </w:p>
        </w:tc>
        <w:tc>
          <w:tcPr>
            <w:tcW w:w="526" w:type="dxa"/>
            <w:tcBorders>
              <w:top w:val="single" w:sz="6" w:space="0" w:color="auto"/>
              <w:left w:val="single" w:sz="6" w:space="0" w:color="auto"/>
              <w:bottom w:val="single" w:sz="6" w:space="0" w:color="auto"/>
              <w:right w:val="single" w:sz="6" w:space="0" w:color="auto"/>
            </w:tcBorders>
          </w:tcPr>
          <w:p w14:paraId="7D31903A" w14:textId="77777777" w:rsidR="009B09AE" w:rsidRPr="00654DC6" w:rsidRDefault="009B09AE" w:rsidP="000417C5">
            <w:pPr>
              <w:pStyle w:val="TableText0"/>
            </w:pPr>
            <w:r w:rsidRPr="00654DC6">
              <w:t>S2</w:t>
            </w:r>
          </w:p>
        </w:tc>
        <w:tc>
          <w:tcPr>
            <w:tcW w:w="6820" w:type="dxa"/>
            <w:tcBorders>
              <w:top w:val="single" w:sz="6" w:space="0" w:color="auto"/>
              <w:left w:val="single" w:sz="6" w:space="0" w:color="auto"/>
              <w:bottom w:val="single" w:sz="6" w:space="0" w:color="auto"/>
              <w:right w:val="single" w:sz="8" w:space="0" w:color="auto"/>
            </w:tcBorders>
          </w:tcPr>
          <w:p w14:paraId="7176F32F" w14:textId="77777777" w:rsidR="009B09AE" w:rsidRPr="00654DC6" w:rsidRDefault="003371CB" w:rsidP="000417C5">
            <w:pPr>
              <w:pStyle w:val="TableText0"/>
            </w:pPr>
            <w:r w:rsidRPr="00654DC6">
              <w:t xml:space="preserve">Provides </w:t>
            </w:r>
            <w:r w:rsidR="00E40024" w:rsidRPr="00654DC6">
              <w:t>Veteran</w:t>
            </w:r>
            <w:r w:rsidR="009B09AE" w:rsidRPr="00654DC6">
              <w:t xml:space="preserve"> payment history information for compensation &amp; pension claims</w:t>
            </w:r>
            <w:r w:rsidR="00651530" w:rsidRPr="00654DC6">
              <w:t>.</w:t>
            </w:r>
          </w:p>
        </w:tc>
      </w:tr>
      <w:tr w:rsidR="009B09AE" w:rsidRPr="00654DC6" w14:paraId="3E25F9DC" w14:textId="77777777" w:rsidTr="006A1709">
        <w:trPr>
          <w:jc w:val="center"/>
        </w:trPr>
        <w:tc>
          <w:tcPr>
            <w:tcW w:w="2307" w:type="dxa"/>
            <w:tcBorders>
              <w:top w:val="single" w:sz="6" w:space="0" w:color="auto"/>
              <w:left w:val="single" w:sz="8" w:space="0" w:color="auto"/>
              <w:bottom w:val="single" w:sz="6" w:space="0" w:color="auto"/>
              <w:right w:val="single" w:sz="6" w:space="0" w:color="auto"/>
            </w:tcBorders>
          </w:tcPr>
          <w:p w14:paraId="1DBC5757" w14:textId="77777777" w:rsidR="009B09AE" w:rsidRPr="00654DC6" w:rsidRDefault="009B09AE" w:rsidP="000417C5">
            <w:pPr>
              <w:pStyle w:val="TableText0"/>
            </w:pPr>
            <w:r w:rsidRPr="00654DC6">
              <w:t>DPRIS</w:t>
            </w:r>
          </w:p>
        </w:tc>
        <w:tc>
          <w:tcPr>
            <w:tcW w:w="526" w:type="dxa"/>
            <w:tcBorders>
              <w:top w:val="single" w:sz="6" w:space="0" w:color="auto"/>
              <w:left w:val="single" w:sz="6" w:space="0" w:color="auto"/>
              <w:bottom w:val="single" w:sz="6" w:space="0" w:color="auto"/>
              <w:right w:val="single" w:sz="6" w:space="0" w:color="auto"/>
            </w:tcBorders>
          </w:tcPr>
          <w:p w14:paraId="5D6F55AF" w14:textId="77777777" w:rsidR="009B09AE" w:rsidRPr="00654DC6" w:rsidRDefault="009B09AE" w:rsidP="000417C5">
            <w:pPr>
              <w:pStyle w:val="TableText0"/>
            </w:pPr>
            <w:r w:rsidRPr="00654DC6">
              <w:t>S3</w:t>
            </w:r>
          </w:p>
        </w:tc>
        <w:tc>
          <w:tcPr>
            <w:tcW w:w="6820" w:type="dxa"/>
            <w:tcBorders>
              <w:top w:val="single" w:sz="6" w:space="0" w:color="auto"/>
              <w:left w:val="single" w:sz="6" w:space="0" w:color="auto"/>
              <w:bottom w:val="single" w:sz="6" w:space="0" w:color="auto"/>
              <w:right w:val="single" w:sz="8" w:space="0" w:color="auto"/>
            </w:tcBorders>
          </w:tcPr>
          <w:p w14:paraId="1336F371" w14:textId="77777777" w:rsidR="009B09AE" w:rsidRPr="00654DC6" w:rsidRDefault="003371CB" w:rsidP="000417C5">
            <w:pPr>
              <w:pStyle w:val="TableText0"/>
            </w:pPr>
            <w:r w:rsidRPr="00654DC6">
              <w:t xml:space="preserve">Provides </w:t>
            </w:r>
            <w:r w:rsidR="00E40024" w:rsidRPr="00654DC6">
              <w:t>Veteran</w:t>
            </w:r>
            <w:r w:rsidR="009B09AE" w:rsidRPr="00654DC6">
              <w:t xml:space="preserve"> information for Defense Personnel Reporting and Information System</w:t>
            </w:r>
            <w:r w:rsidR="00651530" w:rsidRPr="00654DC6">
              <w:t>.</w:t>
            </w:r>
          </w:p>
        </w:tc>
      </w:tr>
      <w:tr w:rsidR="009B09AE" w:rsidRPr="00654DC6" w14:paraId="5F94AD5A" w14:textId="77777777" w:rsidTr="006A1709">
        <w:trPr>
          <w:jc w:val="center"/>
        </w:trPr>
        <w:tc>
          <w:tcPr>
            <w:tcW w:w="2307" w:type="dxa"/>
            <w:tcBorders>
              <w:top w:val="single" w:sz="6" w:space="0" w:color="auto"/>
              <w:left w:val="single" w:sz="8" w:space="0" w:color="auto"/>
              <w:bottom w:val="single" w:sz="6" w:space="0" w:color="auto"/>
              <w:right w:val="single" w:sz="6" w:space="0" w:color="auto"/>
            </w:tcBorders>
          </w:tcPr>
          <w:p w14:paraId="51EF5585" w14:textId="77777777" w:rsidR="009B09AE" w:rsidRPr="00654DC6" w:rsidRDefault="009B09AE" w:rsidP="000417C5">
            <w:pPr>
              <w:pStyle w:val="TableText0"/>
            </w:pPr>
            <w:r w:rsidRPr="00654DC6">
              <w:t>COE</w:t>
            </w:r>
          </w:p>
        </w:tc>
        <w:tc>
          <w:tcPr>
            <w:tcW w:w="526" w:type="dxa"/>
            <w:tcBorders>
              <w:top w:val="single" w:sz="6" w:space="0" w:color="auto"/>
              <w:left w:val="single" w:sz="6" w:space="0" w:color="auto"/>
              <w:bottom w:val="single" w:sz="6" w:space="0" w:color="auto"/>
              <w:right w:val="single" w:sz="6" w:space="0" w:color="auto"/>
            </w:tcBorders>
          </w:tcPr>
          <w:p w14:paraId="65B0BF08" w14:textId="77777777" w:rsidR="009B09AE" w:rsidRPr="00654DC6" w:rsidRDefault="009B09AE" w:rsidP="000417C5">
            <w:pPr>
              <w:pStyle w:val="TableText0"/>
            </w:pPr>
            <w:r w:rsidRPr="00654DC6">
              <w:t>S4</w:t>
            </w:r>
          </w:p>
        </w:tc>
        <w:tc>
          <w:tcPr>
            <w:tcW w:w="6820" w:type="dxa"/>
            <w:tcBorders>
              <w:top w:val="single" w:sz="6" w:space="0" w:color="auto"/>
              <w:left w:val="single" w:sz="6" w:space="0" w:color="auto"/>
              <w:bottom w:val="single" w:sz="6" w:space="0" w:color="auto"/>
              <w:right w:val="single" w:sz="8" w:space="0" w:color="auto"/>
            </w:tcBorders>
          </w:tcPr>
          <w:p w14:paraId="489D8F71" w14:textId="77777777" w:rsidR="009B09AE" w:rsidRPr="00654DC6" w:rsidRDefault="003371CB" w:rsidP="000417C5">
            <w:pPr>
              <w:pStyle w:val="TableText0"/>
            </w:pPr>
            <w:r w:rsidRPr="00654DC6">
              <w:t xml:space="preserve">Allows </w:t>
            </w:r>
            <w:r w:rsidR="00E40024" w:rsidRPr="00654DC6">
              <w:t>Veteran</w:t>
            </w:r>
            <w:r w:rsidR="009B09AE" w:rsidRPr="00654DC6">
              <w:t>s to view their certificates of eligibility</w:t>
            </w:r>
            <w:r w:rsidR="00651530" w:rsidRPr="00654DC6">
              <w:t>.</w:t>
            </w:r>
          </w:p>
        </w:tc>
      </w:tr>
      <w:tr w:rsidR="009B09AE" w:rsidRPr="00654DC6" w14:paraId="48F73A41" w14:textId="77777777" w:rsidTr="006A1709">
        <w:trPr>
          <w:jc w:val="center"/>
        </w:trPr>
        <w:tc>
          <w:tcPr>
            <w:tcW w:w="2307" w:type="dxa"/>
            <w:tcBorders>
              <w:top w:val="single" w:sz="6" w:space="0" w:color="auto"/>
              <w:left w:val="single" w:sz="8" w:space="0" w:color="auto"/>
              <w:bottom w:val="single" w:sz="6" w:space="0" w:color="auto"/>
              <w:right w:val="single" w:sz="6" w:space="0" w:color="auto"/>
            </w:tcBorders>
          </w:tcPr>
          <w:p w14:paraId="65CB4496" w14:textId="77777777" w:rsidR="009B09AE" w:rsidRPr="00654DC6" w:rsidRDefault="009B09AE" w:rsidP="000417C5">
            <w:pPr>
              <w:pStyle w:val="TableText0"/>
            </w:pPr>
            <w:r w:rsidRPr="00654DC6">
              <w:t>SAH</w:t>
            </w:r>
          </w:p>
        </w:tc>
        <w:tc>
          <w:tcPr>
            <w:tcW w:w="526" w:type="dxa"/>
            <w:tcBorders>
              <w:top w:val="single" w:sz="6" w:space="0" w:color="auto"/>
              <w:left w:val="single" w:sz="6" w:space="0" w:color="auto"/>
              <w:bottom w:val="single" w:sz="6" w:space="0" w:color="auto"/>
              <w:right w:val="single" w:sz="6" w:space="0" w:color="auto"/>
            </w:tcBorders>
          </w:tcPr>
          <w:p w14:paraId="4213281A" w14:textId="77777777" w:rsidR="009B09AE" w:rsidRPr="00654DC6" w:rsidRDefault="009B09AE" w:rsidP="000417C5">
            <w:pPr>
              <w:pStyle w:val="TableText0"/>
            </w:pPr>
            <w:r w:rsidRPr="00654DC6">
              <w:t>S5</w:t>
            </w:r>
          </w:p>
        </w:tc>
        <w:tc>
          <w:tcPr>
            <w:tcW w:w="6820" w:type="dxa"/>
            <w:tcBorders>
              <w:top w:val="single" w:sz="6" w:space="0" w:color="auto"/>
              <w:left w:val="single" w:sz="6" w:space="0" w:color="auto"/>
              <w:bottom w:val="single" w:sz="6" w:space="0" w:color="auto"/>
              <w:right w:val="single" w:sz="8" w:space="0" w:color="auto"/>
            </w:tcBorders>
          </w:tcPr>
          <w:p w14:paraId="73F63FB7" w14:textId="77777777" w:rsidR="009B09AE" w:rsidRPr="00654DC6" w:rsidRDefault="003371CB" w:rsidP="000417C5">
            <w:pPr>
              <w:pStyle w:val="TableText0"/>
            </w:pPr>
            <w:r w:rsidRPr="00654DC6">
              <w:t xml:space="preserve">Allows </w:t>
            </w:r>
            <w:r w:rsidR="00E40024" w:rsidRPr="00654DC6">
              <w:t>Veteran</w:t>
            </w:r>
            <w:r w:rsidR="009B09AE" w:rsidRPr="00654DC6">
              <w:t>s to apply for a specially-adapted housing grant</w:t>
            </w:r>
            <w:r w:rsidR="00651530" w:rsidRPr="00654DC6">
              <w:t>.</w:t>
            </w:r>
          </w:p>
        </w:tc>
      </w:tr>
      <w:tr w:rsidR="009B09AE" w:rsidRPr="00654DC6" w14:paraId="61BFE36A" w14:textId="77777777" w:rsidTr="006A1709">
        <w:trPr>
          <w:jc w:val="center"/>
        </w:trPr>
        <w:tc>
          <w:tcPr>
            <w:tcW w:w="9653" w:type="dxa"/>
            <w:gridSpan w:val="3"/>
            <w:tcBorders>
              <w:top w:val="single" w:sz="6" w:space="0" w:color="auto"/>
              <w:left w:val="single" w:sz="8" w:space="0" w:color="auto"/>
              <w:bottom w:val="single" w:sz="6" w:space="0" w:color="auto"/>
              <w:right w:val="single" w:sz="8" w:space="0" w:color="auto"/>
            </w:tcBorders>
          </w:tcPr>
          <w:p w14:paraId="4F82A34F" w14:textId="77777777" w:rsidR="009B09AE" w:rsidRPr="00F242BA" w:rsidRDefault="009B09AE" w:rsidP="000417C5">
            <w:pPr>
              <w:pStyle w:val="TableText0"/>
              <w:rPr>
                <w:b/>
              </w:rPr>
            </w:pPr>
            <w:r w:rsidRPr="00F242BA">
              <w:rPr>
                <w:b/>
              </w:rPr>
              <w:t>Internal Data Stores</w:t>
            </w:r>
          </w:p>
        </w:tc>
      </w:tr>
      <w:tr w:rsidR="009B09AE" w:rsidRPr="00654DC6" w14:paraId="5DDA9711" w14:textId="77777777" w:rsidTr="006A1709">
        <w:trPr>
          <w:jc w:val="center"/>
        </w:trPr>
        <w:tc>
          <w:tcPr>
            <w:tcW w:w="2307" w:type="dxa"/>
            <w:tcBorders>
              <w:top w:val="single" w:sz="6" w:space="0" w:color="auto"/>
              <w:left w:val="single" w:sz="8" w:space="0" w:color="auto"/>
              <w:bottom w:val="single" w:sz="6" w:space="0" w:color="auto"/>
              <w:right w:val="single" w:sz="6" w:space="0" w:color="auto"/>
            </w:tcBorders>
          </w:tcPr>
          <w:p w14:paraId="198451EC" w14:textId="77777777" w:rsidR="009B09AE" w:rsidRPr="00654DC6" w:rsidRDefault="009B09AE" w:rsidP="000417C5">
            <w:pPr>
              <w:pStyle w:val="TableText0"/>
            </w:pPr>
            <w:r w:rsidRPr="00654DC6">
              <w:t>VADIR</w:t>
            </w:r>
          </w:p>
        </w:tc>
        <w:tc>
          <w:tcPr>
            <w:tcW w:w="526" w:type="dxa"/>
            <w:tcBorders>
              <w:top w:val="single" w:sz="6" w:space="0" w:color="auto"/>
              <w:left w:val="single" w:sz="6" w:space="0" w:color="auto"/>
              <w:bottom w:val="single" w:sz="6" w:space="0" w:color="auto"/>
              <w:right w:val="single" w:sz="6" w:space="0" w:color="auto"/>
            </w:tcBorders>
          </w:tcPr>
          <w:p w14:paraId="04477A3E" w14:textId="77777777" w:rsidR="009B09AE" w:rsidRPr="00654DC6" w:rsidRDefault="009B09AE" w:rsidP="000417C5">
            <w:pPr>
              <w:pStyle w:val="TableText0"/>
            </w:pPr>
            <w:r w:rsidRPr="00654DC6">
              <w:t>3</w:t>
            </w:r>
          </w:p>
        </w:tc>
        <w:tc>
          <w:tcPr>
            <w:tcW w:w="6820" w:type="dxa"/>
            <w:tcBorders>
              <w:top w:val="single" w:sz="6" w:space="0" w:color="auto"/>
              <w:left w:val="single" w:sz="6" w:space="0" w:color="auto"/>
              <w:bottom w:val="single" w:sz="6" w:space="0" w:color="auto"/>
              <w:right w:val="single" w:sz="8" w:space="0" w:color="auto"/>
            </w:tcBorders>
          </w:tcPr>
          <w:p w14:paraId="45295625" w14:textId="77777777" w:rsidR="009B09AE" w:rsidRPr="00654DC6" w:rsidRDefault="009B09AE" w:rsidP="000417C5">
            <w:pPr>
              <w:pStyle w:val="TableText0"/>
            </w:pPr>
            <w:r w:rsidRPr="00654DC6">
              <w:t>The VA/DoD Identity Directory</w:t>
            </w:r>
          </w:p>
        </w:tc>
      </w:tr>
      <w:tr w:rsidR="009B09AE" w:rsidRPr="00654DC6" w14:paraId="4C1C7368" w14:textId="77777777" w:rsidTr="006A1709">
        <w:trPr>
          <w:jc w:val="center"/>
        </w:trPr>
        <w:tc>
          <w:tcPr>
            <w:tcW w:w="2307" w:type="dxa"/>
            <w:tcBorders>
              <w:top w:val="single" w:sz="6" w:space="0" w:color="auto"/>
              <w:left w:val="single" w:sz="8" w:space="0" w:color="auto"/>
              <w:bottom w:val="single" w:sz="8" w:space="0" w:color="auto"/>
              <w:right w:val="single" w:sz="6" w:space="0" w:color="auto"/>
            </w:tcBorders>
          </w:tcPr>
          <w:p w14:paraId="25E247E9" w14:textId="77777777" w:rsidR="009B09AE" w:rsidRPr="00654DC6" w:rsidRDefault="009B09AE" w:rsidP="000417C5">
            <w:pPr>
              <w:pStyle w:val="TableText0"/>
            </w:pPr>
            <w:r w:rsidRPr="00654DC6">
              <w:t>BVA</w:t>
            </w:r>
          </w:p>
        </w:tc>
        <w:tc>
          <w:tcPr>
            <w:tcW w:w="526" w:type="dxa"/>
            <w:tcBorders>
              <w:top w:val="single" w:sz="6" w:space="0" w:color="auto"/>
              <w:left w:val="single" w:sz="6" w:space="0" w:color="auto"/>
              <w:bottom w:val="single" w:sz="8" w:space="0" w:color="auto"/>
              <w:right w:val="single" w:sz="6" w:space="0" w:color="auto"/>
            </w:tcBorders>
          </w:tcPr>
          <w:p w14:paraId="74ED7C39" w14:textId="77777777" w:rsidR="009B09AE" w:rsidRPr="00654DC6" w:rsidRDefault="009B09AE" w:rsidP="000417C5">
            <w:pPr>
              <w:pStyle w:val="TableText0"/>
            </w:pPr>
            <w:r w:rsidRPr="00654DC6">
              <w:t>4</w:t>
            </w:r>
          </w:p>
        </w:tc>
        <w:tc>
          <w:tcPr>
            <w:tcW w:w="6820" w:type="dxa"/>
            <w:tcBorders>
              <w:top w:val="single" w:sz="6" w:space="0" w:color="auto"/>
              <w:left w:val="single" w:sz="6" w:space="0" w:color="auto"/>
              <w:bottom w:val="single" w:sz="8" w:space="0" w:color="auto"/>
              <w:right w:val="single" w:sz="8" w:space="0" w:color="auto"/>
            </w:tcBorders>
          </w:tcPr>
          <w:p w14:paraId="55C39AF4" w14:textId="77777777" w:rsidR="009B09AE" w:rsidRPr="00654DC6" w:rsidRDefault="009B09AE" w:rsidP="000417C5">
            <w:pPr>
              <w:pStyle w:val="TableText0"/>
            </w:pPr>
            <w:r w:rsidRPr="00654DC6">
              <w:t xml:space="preserve">Board of </w:t>
            </w:r>
            <w:r w:rsidR="00E40024" w:rsidRPr="00654DC6">
              <w:t>Veteran</w:t>
            </w:r>
            <w:r w:rsidRPr="00654DC6">
              <w:t>s Appeals</w:t>
            </w:r>
          </w:p>
        </w:tc>
      </w:tr>
    </w:tbl>
    <w:p w14:paraId="7A8444C7" w14:textId="4EBD32EF" w:rsidR="003579C7" w:rsidRPr="00654DC6" w:rsidRDefault="003579C7" w:rsidP="001055DD">
      <w:pPr>
        <w:pStyle w:val="BodyText2"/>
      </w:pPr>
      <w:r w:rsidRPr="00654DC6">
        <w:t xml:space="preserve">The design for </w:t>
      </w:r>
      <w:r w:rsidR="00FD47E7" w:rsidRPr="00654DC6">
        <w:t>forms platform</w:t>
      </w:r>
      <w:r w:rsidRPr="00654DC6">
        <w:t xml:space="preserve"> uses an architectural approach for non-tier Web services that relies on a mesh of software services, including presentation, application, security, Enterprise service, and data service layers</w:t>
      </w:r>
      <w:r w:rsidR="00272546" w:rsidRPr="00654DC6">
        <w:t xml:space="preserve">. </w:t>
      </w:r>
      <w:r w:rsidRPr="00654DC6">
        <w:t>The presentation layer consists of HTML forms that present to and accept input from users (from within the browsers on their desktops).</w:t>
      </w:r>
    </w:p>
    <w:p w14:paraId="3F4F8AFE" w14:textId="4B57DDA7" w:rsidR="003579C7" w:rsidRPr="00654DC6" w:rsidRDefault="003579C7" w:rsidP="001055DD">
      <w:pPr>
        <w:pStyle w:val="BodyText2"/>
      </w:pPr>
      <w:r w:rsidRPr="00654DC6">
        <w:t xml:space="preserve">The overall design leverages much of the </w:t>
      </w:r>
      <w:r w:rsidR="003044FC" w:rsidRPr="00654DC6">
        <w:t>EVSSP2</w:t>
      </w:r>
      <w:r w:rsidRPr="00654DC6">
        <w:t xml:space="preserve"> design, which employs:</w:t>
      </w:r>
    </w:p>
    <w:p w14:paraId="6994001F" w14:textId="77777777" w:rsidR="003579C7" w:rsidRPr="00654DC6" w:rsidRDefault="003579C7" w:rsidP="006A1709">
      <w:pPr>
        <w:pStyle w:val="BodyTextBullet1"/>
      </w:pPr>
      <w:r w:rsidRPr="00654DC6">
        <w:t>A presentation layer comprised of thin client HTML forms on common browsers.</w:t>
      </w:r>
    </w:p>
    <w:p w14:paraId="6DD59AE6" w14:textId="04DF3FEA" w:rsidR="003579C7" w:rsidRPr="00654DC6" w:rsidRDefault="003579C7" w:rsidP="006A1709">
      <w:pPr>
        <w:pStyle w:val="BodyTextBullet1"/>
      </w:pPr>
      <w:r w:rsidRPr="00654DC6">
        <w:t>An application layer implementation using Oracle’s WebLogic Enterprise JavaBeans (EJB) container.</w:t>
      </w:r>
    </w:p>
    <w:p w14:paraId="36A44A23" w14:textId="77777777" w:rsidR="003579C7" w:rsidRPr="00654DC6" w:rsidRDefault="003579C7" w:rsidP="004312DB">
      <w:pPr>
        <w:pStyle w:val="BodyTextBullet1"/>
        <w:jc w:val="both"/>
      </w:pPr>
      <w:r w:rsidRPr="00654DC6">
        <w:t>An Enterprise service layer comprised of VBA services (such as business process and workflow support, and data retrieval and update).</w:t>
      </w:r>
    </w:p>
    <w:p w14:paraId="57BCFFCC" w14:textId="25503F91" w:rsidR="003579C7" w:rsidRPr="00654DC6" w:rsidRDefault="009E1882" w:rsidP="006A1709">
      <w:pPr>
        <w:pStyle w:val="BodyText2"/>
      </w:pPr>
      <w:r w:rsidRPr="00654DC6">
        <w:fldChar w:fldCharType="begin"/>
      </w:r>
      <w:r w:rsidRPr="00654DC6">
        <w:instrText xml:space="preserve"> REF _Ref465237115 \h </w:instrText>
      </w:r>
      <w:r w:rsidRPr="00654DC6">
        <w:fldChar w:fldCharType="separate"/>
      </w:r>
      <w:r w:rsidR="00A24F3A" w:rsidRPr="00654DC6">
        <w:t xml:space="preserve">Figure </w:t>
      </w:r>
      <w:r w:rsidR="00A24F3A">
        <w:rPr>
          <w:noProof/>
        </w:rPr>
        <w:t>8</w:t>
      </w:r>
      <w:r w:rsidRPr="00654DC6">
        <w:fldChar w:fldCharType="end"/>
      </w:r>
      <w:r w:rsidR="007D4D0A" w:rsidRPr="00654DC6">
        <w:t xml:space="preserve"> </w:t>
      </w:r>
      <w:r w:rsidR="003579C7" w:rsidRPr="00654DC6">
        <w:t>provides a high level overview of the application structural design.</w:t>
      </w:r>
    </w:p>
    <w:p w14:paraId="41B3FA6E" w14:textId="77777777" w:rsidR="007D4D0A" w:rsidRPr="00654DC6" w:rsidRDefault="00A84842" w:rsidP="007D4D0A">
      <w:pPr>
        <w:pStyle w:val="Figure"/>
      </w:pPr>
      <w:r w:rsidRPr="00654DC6">
        <w:rPr>
          <w:noProof/>
        </w:rPr>
        <w:drawing>
          <wp:inline distT="0" distB="0" distL="0" distR="0" wp14:anchorId="7569EA28" wp14:editId="06E7CA29">
            <wp:extent cx="4175185" cy="3830456"/>
            <wp:effectExtent l="0" t="0" r="0" b="0"/>
            <wp:docPr id="21" name="Picture 5" title="Figure: Forms Platform High Level Structural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raphic illustrating the forms platform high level application structural design."/>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76365" cy="3831538"/>
                    </a:xfrm>
                    <a:prstGeom prst="rect">
                      <a:avLst/>
                    </a:prstGeom>
                    <a:noFill/>
                    <a:ln>
                      <a:noFill/>
                    </a:ln>
                  </pic:spPr>
                </pic:pic>
              </a:graphicData>
            </a:graphic>
          </wp:inline>
        </w:drawing>
      </w:r>
    </w:p>
    <w:p w14:paraId="309B13A5" w14:textId="4DD7FDF3" w:rsidR="007D4D0A" w:rsidRPr="00654DC6" w:rsidRDefault="007D4D0A" w:rsidP="007D4D0A">
      <w:pPr>
        <w:pStyle w:val="Caption"/>
      </w:pPr>
      <w:bookmarkStart w:id="230" w:name="_Ref465237115"/>
      <w:bookmarkStart w:id="231" w:name="_Toc473621465"/>
      <w:r w:rsidRPr="00654DC6">
        <w:t xml:space="preserve">Figure </w:t>
      </w:r>
      <w:fldSimple w:instr=" SEQ Figure \* ARABIC ">
        <w:r w:rsidR="00A24F3A">
          <w:rPr>
            <w:noProof/>
          </w:rPr>
          <w:t>8</w:t>
        </w:r>
      </w:fldSimple>
      <w:bookmarkEnd w:id="230"/>
      <w:r w:rsidRPr="00654DC6">
        <w:t xml:space="preserve"> High Level Application </w:t>
      </w:r>
      <w:r w:rsidR="00654DC6" w:rsidRPr="00654DC6">
        <w:t>Structural</w:t>
      </w:r>
      <w:r w:rsidRPr="00654DC6">
        <w:t xml:space="preserve"> </w:t>
      </w:r>
      <w:r w:rsidR="00654DC6" w:rsidRPr="00654DC6">
        <w:t>Design</w:t>
      </w:r>
      <w:bookmarkEnd w:id="231"/>
    </w:p>
    <w:p w14:paraId="08AE2235" w14:textId="6494F626" w:rsidR="000D6D6E" w:rsidRPr="00654DC6" w:rsidRDefault="000D6D6E" w:rsidP="000D6D6E">
      <w:pPr>
        <w:pStyle w:val="Figure"/>
      </w:pPr>
    </w:p>
    <w:p w14:paraId="4284FE91" w14:textId="77777777" w:rsidR="003579C7" w:rsidRPr="00654DC6" w:rsidRDefault="003579C7" w:rsidP="006A1709">
      <w:pPr>
        <w:pStyle w:val="BodyText2"/>
      </w:pPr>
      <w:r w:rsidRPr="00654DC6">
        <w:rPr>
          <w:rFonts w:eastAsia="MS Mincho"/>
        </w:rPr>
        <w:t>Increment 1 serves credentialed users with Level 2 DS Logons only</w:t>
      </w:r>
      <w:r w:rsidR="00272546" w:rsidRPr="00654DC6">
        <w:rPr>
          <w:rFonts w:eastAsia="MS Mincho"/>
        </w:rPr>
        <w:t xml:space="preserve">. </w:t>
      </w:r>
      <w:r w:rsidRPr="00654DC6">
        <w:rPr>
          <w:rFonts w:eastAsia="MS Mincho"/>
        </w:rPr>
        <w:t>VA administrative users access other systems, including the St. Paul Rules-BPS and VETSNET claims</w:t>
      </w:r>
      <w:r w:rsidRPr="00654DC6">
        <w:rPr>
          <w:rStyle w:val="BodyTextChar"/>
        </w:rPr>
        <w:t xml:space="preserve"> </w:t>
      </w:r>
      <w:r w:rsidRPr="00654DC6">
        <w:rPr>
          <w:rStyle w:val="BodyTextChar"/>
          <w:sz w:val="22"/>
          <w:szCs w:val="24"/>
          <w:lang w:eastAsia="en-US"/>
        </w:rPr>
        <w:t>processing</w:t>
      </w:r>
      <w:r w:rsidRPr="00654DC6">
        <w:rPr>
          <w:rStyle w:val="BodyTextChar"/>
        </w:rPr>
        <w:t>.</w:t>
      </w:r>
      <w:r w:rsidRPr="00654DC6">
        <w:rPr>
          <w:vertAlign w:val="superscript"/>
        </w:rPr>
        <w:footnoteReference w:id="6"/>
      </w:r>
    </w:p>
    <w:p w14:paraId="0326E276" w14:textId="46214D4A" w:rsidR="003579C7" w:rsidRPr="00654DC6" w:rsidRDefault="001055DD" w:rsidP="001055DD">
      <w:pPr>
        <w:pStyle w:val="BodyText2"/>
      </w:pPr>
      <w:r w:rsidRPr="00654DC6">
        <w:fldChar w:fldCharType="begin"/>
      </w:r>
      <w:r w:rsidRPr="00654DC6">
        <w:instrText xml:space="preserve"> REF _Ref434495328 \h </w:instrText>
      </w:r>
      <w:r w:rsidRPr="00654DC6">
        <w:fldChar w:fldCharType="separate"/>
      </w:r>
      <w:r w:rsidR="00A24F3A" w:rsidRPr="00654DC6">
        <w:t xml:space="preserve">Table </w:t>
      </w:r>
      <w:r w:rsidR="00A24F3A">
        <w:rPr>
          <w:noProof/>
        </w:rPr>
        <w:t>10</w:t>
      </w:r>
      <w:r w:rsidRPr="00654DC6">
        <w:fldChar w:fldCharType="end"/>
      </w:r>
      <w:r w:rsidR="00A440DC" w:rsidRPr="00654DC6">
        <w:t xml:space="preserve"> </w:t>
      </w:r>
      <w:r w:rsidR="003579C7" w:rsidRPr="00654DC6">
        <w:t xml:space="preserve">lists the software product and version information used </w:t>
      </w:r>
      <w:r w:rsidR="00C64A7D" w:rsidRPr="00654DC6">
        <w:t>within the entire technology stack.</w:t>
      </w:r>
      <w:r w:rsidR="00597489" w:rsidRPr="00654DC6">
        <w:t>.</w:t>
      </w:r>
    </w:p>
    <w:p w14:paraId="05CA7DEC" w14:textId="069EFBB5" w:rsidR="001055DD" w:rsidRPr="00654DC6" w:rsidRDefault="001055DD" w:rsidP="00E535BE">
      <w:pPr>
        <w:pStyle w:val="CaptionTable"/>
      </w:pPr>
      <w:bookmarkStart w:id="232" w:name="_Ref434495328"/>
      <w:bookmarkStart w:id="233" w:name="_Toc473621437"/>
      <w:r w:rsidRPr="00654DC6">
        <w:t xml:space="preserve">Table </w:t>
      </w:r>
      <w:fldSimple w:instr=" SEQ Table \* ARABIC ">
        <w:r w:rsidR="00A24F3A">
          <w:rPr>
            <w:noProof/>
          </w:rPr>
          <w:t>10</w:t>
        </w:r>
      </w:fldSimple>
      <w:bookmarkEnd w:id="232"/>
      <w:r w:rsidRPr="00654DC6">
        <w:t>: Software Product Descriptions</w:t>
      </w:r>
      <w:bookmarkEnd w:id="233"/>
    </w:p>
    <w:tbl>
      <w:tblPr>
        <w:tblW w:w="36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Software Product Descriptions"/>
      </w:tblPr>
      <w:tblGrid>
        <w:gridCol w:w="2684"/>
        <w:gridCol w:w="2251"/>
        <w:gridCol w:w="2680"/>
      </w:tblGrid>
      <w:tr w:rsidR="00655345" w:rsidRPr="00654DC6" w14:paraId="34156C06" w14:textId="77777777" w:rsidTr="0028292A">
        <w:trPr>
          <w:trHeight w:val="395"/>
          <w:tblHeader/>
          <w:jc w:val="center"/>
        </w:trPr>
        <w:tc>
          <w:tcPr>
            <w:tcW w:w="1762" w:type="pct"/>
            <w:shd w:val="pct15" w:color="auto" w:fill="auto"/>
            <w:vAlign w:val="center"/>
          </w:tcPr>
          <w:p w14:paraId="444D6AED" w14:textId="77777777" w:rsidR="00655345" w:rsidRPr="00654DC6" w:rsidRDefault="00655345" w:rsidP="00885624">
            <w:pPr>
              <w:pStyle w:val="TableHeading"/>
              <w:keepNext/>
            </w:pPr>
            <w:r w:rsidRPr="00654DC6">
              <w:t>Software Class</w:t>
            </w:r>
          </w:p>
        </w:tc>
        <w:tc>
          <w:tcPr>
            <w:tcW w:w="1478" w:type="pct"/>
            <w:shd w:val="pct15" w:color="auto" w:fill="auto"/>
            <w:vAlign w:val="center"/>
          </w:tcPr>
          <w:p w14:paraId="690BECAA" w14:textId="77777777" w:rsidR="00655345" w:rsidRPr="00654DC6" w:rsidRDefault="00655345" w:rsidP="00885624">
            <w:pPr>
              <w:pStyle w:val="TableHeading"/>
              <w:keepNext/>
            </w:pPr>
            <w:r w:rsidRPr="00654DC6">
              <w:t>Software Product</w:t>
            </w:r>
          </w:p>
        </w:tc>
        <w:tc>
          <w:tcPr>
            <w:tcW w:w="1760" w:type="pct"/>
            <w:shd w:val="pct15" w:color="auto" w:fill="auto"/>
            <w:vAlign w:val="center"/>
          </w:tcPr>
          <w:p w14:paraId="098319DE" w14:textId="77777777" w:rsidR="00655345" w:rsidRPr="00654DC6" w:rsidRDefault="00655345" w:rsidP="00885624">
            <w:pPr>
              <w:pStyle w:val="TableHeading"/>
              <w:keepNext/>
            </w:pPr>
            <w:r w:rsidRPr="00654DC6">
              <w:t>Version</w:t>
            </w:r>
          </w:p>
        </w:tc>
      </w:tr>
      <w:tr w:rsidR="00655345" w:rsidRPr="00654DC6" w14:paraId="7B88A605" w14:textId="77777777" w:rsidTr="0028292A">
        <w:trPr>
          <w:cantSplit/>
          <w:jc w:val="center"/>
        </w:trPr>
        <w:tc>
          <w:tcPr>
            <w:tcW w:w="1762" w:type="pct"/>
          </w:tcPr>
          <w:p w14:paraId="34DDFD5E" w14:textId="77777777" w:rsidR="00655345" w:rsidRPr="00654DC6" w:rsidRDefault="00655345" w:rsidP="000417C5">
            <w:pPr>
              <w:pStyle w:val="TableText0"/>
            </w:pPr>
            <w:r w:rsidRPr="00654DC6">
              <w:t>Web Server</w:t>
            </w:r>
          </w:p>
        </w:tc>
        <w:tc>
          <w:tcPr>
            <w:tcW w:w="1478" w:type="pct"/>
          </w:tcPr>
          <w:p w14:paraId="434DDB29" w14:textId="77777777" w:rsidR="00655345" w:rsidRPr="00654DC6" w:rsidRDefault="00655345" w:rsidP="000417C5">
            <w:pPr>
              <w:pStyle w:val="TableText0"/>
            </w:pPr>
            <w:r w:rsidRPr="00654DC6">
              <w:t>Apache HTTP</w:t>
            </w:r>
          </w:p>
        </w:tc>
        <w:tc>
          <w:tcPr>
            <w:tcW w:w="1760" w:type="pct"/>
          </w:tcPr>
          <w:p w14:paraId="1CDD8FD6" w14:textId="77777777" w:rsidR="00655345" w:rsidRPr="00654DC6" w:rsidRDefault="00655345" w:rsidP="000417C5">
            <w:pPr>
              <w:pStyle w:val="TableText0"/>
            </w:pPr>
            <w:r w:rsidRPr="00654DC6">
              <w:t>2.4</w:t>
            </w:r>
          </w:p>
        </w:tc>
      </w:tr>
      <w:tr w:rsidR="00655345" w:rsidRPr="00654DC6" w14:paraId="79AA26CE" w14:textId="77777777" w:rsidTr="0028292A">
        <w:trPr>
          <w:jc w:val="center"/>
        </w:trPr>
        <w:tc>
          <w:tcPr>
            <w:tcW w:w="1762" w:type="pct"/>
          </w:tcPr>
          <w:p w14:paraId="44561763" w14:textId="77777777" w:rsidR="00655345" w:rsidRPr="00654DC6" w:rsidRDefault="00655345" w:rsidP="000417C5">
            <w:pPr>
              <w:pStyle w:val="TableText0"/>
            </w:pPr>
            <w:r w:rsidRPr="00654DC6">
              <w:t>Application Server</w:t>
            </w:r>
          </w:p>
        </w:tc>
        <w:tc>
          <w:tcPr>
            <w:tcW w:w="1478" w:type="pct"/>
          </w:tcPr>
          <w:p w14:paraId="35CBF753" w14:textId="77777777" w:rsidR="00655345" w:rsidRPr="00654DC6" w:rsidRDefault="00655345" w:rsidP="000417C5">
            <w:pPr>
              <w:pStyle w:val="TableText0"/>
            </w:pPr>
            <w:r w:rsidRPr="00654DC6">
              <w:t>WebLogic Server</w:t>
            </w:r>
          </w:p>
        </w:tc>
        <w:tc>
          <w:tcPr>
            <w:tcW w:w="1760" w:type="pct"/>
          </w:tcPr>
          <w:p w14:paraId="6CDBF421" w14:textId="33C00E51" w:rsidR="00655345" w:rsidRPr="00654DC6" w:rsidRDefault="003A3653" w:rsidP="000417C5">
            <w:pPr>
              <w:pStyle w:val="TableText0"/>
            </w:pPr>
            <w:r>
              <w:t>12.1.3</w:t>
            </w:r>
          </w:p>
        </w:tc>
      </w:tr>
      <w:tr w:rsidR="00655345" w:rsidRPr="00654DC6" w14:paraId="35B3B0CF" w14:textId="77777777" w:rsidTr="0028292A">
        <w:trPr>
          <w:jc w:val="center"/>
        </w:trPr>
        <w:tc>
          <w:tcPr>
            <w:tcW w:w="1762" w:type="pct"/>
          </w:tcPr>
          <w:p w14:paraId="0F9FB3F0" w14:textId="77777777" w:rsidR="00655345" w:rsidRPr="00654DC6" w:rsidRDefault="00655345" w:rsidP="000417C5">
            <w:pPr>
              <w:pStyle w:val="TableText0"/>
            </w:pPr>
            <w:r w:rsidRPr="00654DC6">
              <w:t>Relational Database Management System (RDBMS)</w:t>
            </w:r>
          </w:p>
        </w:tc>
        <w:tc>
          <w:tcPr>
            <w:tcW w:w="1478" w:type="pct"/>
          </w:tcPr>
          <w:p w14:paraId="7CC6B568" w14:textId="77777777" w:rsidR="00655345" w:rsidRPr="00654DC6" w:rsidRDefault="00655345" w:rsidP="000417C5">
            <w:pPr>
              <w:pStyle w:val="TableText0"/>
            </w:pPr>
            <w:r w:rsidRPr="00654DC6">
              <w:t>Oracle Database</w:t>
            </w:r>
          </w:p>
        </w:tc>
        <w:tc>
          <w:tcPr>
            <w:tcW w:w="1760" w:type="pct"/>
          </w:tcPr>
          <w:p w14:paraId="6E2A51F6" w14:textId="77777777" w:rsidR="00655345" w:rsidRPr="00654DC6" w:rsidRDefault="00655345" w:rsidP="000417C5">
            <w:pPr>
              <w:pStyle w:val="TableText0"/>
            </w:pPr>
            <w:r w:rsidRPr="00654DC6">
              <w:t>11G R2 (11.2.x)</w:t>
            </w:r>
          </w:p>
        </w:tc>
      </w:tr>
      <w:tr w:rsidR="00655345" w:rsidRPr="00654DC6" w14:paraId="1ACD96DF" w14:textId="77777777" w:rsidTr="0028292A">
        <w:trPr>
          <w:trHeight w:val="260"/>
          <w:jc w:val="center"/>
        </w:trPr>
        <w:tc>
          <w:tcPr>
            <w:tcW w:w="1762" w:type="pct"/>
          </w:tcPr>
          <w:p w14:paraId="4992C29A" w14:textId="77777777" w:rsidR="00655345" w:rsidRPr="00654DC6" w:rsidRDefault="00655345" w:rsidP="000417C5">
            <w:pPr>
              <w:pStyle w:val="TableText0"/>
            </w:pPr>
            <w:r w:rsidRPr="00654DC6">
              <w:t>Performance monitoring and profiling</w:t>
            </w:r>
          </w:p>
        </w:tc>
        <w:tc>
          <w:tcPr>
            <w:tcW w:w="1478" w:type="pct"/>
          </w:tcPr>
          <w:p w14:paraId="1E4059C6" w14:textId="77777777" w:rsidR="00655345" w:rsidRPr="00654DC6" w:rsidRDefault="00655345" w:rsidP="000417C5">
            <w:pPr>
              <w:pStyle w:val="TableText0"/>
            </w:pPr>
            <w:r w:rsidRPr="00654DC6">
              <w:t>CA Technologies IntroScope APM</w:t>
            </w:r>
          </w:p>
        </w:tc>
        <w:tc>
          <w:tcPr>
            <w:tcW w:w="1760" w:type="pct"/>
          </w:tcPr>
          <w:p w14:paraId="25C0D3E1" w14:textId="77777777" w:rsidR="00655345" w:rsidRPr="00654DC6" w:rsidRDefault="00655345" w:rsidP="000417C5">
            <w:pPr>
              <w:pStyle w:val="TableText0"/>
            </w:pPr>
            <w:r w:rsidRPr="00654DC6">
              <w:t>CA Application Performance Management 9.1 (9.x)</w:t>
            </w:r>
          </w:p>
        </w:tc>
      </w:tr>
      <w:tr w:rsidR="00655345" w:rsidRPr="00654DC6" w14:paraId="4342FEC2" w14:textId="77777777" w:rsidTr="0028292A">
        <w:trPr>
          <w:jc w:val="center"/>
        </w:trPr>
        <w:tc>
          <w:tcPr>
            <w:tcW w:w="1762" w:type="pct"/>
          </w:tcPr>
          <w:p w14:paraId="5C21A674" w14:textId="77777777" w:rsidR="00655345" w:rsidRPr="00654DC6" w:rsidRDefault="00655345" w:rsidP="000417C5">
            <w:pPr>
              <w:pStyle w:val="TableText0"/>
            </w:pPr>
            <w:r w:rsidRPr="00654DC6">
              <w:t>Log viewing and alerting</w:t>
            </w:r>
          </w:p>
        </w:tc>
        <w:tc>
          <w:tcPr>
            <w:tcW w:w="1478" w:type="pct"/>
          </w:tcPr>
          <w:p w14:paraId="11FB87E3" w14:textId="77777777" w:rsidR="00655345" w:rsidRPr="00654DC6" w:rsidRDefault="00655345" w:rsidP="000417C5">
            <w:pPr>
              <w:pStyle w:val="TableText0"/>
            </w:pPr>
            <w:r w:rsidRPr="00654DC6">
              <w:t>XpoLog center</w:t>
            </w:r>
          </w:p>
        </w:tc>
        <w:tc>
          <w:tcPr>
            <w:tcW w:w="1760" w:type="pct"/>
          </w:tcPr>
          <w:p w14:paraId="7998B779" w14:textId="3820A0B3" w:rsidR="00655345" w:rsidRPr="00654DC6" w:rsidRDefault="00655345" w:rsidP="000417C5">
            <w:pPr>
              <w:pStyle w:val="TableText0"/>
            </w:pPr>
            <w:r w:rsidRPr="00654DC6">
              <w:t xml:space="preserve">Version 5.0 </w:t>
            </w:r>
          </w:p>
          <w:p w14:paraId="72C39D02" w14:textId="77777777" w:rsidR="00655345" w:rsidRPr="00654DC6" w:rsidRDefault="00655345" w:rsidP="000417C5">
            <w:pPr>
              <w:pStyle w:val="TableText0"/>
            </w:pPr>
            <w:r w:rsidRPr="00654DC6">
              <w:t>(build 9.5.3.0)</w:t>
            </w:r>
          </w:p>
        </w:tc>
      </w:tr>
      <w:tr w:rsidR="00655345" w:rsidRPr="00654DC6" w14:paraId="2E0C4DB5" w14:textId="77777777" w:rsidTr="0028292A">
        <w:trPr>
          <w:jc w:val="center"/>
        </w:trPr>
        <w:tc>
          <w:tcPr>
            <w:tcW w:w="1762" w:type="pct"/>
          </w:tcPr>
          <w:p w14:paraId="7C342786" w14:textId="77777777" w:rsidR="00655345" w:rsidRPr="00654DC6" w:rsidRDefault="00655345" w:rsidP="000417C5">
            <w:pPr>
              <w:pStyle w:val="TableText0"/>
            </w:pPr>
            <w:r w:rsidRPr="00654DC6">
              <w:t>Content Management</w:t>
            </w:r>
          </w:p>
        </w:tc>
        <w:tc>
          <w:tcPr>
            <w:tcW w:w="1478" w:type="pct"/>
          </w:tcPr>
          <w:p w14:paraId="77DD31B8" w14:textId="77777777" w:rsidR="00655345" w:rsidRPr="00654DC6" w:rsidRDefault="00655345" w:rsidP="000417C5">
            <w:pPr>
              <w:pStyle w:val="TableText0"/>
            </w:pPr>
            <w:r w:rsidRPr="00654DC6">
              <w:t>Alfresco Enterprise</w:t>
            </w:r>
          </w:p>
        </w:tc>
        <w:tc>
          <w:tcPr>
            <w:tcW w:w="1760" w:type="pct"/>
          </w:tcPr>
          <w:p w14:paraId="7BC94B5D" w14:textId="6304EE76" w:rsidR="00655345" w:rsidRPr="00654DC6" w:rsidRDefault="006F0256" w:rsidP="000417C5">
            <w:pPr>
              <w:pStyle w:val="TableText0"/>
            </w:pPr>
            <w:r>
              <w:t>5.1.1</w:t>
            </w:r>
          </w:p>
        </w:tc>
      </w:tr>
      <w:tr w:rsidR="00655345" w:rsidRPr="00654DC6" w14:paraId="3B891A25" w14:textId="77777777" w:rsidTr="0028292A">
        <w:trPr>
          <w:trHeight w:val="440"/>
          <w:jc w:val="center"/>
        </w:trPr>
        <w:tc>
          <w:tcPr>
            <w:tcW w:w="1762" w:type="pct"/>
          </w:tcPr>
          <w:p w14:paraId="290DF49E" w14:textId="77777777" w:rsidR="00655345" w:rsidRPr="00654DC6" w:rsidRDefault="00655345" w:rsidP="000417C5">
            <w:pPr>
              <w:pStyle w:val="TableText0"/>
            </w:pPr>
            <w:r w:rsidRPr="00654DC6">
              <w:t xml:space="preserve">Web Page Development </w:t>
            </w:r>
          </w:p>
        </w:tc>
        <w:tc>
          <w:tcPr>
            <w:tcW w:w="1478" w:type="pct"/>
          </w:tcPr>
          <w:p w14:paraId="176E1F67" w14:textId="77777777" w:rsidR="00655345" w:rsidRPr="00654DC6" w:rsidRDefault="00655345" w:rsidP="000417C5">
            <w:pPr>
              <w:pStyle w:val="TableText0"/>
            </w:pPr>
            <w:r w:rsidRPr="00654DC6">
              <w:t>FreeMarker</w:t>
            </w:r>
          </w:p>
        </w:tc>
        <w:tc>
          <w:tcPr>
            <w:tcW w:w="1760" w:type="pct"/>
          </w:tcPr>
          <w:p w14:paraId="76B76943" w14:textId="77777777" w:rsidR="00655345" w:rsidRPr="00654DC6" w:rsidRDefault="00655345" w:rsidP="000417C5">
            <w:pPr>
              <w:pStyle w:val="TableText0"/>
            </w:pPr>
            <w:r w:rsidRPr="00654DC6">
              <w:t>2.3.20</w:t>
            </w:r>
          </w:p>
        </w:tc>
      </w:tr>
      <w:tr w:rsidR="00655345" w:rsidRPr="00654DC6" w14:paraId="67896BF6" w14:textId="77777777" w:rsidTr="0028292A">
        <w:trPr>
          <w:cantSplit/>
          <w:jc w:val="center"/>
        </w:trPr>
        <w:tc>
          <w:tcPr>
            <w:tcW w:w="1762" w:type="pct"/>
          </w:tcPr>
          <w:p w14:paraId="15BCC706" w14:textId="77777777" w:rsidR="00655345" w:rsidRPr="00654DC6" w:rsidRDefault="00655345" w:rsidP="000417C5">
            <w:pPr>
              <w:pStyle w:val="TableText0"/>
            </w:pPr>
            <w:r w:rsidRPr="00654DC6">
              <w:t>Configuration Management</w:t>
            </w:r>
          </w:p>
        </w:tc>
        <w:tc>
          <w:tcPr>
            <w:tcW w:w="1478" w:type="pct"/>
          </w:tcPr>
          <w:p w14:paraId="062BF2E5" w14:textId="77777777" w:rsidR="00655345" w:rsidRPr="00654DC6" w:rsidRDefault="00655345" w:rsidP="000417C5">
            <w:pPr>
              <w:pStyle w:val="TableText0"/>
            </w:pPr>
            <w:r w:rsidRPr="00654DC6">
              <w:t>Clear Case</w:t>
            </w:r>
          </w:p>
        </w:tc>
        <w:tc>
          <w:tcPr>
            <w:tcW w:w="1760" w:type="pct"/>
          </w:tcPr>
          <w:p w14:paraId="5F11FA21" w14:textId="77777777" w:rsidR="00655345" w:rsidRPr="00654DC6" w:rsidRDefault="00655345" w:rsidP="000417C5">
            <w:pPr>
              <w:pStyle w:val="TableText0"/>
            </w:pPr>
            <w:r w:rsidRPr="00654DC6">
              <w:t>8.0</w:t>
            </w:r>
          </w:p>
        </w:tc>
      </w:tr>
      <w:tr w:rsidR="00655345" w:rsidRPr="00654DC6" w14:paraId="475B5251" w14:textId="77777777" w:rsidTr="0028292A">
        <w:trPr>
          <w:jc w:val="center"/>
        </w:trPr>
        <w:tc>
          <w:tcPr>
            <w:tcW w:w="1762" w:type="pct"/>
          </w:tcPr>
          <w:p w14:paraId="1DFFACC3" w14:textId="77777777" w:rsidR="00655345" w:rsidRPr="00654DC6" w:rsidRDefault="00655345" w:rsidP="000417C5">
            <w:pPr>
              <w:pStyle w:val="TableText0"/>
            </w:pPr>
            <w:r w:rsidRPr="00654DC6">
              <w:t>Source Code Management</w:t>
            </w:r>
          </w:p>
        </w:tc>
        <w:tc>
          <w:tcPr>
            <w:tcW w:w="1478" w:type="pct"/>
          </w:tcPr>
          <w:p w14:paraId="749379FF" w14:textId="77777777" w:rsidR="00655345" w:rsidRPr="00654DC6" w:rsidRDefault="00655345" w:rsidP="000417C5">
            <w:pPr>
              <w:pStyle w:val="TableText0"/>
            </w:pPr>
            <w:r w:rsidRPr="00654DC6">
              <w:t>Rational Team Concert</w:t>
            </w:r>
          </w:p>
        </w:tc>
        <w:tc>
          <w:tcPr>
            <w:tcW w:w="1760" w:type="pct"/>
          </w:tcPr>
          <w:p w14:paraId="43EDDFD1" w14:textId="034022C4" w:rsidR="00655345" w:rsidRPr="00654DC6" w:rsidRDefault="00655345" w:rsidP="00BB7A84">
            <w:pPr>
              <w:autoSpaceDE w:val="0"/>
              <w:autoSpaceDN w:val="0"/>
            </w:pPr>
            <w:r w:rsidRPr="00654DC6">
              <w:rPr>
                <w:rFonts w:ascii="Arial" w:hAnsi="Arial"/>
                <w:sz w:val="18"/>
              </w:rPr>
              <w:t xml:space="preserve">v6.0.1 iFix004 </w:t>
            </w:r>
          </w:p>
        </w:tc>
      </w:tr>
      <w:tr w:rsidR="00655345" w:rsidRPr="00654DC6" w14:paraId="454D69E2" w14:textId="77777777" w:rsidTr="0028292A">
        <w:trPr>
          <w:jc w:val="center"/>
        </w:trPr>
        <w:tc>
          <w:tcPr>
            <w:tcW w:w="1762" w:type="pct"/>
          </w:tcPr>
          <w:p w14:paraId="1571DB59" w14:textId="77777777" w:rsidR="00655345" w:rsidRPr="00654DC6" w:rsidRDefault="00655345" w:rsidP="000417C5">
            <w:pPr>
              <w:pStyle w:val="TableText0"/>
            </w:pPr>
            <w:r w:rsidRPr="00654DC6">
              <w:t>Framework</w:t>
            </w:r>
          </w:p>
        </w:tc>
        <w:tc>
          <w:tcPr>
            <w:tcW w:w="1478" w:type="pct"/>
          </w:tcPr>
          <w:p w14:paraId="4BF8AAB7" w14:textId="77777777" w:rsidR="00655345" w:rsidRPr="00654DC6" w:rsidRDefault="00655345" w:rsidP="000417C5">
            <w:pPr>
              <w:pStyle w:val="TableText0"/>
            </w:pPr>
            <w:r w:rsidRPr="00654DC6">
              <w:t>Liferay</w:t>
            </w:r>
          </w:p>
        </w:tc>
        <w:tc>
          <w:tcPr>
            <w:tcW w:w="1760" w:type="pct"/>
          </w:tcPr>
          <w:p w14:paraId="1DBA0FF7" w14:textId="0DAA1BAC" w:rsidR="00655345" w:rsidRPr="00654DC6" w:rsidRDefault="00161C39" w:rsidP="000417C5">
            <w:pPr>
              <w:pStyle w:val="TableText0"/>
            </w:pPr>
            <w:r w:rsidRPr="00161C39">
              <w:t>6.2 CE GA6 (6.2.5)</w:t>
            </w:r>
          </w:p>
        </w:tc>
      </w:tr>
      <w:tr w:rsidR="00655345" w:rsidRPr="00654DC6" w14:paraId="4B844CF3" w14:textId="77777777" w:rsidTr="0028292A">
        <w:trPr>
          <w:jc w:val="center"/>
        </w:trPr>
        <w:tc>
          <w:tcPr>
            <w:tcW w:w="1762" w:type="pct"/>
          </w:tcPr>
          <w:p w14:paraId="45E3E748" w14:textId="77777777" w:rsidR="00655345" w:rsidRPr="00654DC6" w:rsidRDefault="00655345" w:rsidP="000417C5">
            <w:pPr>
              <w:pStyle w:val="TableText0"/>
            </w:pPr>
            <w:r w:rsidRPr="00654DC6">
              <w:t>Development Environment</w:t>
            </w:r>
          </w:p>
        </w:tc>
        <w:tc>
          <w:tcPr>
            <w:tcW w:w="1478" w:type="pct"/>
          </w:tcPr>
          <w:p w14:paraId="532C8960" w14:textId="77777777" w:rsidR="00655345" w:rsidRPr="00654DC6" w:rsidRDefault="00655345" w:rsidP="000417C5">
            <w:pPr>
              <w:pStyle w:val="TableText0"/>
            </w:pPr>
            <w:r w:rsidRPr="00654DC6">
              <w:t>JAVA EE</w:t>
            </w:r>
          </w:p>
        </w:tc>
        <w:tc>
          <w:tcPr>
            <w:tcW w:w="1760" w:type="pct"/>
          </w:tcPr>
          <w:p w14:paraId="6E9F0801" w14:textId="792FED23" w:rsidR="00655345" w:rsidRPr="00654DC6" w:rsidRDefault="002607F1" w:rsidP="00161C39">
            <w:pPr>
              <w:pStyle w:val="TableText0"/>
            </w:pPr>
            <w:r w:rsidRPr="00654DC6">
              <w:t>1.</w:t>
            </w:r>
            <w:r w:rsidR="00161C39">
              <w:t>8</w:t>
            </w:r>
            <w:r w:rsidRPr="00654DC6">
              <w:t>.x</w:t>
            </w:r>
          </w:p>
        </w:tc>
      </w:tr>
      <w:tr w:rsidR="00655345" w:rsidRPr="00654DC6" w14:paraId="7E68AEB3" w14:textId="77777777" w:rsidTr="0028292A">
        <w:trPr>
          <w:jc w:val="center"/>
        </w:trPr>
        <w:tc>
          <w:tcPr>
            <w:tcW w:w="1762" w:type="pct"/>
          </w:tcPr>
          <w:p w14:paraId="2D88D4E1" w14:textId="77777777" w:rsidR="00655345" w:rsidRPr="00654DC6" w:rsidRDefault="00655345" w:rsidP="000417C5">
            <w:pPr>
              <w:pStyle w:val="TableText0"/>
            </w:pPr>
            <w:r w:rsidRPr="00654DC6">
              <w:t>Development Environment</w:t>
            </w:r>
          </w:p>
        </w:tc>
        <w:tc>
          <w:tcPr>
            <w:tcW w:w="1478" w:type="pct"/>
          </w:tcPr>
          <w:p w14:paraId="755B83F7" w14:textId="77777777" w:rsidR="00655345" w:rsidRPr="00654DC6" w:rsidRDefault="00655345" w:rsidP="000417C5">
            <w:pPr>
              <w:pStyle w:val="TableText0"/>
            </w:pPr>
            <w:r w:rsidRPr="00654DC6">
              <w:t>Eclipse (dev only)</w:t>
            </w:r>
          </w:p>
        </w:tc>
        <w:tc>
          <w:tcPr>
            <w:tcW w:w="1760" w:type="pct"/>
          </w:tcPr>
          <w:p w14:paraId="52E29ED4" w14:textId="075CF379" w:rsidR="00655345" w:rsidRPr="00654DC6" w:rsidRDefault="00655345" w:rsidP="00627550">
            <w:pPr>
              <w:pStyle w:val="TableText0"/>
            </w:pPr>
            <w:r w:rsidRPr="00654DC6">
              <w:t xml:space="preserve">Eclipse Classic </w:t>
            </w:r>
            <w:r w:rsidR="00DD63C7">
              <w:t xml:space="preserve">4.5 &amp; </w:t>
            </w:r>
            <w:r w:rsidRPr="00654DC6">
              <w:t>4.</w:t>
            </w:r>
            <w:r w:rsidR="00627550">
              <w:t>6</w:t>
            </w:r>
          </w:p>
        </w:tc>
      </w:tr>
      <w:tr w:rsidR="00655345" w:rsidRPr="00654DC6" w14:paraId="65D794A8" w14:textId="77777777" w:rsidTr="0028292A">
        <w:trPr>
          <w:jc w:val="center"/>
        </w:trPr>
        <w:tc>
          <w:tcPr>
            <w:tcW w:w="1762" w:type="pct"/>
          </w:tcPr>
          <w:p w14:paraId="11030436" w14:textId="77777777" w:rsidR="00655345" w:rsidRPr="00654DC6" w:rsidRDefault="00655345" w:rsidP="000417C5">
            <w:pPr>
              <w:pStyle w:val="TableText0"/>
            </w:pPr>
            <w:r w:rsidRPr="00654DC6">
              <w:t>Virtual Environment Management (VM)</w:t>
            </w:r>
          </w:p>
        </w:tc>
        <w:tc>
          <w:tcPr>
            <w:tcW w:w="1478" w:type="pct"/>
          </w:tcPr>
          <w:p w14:paraId="3BC556C5" w14:textId="77777777" w:rsidR="00655345" w:rsidRPr="00654DC6" w:rsidRDefault="00655345" w:rsidP="000417C5">
            <w:pPr>
              <w:pStyle w:val="TableText0"/>
            </w:pPr>
            <w:r w:rsidRPr="00654DC6">
              <w:t>VM Ware</w:t>
            </w:r>
          </w:p>
          <w:p w14:paraId="1C9EA487" w14:textId="77777777" w:rsidR="00655345" w:rsidRPr="00654DC6" w:rsidRDefault="00655345" w:rsidP="000417C5">
            <w:pPr>
              <w:pStyle w:val="TableText0"/>
            </w:pPr>
            <w:r w:rsidRPr="00654DC6">
              <w:t>VCenter Server</w:t>
            </w:r>
          </w:p>
        </w:tc>
        <w:tc>
          <w:tcPr>
            <w:tcW w:w="1760" w:type="pct"/>
          </w:tcPr>
          <w:p w14:paraId="0D1A842C" w14:textId="77777777" w:rsidR="00655345" w:rsidRPr="00654DC6" w:rsidRDefault="00655345" w:rsidP="000417C5">
            <w:pPr>
              <w:pStyle w:val="TableText0"/>
            </w:pPr>
            <w:r w:rsidRPr="00654DC6">
              <w:t>vCenter 5.5</w:t>
            </w:r>
          </w:p>
        </w:tc>
      </w:tr>
      <w:tr w:rsidR="00655345" w:rsidRPr="00654DC6" w14:paraId="02E99A15" w14:textId="77777777" w:rsidTr="0028292A">
        <w:trPr>
          <w:jc w:val="center"/>
        </w:trPr>
        <w:tc>
          <w:tcPr>
            <w:tcW w:w="1762" w:type="pct"/>
          </w:tcPr>
          <w:p w14:paraId="1A6EE266" w14:textId="77777777" w:rsidR="00655345" w:rsidRPr="00654DC6" w:rsidRDefault="00655345" w:rsidP="000417C5">
            <w:pPr>
              <w:pStyle w:val="TableText0"/>
            </w:pPr>
            <w:r w:rsidRPr="00654DC6">
              <w:t>RHEL OS</w:t>
            </w:r>
          </w:p>
        </w:tc>
        <w:tc>
          <w:tcPr>
            <w:tcW w:w="1478" w:type="pct"/>
          </w:tcPr>
          <w:p w14:paraId="2AF03614" w14:textId="77777777" w:rsidR="00655345" w:rsidRPr="00654DC6" w:rsidRDefault="00655345" w:rsidP="000417C5">
            <w:pPr>
              <w:pStyle w:val="TableText0"/>
            </w:pPr>
            <w:r w:rsidRPr="00654DC6">
              <w:t>Red Hat RHEL</w:t>
            </w:r>
          </w:p>
        </w:tc>
        <w:tc>
          <w:tcPr>
            <w:tcW w:w="1760" w:type="pct"/>
          </w:tcPr>
          <w:p w14:paraId="5C575AA1" w14:textId="6A03ADEF" w:rsidR="00655345" w:rsidRPr="00654DC6" w:rsidRDefault="006F0256" w:rsidP="005B58C1">
            <w:pPr>
              <w:pStyle w:val="TableText0"/>
            </w:pPr>
            <w:r>
              <w:t>7</w:t>
            </w:r>
            <w:r w:rsidR="005B58C1">
              <w:t xml:space="preserve"> </w:t>
            </w:r>
            <w:r w:rsidR="0023619F">
              <w:t>(RHEL 5 for DB Only)</w:t>
            </w:r>
          </w:p>
        </w:tc>
      </w:tr>
      <w:tr w:rsidR="00655345" w:rsidRPr="00654DC6" w14:paraId="0F7A55BE" w14:textId="77777777" w:rsidTr="0028292A">
        <w:trPr>
          <w:jc w:val="center"/>
        </w:trPr>
        <w:tc>
          <w:tcPr>
            <w:tcW w:w="1762" w:type="pct"/>
          </w:tcPr>
          <w:p w14:paraId="56C8B885" w14:textId="77777777" w:rsidR="00655345" w:rsidRPr="00654DC6" w:rsidRDefault="00655345" w:rsidP="000417C5">
            <w:pPr>
              <w:pStyle w:val="TableText0"/>
            </w:pPr>
            <w:r w:rsidRPr="00654DC6">
              <w:t>WSS Security</w:t>
            </w:r>
          </w:p>
        </w:tc>
        <w:tc>
          <w:tcPr>
            <w:tcW w:w="1478" w:type="pct"/>
          </w:tcPr>
          <w:p w14:paraId="6D5BBC8E" w14:textId="77777777" w:rsidR="00655345" w:rsidRPr="00654DC6" w:rsidRDefault="00655345" w:rsidP="000417C5">
            <w:pPr>
              <w:pStyle w:val="TableText0"/>
            </w:pPr>
            <w:r w:rsidRPr="00654DC6">
              <w:t>CA SiteMinder</w:t>
            </w:r>
          </w:p>
        </w:tc>
        <w:tc>
          <w:tcPr>
            <w:tcW w:w="1760" w:type="pct"/>
          </w:tcPr>
          <w:p w14:paraId="735D7630" w14:textId="77777777" w:rsidR="00655345" w:rsidRPr="00654DC6" w:rsidRDefault="00655345" w:rsidP="000417C5">
            <w:pPr>
              <w:pStyle w:val="TableText0"/>
            </w:pPr>
            <w:r w:rsidRPr="00654DC6">
              <w:t>12.52</w:t>
            </w:r>
          </w:p>
        </w:tc>
      </w:tr>
    </w:tbl>
    <w:p w14:paraId="63380E52" w14:textId="77777777" w:rsidR="005543B5" w:rsidRPr="00654DC6" w:rsidRDefault="005543B5" w:rsidP="009E1882">
      <w:pPr>
        <w:pStyle w:val="Heading3"/>
        <w:rPr>
          <w:rStyle w:val="BodyTextChar"/>
          <w:sz w:val="28"/>
          <w:szCs w:val="28"/>
        </w:rPr>
      </w:pPr>
      <w:bookmarkStart w:id="234" w:name="ColumnTitle_15"/>
      <w:bookmarkStart w:id="235" w:name="ColumnTitle_16"/>
      <w:bookmarkStart w:id="236" w:name="_Toc221116659"/>
      <w:bookmarkStart w:id="237" w:name="_Toc221189682"/>
      <w:bookmarkStart w:id="238" w:name="_Toc221200541"/>
      <w:bookmarkStart w:id="239" w:name="_Toc221291828"/>
      <w:bookmarkStart w:id="240" w:name="_Toc222032959"/>
      <w:bookmarkStart w:id="241" w:name="_Toc235501541"/>
      <w:bookmarkStart w:id="242" w:name="_Toc473621343"/>
      <w:bookmarkEnd w:id="234"/>
      <w:bookmarkEnd w:id="235"/>
      <w:r w:rsidRPr="00654DC6">
        <w:rPr>
          <w:rStyle w:val="BodyTextChar"/>
          <w:sz w:val="28"/>
          <w:szCs w:val="28"/>
        </w:rPr>
        <w:t>Application Locations</w:t>
      </w:r>
      <w:bookmarkEnd w:id="236"/>
      <w:bookmarkEnd w:id="237"/>
      <w:bookmarkEnd w:id="238"/>
      <w:bookmarkEnd w:id="239"/>
      <w:bookmarkEnd w:id="240"/>
      <w:bookmarkEnd w:id="241"/>
      <w:bookmarkEnd w:id="242"/>
    </w:p>
    <w:p w14:paraId="788A57BF" w14:textId="3B31E9E3" w:rsidR="005543B5" w:rsidRPr="00654DC6" w:rsidRDefault="00DF542E" w:rsidP="00023018">
      <w:pPr>
        <w:pStyle w:val="BodyText2"/>
      </w:pPr>
      <w:r w:rsidRPr="00654DC6">
        <w:fldChar w:fldCharType="begin"/>
      </w:r>
      <w:r w:rsidRPr="00654DC6">
        <w:instrText xml:space="preserve"> REF _Ref434495565 \h </w:instrText>
      </w:r>
      <w:r w:rsidR="00023018" w:rsidRPr="00654DC6">
        <w:instrText xml:space="preserve"> \* MERGEFORMAT </w:instrText>
      </w:r>
      <w:r w:rsidRPr="00654DC6">
        <w:fldChar w:fldCharType="separate"/>
      </w:r>
      <w:r w:rsidR="00A24F3A" w:rsidRPr="00654DC6">
        <w:t xml:space="preserve">Table </w:t>
      </w:r>
      <w:r w:rsidR="00A24F3A">
        <w:t>11</w:t>
      </w:r>
      <w:r w:rsidRPr="00654DC6">
        <w:fldChar w:fldCharType="end"/>
      </w:r>
      <w:r w:rsidR="00A440DC" w:rsidRPr="00654DC6">
        <w:t xml:space="preserve"> </w:t>
      </w:r>
      <w:r w:rsidR="00FD47E7" w:rsidRPr="00654DC6">
        <w:t>specifies</w:t>
      </w:r>
      <w:r w:rsidR="005543B5" w:rsidRPr="00654DC6">
        <w:t xml:space="preserve"> the locations at which the ap</w:t>
      </w:r>
      <w:r w:rsidR="000759A9" w:rsidRPr="00654DC6">
        <w:t>plication components will be hosted</w:t>
      </w:r>
      <w:r w:rsidR="00727B1E" w:rsidRPr="00654DC6">
        <w:t>.</w:t>
      </w:r>
    </w:p>
    <w:p w14:paraId="6E55332B" w14:textId="04E684E2" w:rsidR="00DF542E" w:rsidRPr="00654DC6" w:rsidRDefault="00DF542E" w:rsidP="00E535BE">
      <w:pPr>
        <w:pStyle w:val="CaptionTable"/>
      </w:pPr>
      <w:bookmarkStart w:id="243" w:name="_Ref434495565"/>
      <w:bookmarkStart w:id="244" w:name="_Toc473621438"/>
      <w:r w:rsidRPr="00654DC6">
        <w:t xml:space="preserve">Table </w:t>
      </w:r>
      <w:fldSimple w:instr=" SEQ Table \* ARABIC ">
        <w:r w:rsidR="00A24F3A">
          <w:rPr>
            <w:noProof/>
          </w:rPr>
          <w:t>11</w:t>
        </w:r>
      </w:fldSimple>
      <w:bookmarkEnd w:id="243"/>
      <w:r w:rsidRPr="00654DC6">
        <w:t>: Application Locations</w:t>
      </w:r>
      <w:bookmarkEnd w:id="244"/>
    </w:p>
    <w:tbl>
      <w:tblPr>
        <w:tblW w:w="9591" w:type="dxa"/>
        <w:jc w:val="center"/>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Caption w:val="Table: Application Locations"/>
      </w:tblPr>
      <w:tblGrid>
        <w:gridCol w:w="1915"/>
        <w:gridCol w:w="2783"/>
        <w:gridCol w:w="2610"/>
        <w:gridCol w:w="2283"/>
      </w:tblGrid>
      <w:tr w:rsidR="00137E30" w:rsidRPr="00654DC6" w14:paraId="46AC8743" w14:textId="77777777" w:rsidTr="00F02D59">
        <w:trPr>
          <w:jc w:val="center"/>
        </w:trPr>
        <w:tc>
          <w:tcPr>
            <w:tcW w:w="1915" w:type="dxa"/>
            <w:tcBorders>
              <w:top w:val="single" w:sz="8" w:space="0" w:color="auto"/>
              <w:left w:val="single" w:sz="8" w:space="0" w:color="auto"/>
              <w:bottom w:val="single" w:sz="8" w:space="0" w:color="auto"/>
              <w:right w:val="single" w:sz="8" w:space="0" w:color="auto"/>
            </w:tcBorders>
            <w:shd w:val="clear" w:color="auto" w:fill="BFBFBF"/>
          </w:tcPr>
          <w:p w14:paraId="5598F154" w14:textId="77777777" w:rsidR="00137E30" w:rsidRPr="00654DC6" w:rsidRDefault="00137E30" w:rsidP="00DF542E">
            <w:pPr>
              <w:pStyle w:val="TableHeading"/>
            </w:pPr>
            <w:r w:rsidRPr="00654DC6">
              <w:t>Application Component</w:t>
            </w:r>
          </w:p>
        </w:tc>
        <w:tc>
          <w:tcPr>
            <w:tcW w:w="2783" w:type="dxa"/>
            <w:tcBorders>
              <w:top w:val="single" w:sz="8" w:space="0" w:color="auto"/>
              <w:left w:val="single" w:sz="8" w:space="0" w:color="auto"/>
              <w:bottom w:val="single" w:sz="8" w:space="0" w:color="auto"/>
              <w:right w:val="single" w:sz="8" w:space="0" w:color="auto"/>
            </w:tcBorders>
            <w:shd w:val="clear" w:color="auto" w:fill="BFBFBF"/>
          </w:tcPr>
          <w:p w14:paraId="676F1554" w14:textId="77777777" w:rsidR="00137E30" w:rsidRPr="00654DC6" w:rsidRDefault="00137E30" w:rsidP="00DF542E">
            <w:pPr>
              <w:pStyle w:val="TableHeading"/>
            </w:pPr>
            <w:r w:rsidRPr="00654DC6">
              <w:t>Description</w:t>
            </w:r>
          </w:p>
        </w:tc>
        <w:tc>
          <w:tcPr>
            <w:tcW w:w="2610" w:type="dxa"/>
            <w:tcBorders>
              <w:top w:val="single" w:sz="8" w:space="0" w:color="auto"/>
              <w:left w:val="single" w:sz="8" w:space="0" w:color="auto"/>
              <w:bottom w:val="single" w:sz="8" w:space="0" w:color="auto"/>
              <w:right w:val="single" w:sz="8" w:space="0" w:color="auto"/>
            </w:tcBorders>
            <w:shd w:val="clear" w:color="auto" w:fill="BFBFBF"/>
          </w:tcPr>
          <w:p w14:paraId="2B923459" w14:textId="77777777" w:rsidR="00137E30" w:rsidRPr="00654DC6" w:rsidRDefault="00137E30" w:rsidP="00DF542E">
            <w:pPr>
              <w:pStyle w:val="TableHeading"/>
            </w:pPr>
            <w:r w:rsidRPr="00654DC6">
              <w:t>Location at Which Component is Run</w:t>
            </w:r>
          </w:p>
        </w:tc>
        <w:tc>
          <w:tcPr>
            <w:tcW w:w="2283" w:type="dxa"/>
            <w:tcBorders>
              <w:top w:val="single" w:sz="8" w:space="0" w:color="auto"/>
              <w:left w:val="single" w:sz="8" w:space="0" w:color="auto"/>
              <w:bottom w:val="single" w:sz="8" w:space="0" w:color="auto"/>
              <w:right w:val="single" w:sz="8" w:space="0" w:color="auto"/>
            </w:tcBorders>
            <w:shd w:val="clear" w:color="auto" w:fill="BFBFBF"/>
          </w:tcPr>
          <w:p w14:paraId="22EF0556" w14:textId="77777777" w:rsidR="00137E30" w:rsidRPr="00654DC6" w:rsidRDefault="00137E30" w:rsidP="00DF542E">
            <w:pPr>
              <w:pStyle w:val="TableHeading"/>
            </w:pPr>
            <w:r w:rsidRPr="00654DC6">
              <w:t>Type</w:t>
            </w:r>
          </w:p>
        </w:tc>
      </w:tr>
      <w:tr w:rsidR="00137E30" w:rsidRPr="00654DC6" w14:paraId="2E6201E8" w14:textId="77777777" w:rsidTr="000E61C8">
        <w:trPr>
          <w:jc w:val="center"/>
        </w:trPr>
        <w:tc>
          <w:tcPr>
            <w:tcW w:w="1915" w:type="dxa"/>
            <w:tcBorders>
              <w:top w:val="single" w:sz="8" w:space="0" w:color="auto"/>
              <w:left w:val="single" w:sz="8" w:space="0" w:color="auto"/>
              <w:bottom w:val="single" w:sz="8" w:space="0" w:color="auto"/>
              <w:right w:val="single" w:sz="8" w:space="0" w:color="auto"/>
            </w:tcBorders>
          </w:tcPr>
          <w:p w14:paraId="63CDF911" w14:textId="77777777" w:rsidR="00137E30" w:rsidRPr="00654DC6" w:rsidRDefault="00137E30" w:rsidP="000417C5">
            <w:pPr>
              <w:pStyle w:val="TableText0"/>
            </w:pPr>
            <w:r w:rsidRPr="00654DC6">
              <w:t>EBN</w:t>
            </w:r>
          </w:p>
        </w:tc>
        <w:tc>
          <w:tcPr>
            <w:tcW w:w="2783" w:type="dxa"/>
            <w:tcBorders>
              <w:top w:val="single" w:sz="8" w:space="0" w:color="auto"/>
              <w:left w:val="single" w:sz="8" w:space="0" w:color="auto"/>
              <w:bottom w:val="single" w:sz="8" w:space="0" w:color="auto"/>
              <w:right w:val="single" w:sz="8" w:space="0" w:color="auto"/>
            </w:tcBorders>
          </w:tcPr>
          <w:p w14:paraId="6FD8F84F" w14:textId="77777777" w:rsidR="00137E30" w:rsidRPr="00654DC6" w:rsidRDefault="00137E30" w:rsidP="000417C5">
            <w:pPr>
              <w:pStyle w:val="TableText0"/>
            </w:pPr>
            <w:r w:rsidRPr="00654DC6">
              <w:t>Web Portal</w:t>
            </w:r>
          </w:p>
        </w:tc>
        <w:tc>
          <w:tcPr>
            <w:tcW w:w="2610" w:type="dxa"/>
            <w:tcBorders>
              <w:top w:val="single" w:sz="8" w:space="0" w:color="auto"/>
              <w:left w:val="single" w:sz="8" w:space="0" w:color="auto"/>
              <w:bottom w:val="single" w:sz="8" w:space="0" w:color="auto"/>
              <w:right w:val="single" w:sz="8" w:space="0" w:color="auto"/>
            </w:tcBorders>
          </w:tcPr>
          <w:p w14:paraId="71BAE78E" w14:textId="77777777" w:rsidR="00137E30" w:rsidRPr="00654DC6" w:rsidRDefault="00137E30" w:rsidP="000417C5">
            <w:pPr>
              <w:pStyle w:val="TableText0"/>
            </w:pPr>
            <w:r w:rsidRPr="00654DC6">
              <w:t>AITC</w:t>
            </w:r>
          </w:p>
        </w:tc>
        <w:tc>
          <w:tcPr>
            <w:tcW w:w="2283" w:type="dxa"/>
            <w:tcBorders>
              <w:top w:val="single" w:sz="8" w:space="0" w:color="auto"/>
              <w:left w:val="single" w:sz="8" w:space="0" w:color="auto"/>
              <w:bottom w:val="single" w:sz="8" w:space="0" w:color="auto"/>
              <w:right w:val="single" w:sz="8" w:space="0" w:color="auto"/>
            </w:tcBorders>
          </w:tcPr>
          <w:p w14:paraId="2A523257" w14:textId="77777777" w:rsidR="00137E30" w:rsidRPr="00654DC6" w:rsidRDefault="00137E30" w:rsidP="000417C5">
            <w:pPr>
              <w:pStyle w:val="TableText0"/>
            </w:pPr>
          </w:p>
        </w:tc>
      </w:tr>
    </w:tbl>
    <w:p w14:paraId="00EFF402" w14:textId="66BAEAD1" w:rsidR="00137E30" w:rsidRPr="00654DC6" w:rsidRDefault="00796356" w:rsidP="00023018">
      <w:pPr>
        <w:pStyle w:val="BodyText2"/>
      </w:pPr>
      <w:r w:rsidRPr="00654DC6">
        <w:rPr>
          <w:rStyle w:val="BodyTextChar"/>
          <w:sz w:val="22"/>
          <w:szCs w:val="24"/>
          <w:lang w:eastAsia="en-US"/>
        </w:rPr>
        <w:fldChar w:fldCharType="begin"/>
      </w:r>
      <w:r w:rsidRPr="00654DC6">
        <w:rPr>
          <w:rStyle w:val="BodyTextChar"/>
          <w:sz w:val="22"/>
          <w:szCs w:val="24"/>
          <w:lang w:eastAsia="en-US"/>
        </w:rPr>
        <w:instrText xml:space="preserve"> REF _Ref434495674 \h </w:instrText>
      </w:r>
      <w:r w:rsidR="00023018" w:rsidRPr="00654DC6">
        <w:rPr>
          <w:rStyle w:val="BodyTextChar"/>
          <w:sz w:val="22"/>
          <w:szCs w:val="24"/>
          <w:lang w:eastAsia="en-US"/>
        </w:rPr>
        <w:instrText xml:space="preserve"> \* MERGEFORMAT </w:instrText>
      </w:r>
      <w:r w:rsidRPr="00654DC6">
        <w:rPr>
          <w:rStyle w:val="BodyTextChar"/>
          <w:sz w:val="22"/>
          <w:szCs w:val="24"/>
          <w:lang w:eastAsia="en-US"/>
        </w:rPr>
      </w:r>
      <w:r w:rsidRPr="00654DC6">
        <w:rPr>
          <w:rStyle w:val="BodyTextChar"/>
          <w:sz w:val="22"/>
          <w:szCs w:val="24"/>
          <w:lang w:eastAsia="en-US"/>
        </w:rPr>
        <w:fldChar w:fldCharType="separate"/>
      </w:r>
      <w:r w:rsidR="00A24F3A" w:rsidRPr="00654DC6">
        <w:t xml:space="preserve">Table </w:t>
      </w:r>
      <w:r w:rsidR="00A24F3A">
        <w:t>12</w:t>
      </w:r>
      <w:r w:rsidRPr="00654DC6">
        <w:rPr>
          <w:rStyle w:val="BodyTextChar"/>
          <w:sz w:val="22"/>
          <w:szCs w:val="24"/>
          <w:lang w:eastAsia="en-US"/>
        </w:rPr>
        <w:fldChar w:fldCharType="end"/>
      </w:r>
      <w:r w:rsidR="007225DF" w:rsidRPr="00654DC6">
        <w:rPr>
          <w:rStyle w:val="BodyTextChar"/>
          <w:sz w:val="22"/>
          <w:szCs w:val="24"/>
          <w:lang w:eastAsia="en-US"/>
        </w:rPr>
        <w:t xml:space="preserve"> </w:t>
      </w:r>
      <w:r w:rsidR="00137E30" w:rsidRPr="00654DC6">
        <w:rPr>
          <w:rStyle w:val="BodyTextChar"/>
          <w:sz w:val="22"/>
          <w:szCs w:val="24"/>
          <w:lang w:eastAsia="en-US"/>
        </w:rPr>
        <w:t xml:space="preserve">specifies the locations where the software components for </w:t>
      </w:r>
      <w:r w:rsidR="00FD47E7" w:rsidRPr="00654DC6">
        <w:rPr>
          <w:rStyle w:val="BodyTextChar"/>
          <w:sz w:val="22"/>
          <w:szCs w:val="24"/>
          <w:lang w:eastAsia="en-US"/>
        </w:rPr>
        <w:t>forms platform</w:t>
      </w:r>
      <w:r w:rsidR="00137E30" w:rsidRPr="00654DC6">
        <w:rPr>
          <w:rStyle w:val="BodyTextChar"/>
          <w:sz w:val="22"/>
          <w:szCs w:val="24"/>
          <w:lang w:eastAsia="en-US"/>
        </w:rPr>
        <w:t xml:space="preserve"> are hosted</w:t>
      </w:r>
      <w:r w:rsidR="00272546" w:rsidRPr="00654DC6">
        <w:rPr>
          <w:rStyle w:val="BodyTextChar"/>
          <w:sz w:val="22"/>
          <w:szCs w:val="24"/>
          <w:lang w:eastAsia="en-US"/>
        </w:rPr>
        <w:t xml:space="preserve">. </w:t>
      </w:r>
      <w:r w:rsidR="00137E30" w:rsidRPr="00654DC6">
        <w:rPr>
          <w:rStyle w:val="BodyTextChar"/>
          <w:sz w:val="22"/>
          <w:szCs w:val="24"/>
          <w:lang w:eastAsia="en-US"/>
        </w:rPr>
        <w:t>Hosting platforms include servers and network processing assets</w:t>
      </w:r>
      <w:r w:rsidR="00137E30" w:rsidRPr="00654DC6">
        <w:t>.</w:t>
      </w:r>
    </w:p>
    <w:p w14:paraId="10709239" w14:textId="2BCF5062" w:rsidR="00796356" w:rsidRPr="00654DC6" w:rsidRDefault="00796356" w:rsidP="00E535BE">
      <w:pPr>
        <w:pStyle w:val="CaptionTable"/>
      </w:pPr>
      <w:bookmarkStart w:id="245" w:name="_Ref434495674"/>
      <w:bookmarkStart w:id="246" w:name="_Toc473621439"/>
      <w:r w:rsidRPr="00654DC6">
        <w:t xml:space="preserve">Table </w:t>
      </w:r>
      <w:fldSimple w:instr=" SEQ Table \* ARABIC ">
        <w:r w:rsidR="00A24F3A">
          <w:rPr>
            <w:noProof/>
          </w:rPr>
          <w:t>12</w:t>
        </w:r>
      </w:fldSimple>
      <w:bookmarkEnd w:id="245"/>
      <w:r w:rsidRPr="00654DC6">
        <w:t>: Application Locations</w:t>
      </w:r>
      <w:bookmarkEnd w:id="24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Caption w:val="Table: Application Locations"/>
      </w:tblPr>
      <w:tblGrid>
        <w:gridCol w:w="2055"/>
        <w:gridCol w:w="2988"/>
        <w:gridCol w:w="2803"/>
        <w:gridCol w:w="2450"/>
      </w:tblGrid>
      <w:tr w:rsidR="00137E30" w:rsidRPr="00654DC6" w14:paraId="2F18BBAC" w14:textId="77777777" w:rsidTr="00195F12">
        <w:trPr>
          <w:tblHeader/>
          <w:jc w:val="center"/>
        </w:trPr>
        <w:tc>
          <w:tcPr>
            <w:tcW w:w="998" w:type="pct"/>
            <w:shd w:val="pct15" w:color="auto" w:fill="auto"/>
            <w:vAlign w:val="center"/>
          </w:tcPr>
          <w:p w14:paraId="49A64F9A" w14:textId="77777777" w:rsidR="00137E30" w:rsidRPr="00654DC6" w:rsidRDefault="00137E30" w:rsidP="00796356">
            <w:pPr>
              <w:pStyle w:val="TableHeading"/>
            </w:pPr>
            <w:r w:rsidRPr="00654DC6">
              <w:t>Application Component</w:t>
            </w:r>
          </w:p>
        </w:tc>
        <w:tc>
          <w:tcPr>
            <w:tcW w:w="1451" w:type="pct"/>
            <w:shd w:val="pct15" w:color="auto" w:fill="auto"/>
            <w:vAlign w:val="center"/>
          </w:tcPr>
          <w:p w14:paraId="0C48A373" w14:textId="77777777" w:rsidR="00137E30" w:rsidRPr="00654DC6" w:rsidRDefault="00137E30" w:rsidP="00796356">
            <w:pPr>
              <w:pStyle w:val="TableHeading"/>
            </w:pPr>
            <w:r w:rsidRPr="00654DC6">
              <w:t>Description</w:t>
            </w:r>
          </w:p>
        </w:tc>
        <w:tc>
          <w:tcPr>
            <w:tcW w:w="1361" w:type="pct"/>
            <w:shd w:val="pct15" w:color="auto" w:fill="auto"/>
            <w:vAlign w:val="center"/>
          </w:tcPr>
          <w:p w14:paraId="59B31C23" w14:textId="77777777" w:rsidR="00137E30" w:rsidRPr="00654DC6" w:rsidRDefault="00137E30" w:rsidP="00796356">
            <w:pPr>
              <w:pStyle w:val="TableHeading"/>
            </w:pPr>
            <w:r w:rsidRPr="00654DC6">
              <w:t>Location Where Component is Run</w:t>
            </w:r>
          </w:p>
        </w:tc>
        <w:tc>
          <w:tcPr>
            <w:tcW w:w="1190" w:type="pct"/>
            <w:shd w:val="pct15" w:color="auto" w:fill="auto"/>
            <w:vAlign w:val="center"/>
          </w:tcPr>
          <w:p w14:paraId="474B4EBE" w14:textId="77777777" w:rsidR="00137E30" w:rsidRPr="00654DC6" w:rsidRDefault="00137E30" w:rsidP="00796356">
            <w:pPr>
              <w:pStyle w:val="TableHeading"/>
            </w:pPr>
            <w:r w:rsidRPr="00654DC6">
              <w:t>Type</w:t>
            </w:r>
          </w:p>
        </w:tc>
      </w:tr>
      <w:tr w:rsidR="00137E30" w:rsidRPr="00654DC6" w14:paraId="72AF0EFD" w14:textId="77777777" w:rsidTr="00195F12">
        <w:trPr>
          <w:cantSplit/>
          <w:jc w:val="center"/>
        </w:trPr>
        <w:tc>
          <w:tcPr>
            <w:tcW w:w="998" w:type="pct"/>
          </w:tcPr>
          <w:p w14:paraId="62E4777F" w14:textId="77777777" w:rsidR="00137E30" w:rsidRPr="00654DC6" w:rsidRDefault="00137E30" w:rsidP="000417C5">
            <w:pPr>
              <w:pStyle w:val="TableText0"/>
            </w:pPr>
            <w:r w:rsidRPr="00654DC6">
              <w:t xml:space="preserve">Apache </w:t>
            </w:r>
            <w:r w:rsidR="0013427F" w:rsidRPr="00654DC6">
              <w:t>Web Server</w:t>
            </w:r>
          </w:p>
        </w:tc>
        <w:tc>
          <w:tcPr>
            <w:tcW w:w="1451" w:type="pct"/>
          </w:tcPr>
          <w:p w14:paraId="71C91DF2" w14:textId="77777777" w:rsidR="00137E30" w:rsidRPr="00654DC6" w:rsidRDefault="00137E30" w:rsidP="000417C5">
            <w:pPr>
              <w:pStyle w:val="TableText0"/>
            </w:pPr>
            <w:r w:rsidRPr="00654DC6">
              <w:t>Web Server</w:t>
            </w:r>
          </w:p>
        </w:tc>
        <w:tc>
          <w:tcPr>
            <w:tcW w:w="1361" w:type="pct"/>
          </w:tcPr>
          <w:p w14:paraId="4B8ED2CF" w14:textId="77777777" w:rsidR="00137E30" w:rsidRPr="00654DC6" w:rsidRDefault="00137E30" w:rsidP="000417C5">
            <w:pPr>
              <w:pStyle w:val="TableText0"/>
            </w:pPr>
            <w:r w:rsidRPr="00654DC6">
              <w:t>AITC</w:t>
            </w:r>
          </w:p>
        </w:tc>
        <w:tc>
          <w:tcPr>
            <w:tcW w:w="1190" w:type="pct"/>
          </w:tcPr>
          <w:p w14:paraId="413A3FD1" w14:textId="77777777" w:rsidR="00137E30" w:rsidRPr="00654DC6" w:rsidRDefault="00137E30" w:rsidP="000417C5">
            <w:pPr>
              <w:pStyle w:val="TableText0"/>
            </w:pPr>
            <w:r w:rsidRPr="00654DC6">
              <w:t>Present content without logic</w:t>
            </w:r>
          </w:p>
        </w:tc>
      </w:tr>
      <w:tr w:rsidR="00137E30" w:rsidRPr="00654DC6" w14:paraId="41FBA961" w14:textId="77777777" w:rsidTr="00195F12">
        <w:trPr>
          <w:cantSplit/>
          <w:jc w:val="center"/>
        </w:trPr>
        <w:tc>
          <w:tcPr>
            <w:tcW w:w="998" w:type="pct"/>
          </w:tcPr>
          <w:p w14:paraId="40DEE67D" w14:textId="77777777" w:rsidR="00137E30" w:rsidRPr="00654DC6" w:rsidRDefault="0013427F" w:rsidP="000417C5">
            <w:pPr>
              <w:pStyle w:val="TableText0"/>
            </w:pPr>
            <w:r w:rsidRPr="00654DC6">
              <w:t>Alfresco</w:t>
            </w:r>
          </w:p>
        </w:tc>
        <w:tc>
          <w:tcPr>
            <w:tcW w:w="1451" w:type="pct"/>
          </w:tcPr>
          <w:p w14:paraId="423D1683" w14:textId="77777777" w:rsidR="00137E30" w:rsidRPr="00654DC6" w:rsidRDefault="00137E30" w:rsidP="000417C5">
            <w:pPr>
              <w:pStyle w:val="TableText0"/>
            </w:pPr>
            <w:r w:rsidRPr="00654DC6">
              <w:t>Web Content Management System used to generate wizards and promote logic</w:t>
            </w:r>
          </w:p>
        </w:tc>
        <w:tc>
          <w:tcPr>
            <w:tcW w:w="1361" w:type="pct"/>
          </w:tcPr>
          <w:p w14:paraId="3C9575E8" w14:textId="77777777" w:rsidR="00137E30" w:rsidRPr="00654DC6" w:rsidRDefault="00137E30" w:rsidP="000417C5">
            <w:pPr>
              <w:pStyle w:val="TableText0"/>
            </w:pPr>
            <w:r w:rsidRPr="00654DC6">
              <w:t>AITC</w:t>
            </w:r>
          </w:p>
        </w:tc>
        <w:tc>
          <w:tcPr>
            <w:tcW w:w="1190" w:type="pct"/>
          </w:tcPr>
          <w:p w14:paraId="4CD928B6" w14:textId="77777777" w:rsidR="00137E30" w:rsidRPr="00654DC6" w:rsidRDefault="00137E30" w:rsidP="000417C5">
            <w:pPr>
              <w:pStyle w:val="TableText0"/>
            </w:pPr>
            <w:r w:rsidRPr="00654DC6">
              <w:t>Source control used to store and promote logic between regions</w:t>
            </w:r>
          </w:p>
        </w:tc>
      </w:tr>
      <w:tr w:rsidR="00137E30" w:rsidRPr="00654DC6" w14:paraId="36B0C21B" w14:textId="77777777" w:rsidTr="00195F12">
        <w:trPr>
          <w:jc w:val="center"/>
        </w:trPr>
        <w:tc>
          <w:tcPr>
            <w:tcW w:w="998" w:type="pct"/>
          </w:tcPr>
          <w:p w14:paraId="6E9DD137" w14:textId="77777777" w:rsidR="00137E30" w:rsidRPr="00654DC6" w:rsidRDefault="00137E30" w:rsidP="000417C5">
            <w:pPr>
              <w:pStyle w:val="TableText0"/>
            </w:pPr>
            <w:r w:rsidRPr="00654DC6">
              <w:t>Oracle WebLogic</w:t>
            </w:r>
          </w:p>
        </w:tc>
        <w:tc>
          <w:tcPr>
            <w:tcW w:w="1451" w:type="pct"/>
          </w:tcPr>
          <w:p w14:paraId="37702929" w14:textId="77777777" w:rsidR="007225DF" w:rsidRPr="00654DC6" w:rsidRDefault="007225DF" w:rsidP="000417C5">
            <w:pPr>
              <w:pStyle w:val="TableText0"/>
            </w:pPr>
            <w:r w:rsidRPr="00654DC6">
              <w:t xml:space="preserve">Application Server / </w:t>
            </w:r>
          </w:p>
          <w:p w14:paraId="64E7DF3C" w14:textId="43A41D3F" w:rsidR="00137E30" w:rsidRPr="00654DC6" w:rsidRDefault="007225DF" w:rsidP="000417C5">
            <w:pPr>
              <w:pStyle w:val="TableText0"/>
            </w:pPr>
            <w:r w:rsidRPr="00654DC6">
              <w:t xml:space="preserve">Java </w:t>
            </w:r>
            <w:r w:rsidR="00161C39">
              <w:t>8</w:t>
            </w:r>
          </w:p>
        </w:tc>
        <w:tc>
          <w:tcPr>
            <w:tcW w:w="1361" w:type="pct"/>
          </w:tcPr>
          <w:p w14:paraId="2E6BFCBB" w14:textId="77777777" w:rsidR="00137E30" w:rsidRPr="00654DC6" w:rsidRDefault="00137E30" w:rsidP="000417C5">
            <w:pPr>
              <w:pStyle w:val="TableText0"/>
            </w:pPr>
            <w:r w:rsidRPr="00654DC6">
              <w:t>AITC</w:t>
            </w:r>
          </w:p>
        </w:tc>
        <w:tc>
          <w:tcPr>
            <w:tcW w:w="1190" w:type="pct"/>
          </w:tcPr>
          <w:p w14:paraId="7FCB560A" w14:textId="77777777" w:rsidR="00137E30" w:rsidRPr="00654DC6" w:rsidRDefault="007225DF" w:rsidP="000417C5">
            <w:pPr>
              <w:pStyle w:val="TableText0"/>
            </w:pPr>
            <w:r w:rsidRPr="00654DC6">
              <w:t>Java programming language support and runtime platform</w:t>
            </w:r>
          </w:p>
        </w:tc>
      </w:tr>
      <w:tr w:rsidR="00137E30" w:rsidRPr="00654DC6" w14:paraId="469DC1CA" w14:textId="77777777" w:rsidTr="00195F12">
        <w:trPr>
          <w:jc w:val="center"/>
        </w:trPr>
        <w:tc>
          <w:tcPr>
            <w:tcW w:w="998" w:type="pct"/>
          </w:tcPr>
          <w:p w14:paraId="3613650B" w14:textId="77777777" w:rsidR="00137E30" w:rsidRPr="00654DC6" w:rsidRDefault="0013427F" w:rsidP="000417C5">
            <w:pPr>
              <w:pStyle w:val="TableText0"/>
            </w:pPr>
            <w:r w:rsidRPr="00654DC6">
              <w:t xml:space="preserve">Oracle </w:t>
            </w:r>
            <w:r w:rsidR="00137E30" w:rsidRPr="00654DC6">
              <w:t>Database Management System (DBMS)</w:t>
            </w:r>
          </w:p>
        </w:tc>
        <w:tc>
          <w:tcPr>
            <w:tcW w:w="1451" w:type="pct"/>
          </w:tcPr>
          <w:p w14:paraId="21182BAB" w14:textId="77777777" w:rsidR="00137E30" w:rsidRPr="00654DC6" w:rsidRDefault="00137E30" w:rsidP="000417C5">
            <w:pPr>
              <w:pStyle w:val="TableText0"/>
            </w:pPr>
            <w:r w:rsidRPr="00654DC6">
              <w:t>Database</w:t>
            </w:r>
          </w:p>
        </w:tc>
        <w:tc>
          <w:tcPr>
            <w:tcW w:w="1361" w:type="pct"/>
          </w:tcPr>
          <w:p w14:paraId="374FFC57" w14:textId="77777777" w:rsidR="00137E30" w:rsidRPr="00654DC6" w:rsidRDefault="00137E30" w:rsidP="000417C5">
            <w:pPr>
              <w:pStyle w:val="TableText0"/>
            </w:pPr>
            <w:r w:rsidRPr="00654DC6">
              <w:t>AITC</w:t>
            </w:r>
          </w:p>
        </w:tc>
        <w:tc>
          <w:tcPr>
            <w:tcW w:w="1190" w:type="pct"/>
          </w:tcPr>
          <w:p w14:paraId="12905872" w14:textId="77777777" w:rsidR="00137E30" w:rsidRPr="00654DC6" w:rsidRDefault="00137E30" w:rsidP="000417C5">
            <w:pPr>
              <w:pStyle w:val="TableText0"/>
            </w:pPr>
            <w:r w:rsidRPr="00654DC6">
              <w:t>Data Store</w:t>
            </w:r>
          </w:p>
        </w:tc>
      </w:tr>
      <w:tr w:rsidR="00137E30" w:rsidRPr="00654DC6" w14:paraId="7AD21AF5" w14:textId="77777777" w:rsidTr="00195F12">
        <w:trPr>
          <w:jc w:val="center"/>
        </w:trPr>
        <w:tc>
          <w:tcPr>
            <w:tcW w:w="998" w:type="pct"/>
          </w:tcPr>
          <w:p w14:paraId="2D203AF3" w14:textId="77777777" w:rsidR="00137E30" w:rsidRPr="00654DC6" w:rsidRDefault="00137E30" w:rsidP="000417C5">
            <w:pPr>
              <w:pStyle w:val="TableText0"/>
            </w:pPr>
            <w:r w:rsidRPr="00654DC6">
              <w:t>Proxy</w:t>
            </w:r>
          </w:p>
        </w:tc>
        <w:tc>
          <w:tcPr>
            <w:tcW w:w="1451" w:type="pct"/>
          </w:tcPr>
          <w:p w14:paraId="48824A94" w14:textId="77777777" w:rsidR="00137E30" w:rsidRPr="00654DC6" w:rsidRDefault="00137E30" w:rsidP="000417C5">
            <w:pPr>
              <w:pStyle w:val="TableText0"/>
            </w:pPr>
            <w:r w:rsidRPr="00654DC6">
              <w:t>Proxy Gateways</w:t>
            </w:r>
          </w:p>
        </w:tc>
        <w:tc>
          <w:tcPr>
            <w:tcW w:w="1361" w:type="pct"/>
          </w:tcPr>
          <w:p w14:paraId="4973E27C" w14:textId="77777777" w:rsidR="00137E30" w:rsidRPr="00654DC6" w:rsidRDefault="00137E30" w:rsidP="000417C5">
            <w:pPr>
              <w:pStyle w:val="TableText0"/>
            </w:pPr>
            <w:r w:rsidRPr="00654DC6">
              <w:t>AITC</w:t>
            </w:r>
          </w:p>
        </w:tc>
        <w:tc>
          <w:tcPr>
            <w:tcW w:w="1190" w:type="pct"/>
          </w:tcPr>
          <w:p w14:paraId="7DC49D43" w14:textId="77777777" w:rsidR="00137E30" w:rsidRPr="00654DC6" w:rsidRDefault="00137E30" w:rsidP="000417C5">
            <w:pPr>
              <w:pStyle w:val="TableText0"/>
            </w:pPr>
            <w:r w:rsidRPr="00654DC6">
              <w:t>Authentication Proxy</w:t>
            </w:r>
          </w:p>
        </w:tc>
      </w:tr>
    </w:tbl>
    <w:p w14:paraId="69612083" w14:textId="77777777" w:rsidR="00137E30" w:rsidRPr="00654DC6" w:rsidRDefault="00137E30" w:rsidP="00137E30"/>
    <w:p w14:paraId="4E293700" w14:textId="77777777" w:rsidR="005543B5" w:rsidRPr="00654DC6" w:rsidRDefault="005543B5" w:rsidP="009E1882">
      <w:pPr>
        <w:pStyle w:val="Heading3"/>
      </w:pPr>
      <w:bookmarkStart w:id="247" w:name="ColumnTitle_17"/>
      <w:bookmarkStart w:id="248" w:name="_Toc221116660"/>
      <w:bookmarkStart w:id="249" w:name="_Toc221189683"/>
      <w:bookmarkStart w:id="250" w:name="_Toc221200542"/>
      <w:bookmarkStart w:id="251" w:name="_Toc221291829"/>
      <w:bookmarkStart w:id="252" w:name="_Toc222032960"/>
      <w:bookmarkStart w:id="253" w:name="_Toc235501542"/>
      <w:bookmarkStart w:id="254" w:name="_Toc473621344"/>
      <w:bookmarkEnd w:id="247"/>
      <w:r w:rsidRPr="00654DC6">
        <w:t>Application Users</w:t>
      </w:r>
      <w:bookmarkEnd w:id="248"/>
      <w:bookmarkEnd w:id="249"/>
      <w:bookmarkEnd w:id="250"/>
      <w:bookmarkEnd w:id="251"/>
      <w:bookmarkEnd w:id="252"/>
      <w:bookmarkEnd w:id="253"/>
      <w:bookmarkEnd w:id="254"/>
    </w:p>
    <w:p w14:paraId="1E2FED0B" w14:textId="75576BFF" w:rsidR="009B09AE" w:rsidRPr="00654DC6" w:rsidRDefault="009B09AE" w:rsidP="006308E5">
      <w:pPr>
        <w:pStyle w:val="BodyText2"/>
        <w:keepNext/>
      </w:pPr>
      <w:bookmarkStart w:id="255" w:name="_Toc219728917"/>
      <w:bookmarkStart w:id="256" w:name="_Toc221116666"/>
      <w:bookmarkStart w:id="257" w:name="_Toc221189689"/>
      <w:bookmarkStart w:id="258" w:name="_Toc221200548"/>
      <w:bookmarkStart w:id="259" w:name="_Toc221291835"/>
      <w:bookmarkStart w:id="260" w:name="_Toc222032966"/>
      <w:bookmarkStart w:id="261" w:name="_Toc235501543"/>
      <w:r w:rsidRPr="00654DC6">
        <w:t xml:space="preserve">The </w:t>
      </w:r>
      <w:r w:rsidR="003044FC" w:rsidRPr="00654DC6">
        <w:t>EVSSP2</w:t>
      </w:r>
      <w:r w:rsidR="002452D9" w:rsidRPr="00654DC6">
        <w:t xml:space="preserve"> system is utilized by </w:t>
      </w:r>
      <w:r w:rsidR="00E40024" w:rsidRPr="00654DC6">
        <w:t>Veteran</w:t>
      </w:r>
      <w:r w:rsidRPr="00654DC6">
        <w:t>s, service members, and their families and is managed by system administrators at the AITC</w:t>
      </w:r>
      <w:r w:rsidR="00272546" w:rsidRPr="00654DC6">
        <w:t xml:space="preserve">. </w:t>
      </w:r>
    </w:p>
    <w:p w14:paraId="2FA58402" w14:textId="4B4B8E20" w:rsidR="00796356" w:rsidRPr="00654DC6" w:rsidRDefault="00796356" w:rsidP="00E535BE">
      <w:pPr>
        <w:pStyle w:val="CaptionTable"/>
      </w:pPr>
      <w:bookmarkStart w:id="262" w:name="_Toc473621440"/>
      <w:r w:rsidRPr="00654DC6">
        <w:t xml:space="preserve">Table </w:t>
      </w:r>
      <w:fldSimple w:instr=" SEQ Table \* ARABIC ">
        <w:r w:rsidR="00A24F3A">
          <w:rPr>
            <w:noProof/>
          </w:rPr>
          <w:t>13</w:t>
        </w:r>
      </w:fldSimple>
      <w:r w:rsidRPr="00654DC6">
        <w:t>: User Groups</w:t>
      </w:r>
      <w:bookmarkEnd w:id="262"/>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20" w:firstRow="1" w:lastRow="0" w:firstColumn="0" w:lastColumn="0" w:noHBand="0" w:noVBand="1"/>
        <w:tblCaption w:val="Table: User Groups"/>
      </w:tblPr>
      <w:tblGrid>
        <w:gridCol w:w="2275"/>
        <w:gridCol w:w="3053"/>
        <w:gridCol w:w="4608"/>
      </w:tblGrid>
      <w:tr w:rsidR="00137E30" w:rsidRPr="00654DC6" w14:paraId="0A1D2EC7" w14:textId="77777777" w:rsidTr="00C74C6D">
        <w:trPr>
          <w:jc w:val="center"/>
        </w:trPr>
        <w:tc>
          <w:tcPr>
            <w:tcW w:w="2275" w:type="dxa"/>
            <w:tcBorders>
              <w:top w:val="single" w:sz="8" w:space="0" w:color="auto"/>
              <w:bottom w:val="single" w:sz="6" w:space="0" w:color="auto"/>
            </w:tcBorders>
            <w:shd w:val="clear" w:color="auto" w:fill="D9D9D9" w:themeFill="background1" w:themeFillShade="D9"/>
          </w:tcPr>
          <w:p w14:paraId="7BC5FF5D" w14:textId="77777777" w:rsidR="00137E30" w:rsidRPr="00654DC6" w:rsidRDefault="00137E30" w:rsidP="00796356">
            <w:pPr>
              <w:pStyle w:val="TableHeading"/>
            </w:pPr>
            <w:r w:rsidRPr="00654DC6">
              <w:t>Application Component</w:t>
            </w:r>
          </w:p>
        </w:tc>
        <w:tc>
          <w:tcPr>
            <w:tcW w:w="3053" w:type="dxa"/>
            <w:tcBorders>
              <w:top w:val="single" w:sz="8" w:space="0" w:color="auto"/>
              <w:bottom w:val="single" w:sz="6" w:space="0" w:color="auto"/>
            </w:tcBorders>
            <w:shd w:val="clear" w:color="auto" w:fill="D9D9D9" w:themeFill="background1" w:themeFillShade="D9"/>
          </w:tcPr>
          <w:p w14:paraId="75E28D4A" w14:textId="77777777" w:rsidR="00137E30" w:rsidRPr="00654DC6" w:rsidRDefault="00137E30" w:rsidP="00796356">
            <w:pPr>
              <w:pStyle w:val="TableHeading"/>
            </w:pPr>
            <w:r w:rsidRPr="00654DC6">
              <w:t>Location</w:t>
            </w:r>
          </w:p>
        </w:tc>
        <w:tc>
          <w:tcPr>
            <w:tcW w:w="4608" w:type="dxa"/>
            <w:tcBorders>
              <w:top w:val="single" w:sz="8" w:space="0" w:color="auto"/>
              <w:bottom w:val="single" w:sz="6" w:space="0" w:color="auto"/>
            </w:tcBorders>
            <w:shd w:val="clear" w:color="auto" w:fill="D9D9D9" w:themeFill="background1" w:themeFillShade="D9"/>
          </w:tcPr>
          <w:p w14:paraId="0F534F7D" w14:textId="77777777" w:rsidR="00137E30" w:rsidRPr="00654DC6" w:rsidRDefault="00137E30" w:rsidP="00796356">
            <w:pPr>
              <w:pStyle w:val="TableHeading"/>
            </w:pPr>
            <w:r w:rsidRPr="00654DC6">
              <w:t>User</w:t>
            </w:r>
          </w:p>
        </w:tc>
      </w:tr>
      <w:tr w:rsidR="00137E30" w:rsidRPr="00654DC6" w14:paraId="04B0017E" w14:textId="77777777" w:rsidTr="00C74C6D">
        <w:trPr>
          <w:jc w:val="center"/>
        </w:trPr>
        <w:tc>
          <w:tcPr>
            <w:tcW w:w="2275" w:type="dxa"/>
            <w:tcBorders>
              <w:top w:val="single" w:sz="6" w:space="0" w:color="auto"/>
            </w:tcBorders>
          </w:tcPr>
          <w:p w14:paraId="1C983CE5" w14:textId="77777777" w:rsidR="00137E30" w:rsidRPr="00654DC6" w:rsidRDefault="00137E30" w:rsidP="000417C5">
            <w:pPr>
              <w:pStyle w:val="TableText0"/>
            </w:pPr>
            <w:r w:rsidRPr="00654DC6">
              <w:t>EBN system</w:t>
            </w:r>
          </w:p>
        </w:tc>
        <w:tc>
          <w:tcPr>
            <w:tcW w:w="3053" w:type="dxa"/>
            <w:tcBorders>
              <w:top w:val="single" w:sz="6" w:space="0" w:color="auto"/>
            </w:tcBorders>
          </w:tcPr>
          <w:p w14:paraId="1764E44D" w14:textId="77777777" w:rsidR="00137E30" w:rsidRPr="00654DC6" w:rsidRDefault="007225DF" w:rsidP="000417C5">
            <w:pPr>
              <w:pStyle w:val="TableText0"/>
            </w:pPr>
            <w:r w:rsidRPr="00654DC6">
              <w:t>AITC</w:t>
            </w:r>
          </w:p>
        </w:tc>
        <w:tc>
          <w:tcPr>
            <w:tcW w:w="4608" w:type="dxa"/>
            <w:tcBorders>
              <w:top w:val="single" w:sz="6" w:space="0" w:color="auto"/>
            </w:tcBorders>
          </w:tcPr>
          <w:p w14:paraId="14971FEA" w14:textId="77777777" w:rsidR="00137E30" w:rsidRPr="00654DC6" w:rsidRDefault="00137E30" w:rsidP="000417C5">
            <w:pPr>
              <w:pStyle w:val="TableText0"/>
            </w:pPr>
            <w:r w:rsidRPr="00654DC6">
              <w:t>System Administrators</w:t>
            </w:r>
          </w:p>
        </w:tc>
      </w:tr>
      <w:tr w:rsidR="00137E30" w:rsidRPr="00654DC6" w14:paraId="024CE14A" w14:textId="77777777" w:rsidTr="00C74C6D">
        <w:trPr>
          <w:jc w:val="center"/>
        </w:trPr>
        <w:tc>
          <w:tcPr>
            <w:tcW w:w="2275" w:type="dxa"/>
          </w:tcPr>
          <w:p w14:paraId="6F35FC10" w14:textId="170BEF41" w:rsidR="00137E30" w:rsidRPr="00654DC6" w:rsidRDefault="003044FC" w:rsidP="000417C5">
            <w:pPr>
              <w:pStyle w:val="TableText0"/>
            </w:pPr>
            <w:r w:rsidRPr="00654DC6">
              <w:t>EVSSP2</w:t>
            </w:r>
          </w:p>
        </w:tc>
        <w:tc>
          <w:tcPr>
            <w:tcW w:w="3053" w:type="dxa"/>
          </w:tcPr>
          <w:p w14:paraId="0513E1FC" w14:textId="02AAE43C" w:rsidR="00137E30" w:rsidRPr="00654DC6" w:rsidRDefault="002607F1" w:rsidP="000417C5">
            <w:pPr>
              <w:pStyle w:val="TableText0"/>
            </w:pPr>
            <w:r w:rsidRPr="00654DC6">
              <w:t xml:space="preserve">Access via </w:t>
            </w:r>
            <w:r w:rsidR="0060018D" w:rsidRPr="00654DC6">
              <w:t>www.ebenefits.va.gov</w:t>
            </w:r>
            <w:r w:rsidR="00137E30" w:rsidRPr="00654DC6">
              <w:t xml:space="preserve"> </w:t>
            </w:r>
          </w:p>
        </w:tc>
        <w:tc>
          <w:tcPr>
            <w:tcW w:w="4608" w:type="dxa"/>
          </w:tcPr>
          <w:p w14:paraId="66D130E0" w14:textId="77777777" w:rsidR="00137E30" w:rsidRPr="00654DC6" w:rsidRDefault="00E40024" w:rsidP="000417C5">
            <w:pPr>
              <w:pStyle w:val="TableText0"/>
            </w:pPr>
            <w:r w:rsidRPr="00654DC6">
              <w:t>Veteran</w:t>
            </w:r>
            <w:r w:rsidR="00137E30" w:rsidRPr="00654DC6">
              <w:t>s, service members, family members</w:t>
            </w:r>
          </w:p>
        </w:tc>
      </w:tr>
    </w:tbl>
    <w:p w14:paraId="5A6B742D" w14:textId="693EFE1B" w:rsidR="00137E30" w:rsidRPr="00654DC6" w:rsidRDefault="00137E30" w:rsidP="00796356">
      <w:pPr>
        <w:pStyle w:val="BodyText2"/>
      </w:pPr>
      <w:r w:rsidRPr="00654DC6">
        <w:t xml:space="preserve">Users of the </w:t>
      </w:r>
      <w:r w:rsidR="00FD47E7" w:rsidRPr="00654DC6">
        <w:t>forms platform</w:t>
      </w:r>
      <w:r w:rsidRPr="00654DC6">
        <w:t xml:space="preserve"> are categorized depending on their level of access</w:t>
      </w:r>
      <w:r w:rsidR="00272546" w:rsidRPr="00654DC6">
        <w:t xml:space="preserve">. </w:t>
      </w:r>
      <w:r w:rsidR="00796356" w:rsidRPr="00654DC6">
        <w:fldChar w:fldCharType="begin"/>
      </w:r>
      <w:r w:rsidR="00796356" w:rsidRPr="00654DC6">
        <w:instrText xml:space="preserve"> REF _Ref434495817 \h </w:instrText>
      </w:r>
      <w:r w:rsidR="00796356" w:rsidRPr="00654DC6">
        <w:fldChar w:fldCharType="separate"/>
      </w:r>
      <w:r w:rsidR="00A24F3A" w:rsidRPr="00654DC6">
        <w:t xml:space="preserve">Table </w:t>
      </w:r>
      <w:r w:rsidR="00A24F3A">
        <w:rPr>
          <w:noProof/>
        </w:rPr>
        <w:t>14</w:t>
      </w:r>
      <w:r w:rsidR="00796356" w:rsidRPr="00654DC6">
        <w:fldChar w:fldCharType="end"/>
      </w:r>
      <w:r w:rsidR="00CB71A0" w:rsidRPr="00654DC6">
        <w:t xml:space="preserve"> </w:t>
      </w:r>
      <w:r w:rsidRPr="00654DC6">
        <w:t>lists the terms used in the level of access definitions.</w:t>
      </w:r>
    </w:p>
    <w:p w14:paraId="6754C734" w14:textId="30A73431" w:rsidR="00796356" w:rsidRPr="00654DC6" w:rsidRDefault="00796356" w:rsidP="00E535BE">
      <w:pPr>
        <w:pStyle w:val="CaptionTable"/>
      </w:pPr>
      <w:bookmarkStart w:id="263" w:name="_Ref434495817"/>
      <w:bookmarkStart w:id="264" w:name="_Toc473621441"/>
      <w:r w:rsidRPr="00654DC6">
        <w:t xml:space="preserve">Table </w:t>
      </w:r>
      <w:fldSimple w:instr=" SEQ Table \* ARABIC ">
        <w:r w:rsidR="00A24F3A">
          <w:rPr>
            <w:noProof/>
          </w:rPr>
          <w:t>14</w:t>
        </w:r>
      </w:fldSimple>
      <w:bookmarkEnd w:id="263"/>
      <w:r w:rsidRPr="00654DC6">
        <w:t>: Terms Used in Level of Access Definitions</w:t>
      </w:r>
      <w:bookmarkEnd w:id="264"/>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Caption w:val="Table: Terms Used in Level of Access Definitions"/>
      </w:tblPr>
      <w:tblGrid>
        <w:gridCol w:w="2051"/>
        <w:gridCol w:w="8245"/>
      </w:tblGrid>
      <w:tr w:rsidR="00137E30" w:rsidRPr="00654DC6" w14:paraId="0CAD72C8" w14:textId="77777777" w:rsidTr="00195F12">
        <w:trPr>
          <w:cantSplit/>
          <w:trHeight w:val="261"/>
          <w:tblHeader/>
          <w:jc w:val="center"/>
        </w:trPr>
        <w:tc>
          <w:tcPr>
            <w:tcW w:w="996" w:type="pct"/>
            <w:tcBorders>
              <w:top w:val="single" w:sz="6" w:space="0" w:color="auto"/>
              <w:left w:val="single" w:sz="6" w:space="0" w:color="auto"/>
              <w:bottom w:val="single" w:sz="6" w:space="0" w:color="auto"/>
              <w:right w:val="single" w:sz="6" w:space="0" w:color="auto"/>
            </w:tcBorders>
            <w:shd w:val="clear" w:color="auto" w:fill="E0E0E0"/>
            <w:vAlign w:val="center"/>
          </w:tcPr>
          <w:p w14:paraId="3A6AF31A" w14:textId="77777777" w:rsidR="00137E30" w:rsidRPr="00654DC6" w:rsidRDefault="00137E30" w:rsidP="00796356">
            <w:pPr>
              <w:pStyle w:val="TableHeading"/>
            </w:pPr>
            <w:r w:rsidRPr="00654DC6">
              <w:t>Term</w:t>
            </w:r>
          </w:p>
        </w:tc>
        <w:tc>
          <w:tcPr>
            <w:tcW w:w="4004" w:type="pct"/>
            <w:tcBorders>
              <w:top w:val="single" w:sz="6" w:space="0" w:color="auto"/>
              <w:left w:val="single" w:sz="6" w:space="0" w:color="auto"/>
              <w:bottom w:val="single" w:sz="6" w:space="0" w:color="auto"/>
              <w:right w:val="single" w:sz="6" w:space="0" w:color="auto"/>
            </w:tcBorders>
            <w:shd w:val="clear" w:color="auto" w:fill="E0E0E0"/>
            <w:vAlign w:val="center"/>
          </w:tcPr>
          <w:p w14:paraId="33FD04C9" w14:textId="77777777" w:rsidR="00137E30" w:rsidRPr="00654DC6" w:rsidRDefault="00137E30" w:rsidP="00796356">
            <w:pPr>
              <w:pStyle w:val="TableHeading"/>
            </w:pPr>
            <w:r w:rsidRPr="00654DC6">
              <w:t>Definition</w:t>
            </w:r>
          </w:p>
        </w:tc>
      </w:tr>
      <w:tr w:rsidR="00137E30" w:rsidRPr="00654DC6" w14:paraId="207CFBEB" w14:textId="77777777" w:rsidTr="00195F12">
        <w:trPr>
          <w:cantSplit/>
          <w:trHeight w:val="188"/>
          <w:jc w:val="center"/>
        </w:trPr>
        <w:tc>
          <w:tcPr>
            <w:tcW w:w="996" w:type="pct"/>
            <w:tcBorders>
              <w:top w:val="single" w:sz="6" w:space="0" w:color="auto"/>
              <w:left w:val="single" w:sz="6" w:space="0" w:color="auto"/>
              <w:bottom w:val="single" w:sz="6" w:space="0" w:color="auto"/>
              <w:right w:val="single" w:sz="6" w:space="0" w:color="auto"/>
            </w:tcBorders>
          </w:tcPr>
          <w:p w14:paraId="75191B60" w14:textId="77777777" w:rsidR="00137E30" w:rsidRPr="00654DC6" w:rsidRDefault="00137E30" w:rsidP="000417C5">
            <w:pPr>
              <w:pStyle w:val="TableText0"/>
            </w:pPr>
            <w:r w:rsidRPr="00654DC6">
              <w:t>DMDC</w:t>
            </w:r>
          </w:p>
        </w:tc>
        <w:tc>
          <w:tcPr>
            <w:tcW w:w="4004" w:type="pct"/>
            <w:tcBorders>
              <w:top w:val="single" w:sz="6" w:space="0" w:color="auto"/>
              <w:left w:val="single" w:sz="6" w:space="0" w:color="auto"/>
              <w:bottom w:val="single" w:sz="6" w:space="0" w:color="auto"/>
              <w:right w:val="single" w:sz="6" w:space="0" w:color="auto"/>
            </w:tcBorders>
          </w:tcPr>
          <w:p w14:paraId="5F3C1EF8" w14:textId="77777777" w:rsidR="00137E30" w:rsidRPr="00654DC6" w:rsidRDefault="00137E30" w:rsidP="000417C5">
            <w:pPr>
              <w:pStyle w:val="TableText0"/>
            </w:pPr>
            <w:r w:rsidRPr="00654DC6">
              <w:t>Defense Manpower Data Center</w:t>
            </w:r>
          </w:p>
        </w:tc>
      </w:tr>
      <w:tr w:rsidR="00137E30" w:rsidRPr="00654DC6" w14:paraId="2AE8B602" w14:textId="77777777" w:rsidTr="00195F12">
        <w:trPr>
          <w:cantSplit/>
          <w:trHeight w:val="188"/>
          <w:jc w:val="center"/>
        </w:trPr>
        <w:tc>
          <w:tcPr>
            <w:tcW w:w="996" w:type="pct"/>
            <w:tcBorders>
              <w:top w:val="single" w:sz="6" w:space="0" w:color="auto"/>
              <w:left w:val="single" w:sz="6" w:space="0" w:color="auto"/>
              <w:bottom w:val="single" w:sz="6" w:space="0" w:color="auto"/>
              <w:right w:val="single" w:sz="6" w:space="0" w:color="auto"/>
            </w:tcBorders>
          </w:tcPr>
          <w:p w14:paraId="75D92874" w14:textId="77777777" w:rsidR="00137E30" w:rsidRPr="00654DC6" w:rsidRDefault="00137E30" w:rsidP="000417C5">
            <w:pPr>
              <w:pStyle w:val="TableText0"/>
            </w:pPr>
            <w:r w:rsidRPr="00654DC6">
              <w:t>DEERS</w:t>
            </w:r>
          </w:p>
        </w:tc>
        <w:tc>
          <w:tcPr>
            <w:tcW w:w="4004" w:type="pct"/>
            <w:tcBorders>
              <w:top w:val="single" w:sz="6" w:space="0" w:color="auto"/>
              <w:left w:val="single" w:sz="6" w:space="0" w:color="auto"/>
              <w:bottom w:val="single" w:sz="6" w:space="0" w:color="auto"/>
              <w:right w:val="single" w:sz="6" w:space="0" w:color="auto"/>
            </w:tcBorders>
          </w:tcPr>
          <w:p w14:paraId="26F1F24A" w14:textId="77777777" w:rsidR="00137E30" w:rsidRPr="00654DC6" w:rsidRDefault="00137E30" w:rsidP="000417C5">
            <w:pPr>
              <w:pStyle w:val="TableText0"/>
            </w:pPr>
            <w:r w:rsidRPr="00654DC6">
              <w:t>Defense Enrollment Eligibility Reporting System</w:t>
            </w:r>
          </w:p>
        </w:tc>
      </w:tr>
      <w:tr w:rsidR="00137E30" w:rsidRPr="00654DC6" w14:paraId="3A0385DC" w14:textId="77777777" w:rsidTr="00195F12">
        <w:trPr>
          <w:cantSplit/>
          <w:trHeight w:val="196"/>
          <w:jc w:val="center"/>
        </w:trPr>
        <w:tc>
          <w:tcPr>
            <w:tcW w:w="996" w:type="pct"/>
            <w:tcBorders>
              <w:top w:val="single" w:sz="6" w:space="0" w:color="auto"/>
              <w:left w:val="single" w:sz="6" w:space="0" w:color="auto"/>
              <w:bottom w:val="single" w:sz="6" w:space="0" w:color="auto"/>
              <w:right w:val="single" w:sz="6" w:space="0" w:color="auto"/>
            </w:tcBorders>
          </w:tcPr>
          <w:p w14:paraId="3C9B3C40" w14:textId="77777777" w:rsidR="00137E30" w:rsidRPr="00654DC6" w:rsidRDefault="00137E30" w:rsidP="000417C5">
            <w:pPr>
              <w:pStyle w:val="TableText0"/>
            </w:pPr>
            <w:r w:rsidRPr="00654DC6">
              <w:t>CSP</w:t>
            </w:r>
          </w:p>
        </w:tc>
        <w:tc>
          <w:tcPr>
            <w:tcW w:w="4004" w:type="pct"/>
            <w:tcBorders>
              <w:top w:val="single" w:sz="6" w:space="0" w:color="auto"/>
              <w:left w:val="single" w:sz="6" w:space="0" w:color="auto"/>
              <w:bottom w:val="single" w:sz="6" w:space="0" w:color="auto"/>
              <w:right w:val="single" w:sz="6" w:space="0" w:color="auto"/>
            </w:tcBorders>
          </w:tcPr>
          <w:p w14:paraId="2A632EB4" w14:textId="77777777" w:rsidR="00137E30" w:rsidRPr="00654DC6" w:rsidRDefault="00137E30" w:rsidP="000417C5">
            <w:pPr>
              <w:pStyle w:val="TableText0"/>
            </w:pPr>
            <w:r w:rsidRPr="00654DC6">
              <w:t>Credential Service Provider</w:t>
            </w:r>
          </w:p>
        </w:tc>
      </w:tr>
      <w:tr w:rsidR="00137E30" w:rsidRPr="00654DC6" w14:paraId="06ABE8A2" w14:textId="77777777" w:rsidTr="00195F12">
        <w:trPr>
          <w:cantSplit/>
          <w:trHeight w:val="390"/>
          <w:jc w:val="center"/>
        </w:trPr>
        <w:tc>
          <w:tcPr>
            <w:tcW w:w="996" w:type="pct"/>
            <w:tcBorders>
              <w:top w:val="single" w:sz="6" w:space="0" w:color="auto"/>
              <w:left w:val="single" w:sz="6" w:space="0" w:color="auto"/>
              <w:bottom w:val="single" w:sz="6" w:space="0" w:color="auto"/>
              <w:right w:val="single" w:sz="6" w:space="0" w:color="auto"/>
            </w:tcBorders>
          </w:tcPr>
          <w:p w14:paraId="343313ED" w14:textId="77777777" w:rsidR="00137E30" w:rsidRPr="00654DC6" w:rsidRDefault="00137E30" w:rsidP="000417C5">
            <w:pPr>
              <w:pStyle w:val="TableText0"/>
            </w:pPr>
            <w:r w:rsidRPr="00654DC6">
              <w:t>DS Logon</w:t>
            </w:r>
          </w:p>
        </w:tc>
        <w:tc>
          <w:tcPr>
            <w:tcW w:w="4004" w:type="pct"/>
            <w:tcBorders>
              <w:top w:val="single" w:sz="6" w:space="0" w:color="auto"/>
              <w:left w:val="single" w:sz="6" w:space="0" w:color="auto"/>
              <w:bottom w:val="single" w:sz="6" w:space="0" w:color="auto"/>
              <w:right w:val="single" w:sz="6" w:space="0" w:color="auto"/>
            </w:tcBorders>
          </w:tcPr>
          <w:p w14:paraId="26903E1F" w14:textId="77777777" w:rsidR="00137E30" w:rsidRPr="00654DC6" w:rsidRDefault="00137E30" w:rsidP="000417C5">
            <w:pPr>
              <w:pStyle w:val="TableText0"/>
            </w:pPr>
            <w:r w:rsidRPr="00654DC6">
              <w:t>Defense of Defense (DoD) Self-Service Logon</w:t>
            </w:r>
          </w:p>
        </w:tc>
      </w:tr>
    </w:tbl>
    <w:p w14:paraId="0C083944" w14:textId="5E8487BE" w:rsidR="00137E30" w:rsidRPr="00654DC6" w:rsidRDefault="00042610" w:rsidP="00796356">
      <w:pPr>
        <w:pStyle w:val="BodyText2"/>
      </w:pPr>
      <w:r w:rsidRPr="00654DC6">
        <w:fldChar w:fldCharType="begin"/>
      </w:r>
      <w:r w:rsidRPr="00654DC6">
        <w:instrText xml:space="preserve"> REF _Ref434496208 \h </w:instrText>
      </w:r>
      <w:r w:rsidRPr="00654DC6">
        <w:fldChar w:fldCharType="separate"/>
      </w:r>
      <w:r w:rsidR="00A24F3A" w:rsidRPr="00654DC6">
        <w:t xml:space="preserve">Table </w:t>
      </w:r>
      <w:r w:rsidR="00A24F3A">
        <w:rPr>
          <w:noProof/>
        </w:rPr>
        <w:t>15</w:t>
      </w:r>
      <w:r w:rsidRPr="00654DC6">
        <w:fldChar w:fldCharType="end"/>
      </w:r>
      <w:r w:rsidRPr="00654DC6">
        <w:t xml:space="preserve"> </w:t>
      </w:r>
      <w:r w:rsidR="00137E30" w:rsidRPr="00654DC6">
        <w:t>defines all of the existing levels of access.</w:t>
      </w:r>
    </w:p>
    <w:p w14:paraId="328991D6" w14:textId="1D587CF6" w:rsidR="00042610" w:rsidRPr="00654DC6" w:rsidRDefault="00042610" w:rsidP="00E535BE">
      <w:pPr>
        <w:pStyle w:val="CaptionTable"/>
      </w:pPr>
      <w:bookmarkStart w:id="265" w:name="_Ref434496208"/>
      <w:bookmarkStart w:id="266" w:name="_Toc473621442"/>
      <w:r w:rsidRPr="00654DC6">
        <w:t xml:space="preserve">Table </w:t>
      </w:r>
      <w:fldSimple w:instr=" SEQ Table \* ARABIC ">
        <w:r w:rsidR="00A24F3A">
          <w:rPr>
            <w:noProof/>
          </w:rPr>
          <w:t>15</w:t>
        </w:r>
      </w:fldSimple>
      <w:bookmarkEnd w:id="265"/>
      <w:r w:rsidRPr="00654DC6">
        <w:t>: Existing Levels of Access</w:t>
      </w:r>
      <w:bookmarkEnd w:id="2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Existing Levels of Access"/>
      </w:tblPr>
      <w:tblGrid>
        <w:gridCol w:w="2051"/>
        <w:gridCol w:w="8245"/>
      </w:tblGrid>
      <w:tr w:rsidR="00137E30" w:rsidRPr="00654DC6" w14:paraId="783C75A0" w14:textId="77777777" w:rsidTr="002101B0">
        <w:trPr>
          <w:cantSplit/>
          <w:tblHeader/>
        </w:trPr>
        <w:tc>
          <w:tcPr>
            <w:tcW w:w="996" w:type="pct"/>
            <w:shd w:val="clear" w:color="auto" w:fill="D9D9D9"/>
            <w:vAlign w:val="center"/>
          </w:tcPr>
          <w:p w14:paraId="62AC980E" w14:textId="77777777" w:rsidR="00137E30" w:rsidRPr="00654DC6" w:rsidRDefault="00137E30" w:rsidP="00885624">
            <w:pPr>
              <w:pStyle w:val="TableHeading"/>
              <w:keepNext/>
            </w:pPr>
            <w:r w:rsidRPr="00654DC6">
              <w:t>User</w:t>
            </w:r>
          </w:p>
        </w:tc>
        <w:tc>
          <w:tcPr>
            <w:tcW w:w="4004" w:type="pct"/>
            <w:shd w:val="clear" w:color="auto" w:fill="D9D9D9"/>
            <w:vAlign w:val="center"/>
          </w:tcPr>
          <w:p w14:paraId="12523EB6" w14:textId="77777777" w:rsidR="00137E30" w:rsidRPr="00654DC6" w:rsidRDefault="00137E30" w:rsidP="00885624">
            <w:pPr>
              <w:pStyle w:val="TableHeading"/>
              <w:keepNext/>
            </w:pPr>
            <w:r w:rsidRPr="00654DC6">
              <w:t>Level of Access</w:t>
            </w:r>
          </w:p>
        </w:tc>
      </w:tr>
      <w:tr w:rsidR="00137E30" w:rsidRPr="00654DC6" w14:paraId="06AFAE7A" w14:textId="77777777" w:rsidTr="002101B0">
        <w:tc>
          <w:tcPr>
            <w:tcW w:w="996" w:type="pct"/>
          </w:tcPr>
          <w:p w14:paraId="42796D17" w14:textId="77777777" w:rsidR="00137E30" w:rsidRPr="00654DC6" w:rsidRDefault="00137E30" w:rsidP="000417C5">
            <w:pPr>
              <w:pStyle w:val="TableText0"/>
            </w:pPr>
            <w:r w:rsidRPr="00654DC6">
              <w:t>Anonymous</w:t>
            </w:r>
          </w:p>
        </w:tc>
        <w:tc>
          <w:tcPr>
            <w:tcW w:w="4004" w:type="pct"/>
          </w:tcPr>
          <w:p w14:paraId="475AEFD6" w14:textId="77777777" w:rsidR="00137E30" w:rsidRPr="00654DC6" w:rsidRDefault="00137E30" w:rsidP="000417C5">
            <w:pPr>
              <w:pStyle w:val="TableText0"/>
            </w:pPr>
            <w:r w:rsidRPr="00654DC6">
              <w:t>No Authentication.</w:t>
            </w:r>
          </w:p>
        </w:tc>
      </w:tr>
      <w:tr w:rsidR="00137E30" w:rsidRPr="00654DC6" w14:paraId="103800EB" w14:textId="77777777" w:rsidTr="002101B0">
        <w:tc>
          <w:tcPr>
            <w:tcW w:w="996" w:type="pct"/>
          </w:tcPr>
          <w:p w14:paraId="1CC5279C" w14:textId="77777777" w:rsidR="00137E30" w:rsidRPr="00654DC6" w:rsidRDefault="00137E30" w:rsidP="000417C5">
            <w:pPr>
              <w:pStyle w:val="TableText0"/>
            </w:pPr>
            <w:r w:rsidRPr="00654DC6">
              <w:t>Level 1 DMDC</w:t>
            </w:r>
          </w:p>
        </w:tc>
        <w:tc>
          <w:tcPr>
            <w:tcW w:w="4004" w:type="pct"/>
          </w:tcPr>
          <w:p w14:paraId="528D425E" w14:textId="77777777" w:rsidR="00137E30" w:rsidRPr="00654DC6" w:rsidRDefault="00137E30" w:rsidP="000417C5">
            <w:pPr>
              <w:pStyle w:val="TableText0"/>
            </w:pPr>
            <w:r w:rsidRPr="00654DC6">
              <w:t>Authenticated at DMDC with no in-person proofing; ID exists in DEERS.</w:t>
            </w:r>
          </w:p>
        </w:tc>
      </w:tr>
      <w:tr w:rsidR="00137E30" w:rsidRPr="00654DC6" w14:paraId="7ED15396" w14:textId="77777777" w:rsidTr="002101B0">
        <w:tc>
          <w:tcPr>
            <w:tcW w:w="996" w:type="pct"/>
          </w:tcPr>
          <w:p w14:paraId="4F87F902" w14:textId="77777777" w:rsidR="00137E30" w:rsidRPr="00654DC6" w:rsidRDefault="00137E30" w:rsidP="000417C5">
            <w:pPr>
              <w:pStyle w:val="TableText0"/>
            </w:pPr>
            <w:r w:rsidRPr="00654DC6">
              <w:t>Level 2 DMDC</w:t>
            </w:r>
          </w:p>
        </w:tc>
        <w:tc>
          <w:tcPr>
            <w:tcW w:w="4004" w:type="pct"/>
          </w:tcPr>
          <w:p w14:paraId="2E68A010" w14:textId="77777777" w:rsidR="00137E30" w:rsidRPr="00654DC6" w:rsidRDefault="00137E30" w:rsidP="000417C5">
            <w:pPr>
              <w:pStyle w:val="TableText0"/>
            </w:pPr>
            <w:r w:rsidRPr="00654DC6">
              <w:t>Authenticated at DMDC with in-person or remote proofing; ID exists in DEERS.</w:t>
            </w:r>
          </w:p>
        </w:tc>
      </w:tr>
      <w:tr w:rsidR="00137E30" w:rsidRPr="00654DC6" w14:paraId="7AA80115" w14:textId="77777777" w:rsidTr="002101B0">
        <w:tc>
          <w:tcPr>
            <w:tcW w:w="996" w:type="pct"/>
          </w:tcPr>
          <w:p w14:paraId="3F809029" w14:textId="77777777" w:rsidR="00137E30" w:rsidRPr="00654DC6" w:rsidRDefault="00137E30" w:rsidP="000417C5">
            <w:pPr>
              <w:pStyle w:val="TableText0"/>
            </w:pPr>
            <w:r w:rsidRPr="00654DC6">
              <w:t>Level 3 DMDC</w:t>
            </w:r>
          </w:p>
        </w:tc>
        <w:tc>
          <w:tcPr>
            <w:tcW w:w="4004" w:type="pct"/>
          </w:tcPr>
          <w:p w14:paraId="422759AC" w14:textId="77777777" w:rsidR="00137E30" w:rsidRPr="00654DC6" w:rsidRDefault="00137E30" w:rsidP="000417C5">
            <w:pPr>
              <w:pStyle w:val="TableText0"/>
            </w:pPr>
            <w:r w:rsidRPr="00654DC6">
              <w:t>Authenticated at DMDC in-person or remote; ID exists in DEERS; used a second factor (personal identification number [PIN] Short Messaged Service [SMSed] to cell phone).</w:t>
            </w:r>
          </w:p>
        </w:tc>
      </w:tr>
      <w:tr w:rsidR="00137E30" w:rsidRPr="00654DC6" w14:paraId="1056EDEE" w14:textId="77777777" w:rsidTr="002101B0">
        <w:tc>
          <w:tcPr>
            <w:tcW w:w="996" w:type="pct"/>
          </w:tcPr>
          <w:p w14:paraId="1A3E8E86" w14:textId="77777777" w:rsidR="00137E30" w:rsidRPr="00654DC6" w:rsidRDefault="00137E30" w:rsidP="000417C5">
            <w:pPr>
              <w:pStyle w:val="TableText0"/>
            </w:pPr>
            <w:r w:rsidRPr="00654DC6">
              <w:t>Level 1 VA CSP</w:t>
            </w:r>
          </w:p>
        </w:tc>
        <w:tc>
          <w:tcPr>
            <w:tcW w:w="4004" w:type="pct"/>
          </w:tcPr>
          <w:p w14:paraId="6CEE62F3" w14:textId="77777777" w:rsidR="00137E30" w:rsidRPr="00654DC6" w:rsidRDefault="00137E30" w:rsidP="000417C5">
            <w:pPr>
              <w:pStyle w:val="TableText0"/>
            </w:pPr>
            <w:r w:rsidRPr="00654DC6">
              <w:t xml:space="preserve">Authenticated at VA CSP with no in-person proofing; ID most likely not in DEERS (may later be added to DEERS if adjudicated as </w:t>
            </w:r>
            <w:r w:rsidR="00E40024" w:rsidRPr="00654DC6">
              <w:t>Veteran</w:t>
            </w:r>
            <w:r w:rsidRPr="00654DC6">
              <w:t>).</w:t>
            </w:r>
          </w:p>
        </w:tc>
      </w:tr>
      <w:tr w:rsidR="00137E30" w:rsidRPr="00654DC6" w14:paraId="1493F0E7" w14:textId="77777777" w:rsidTr="002101B0">
        <w:trPr>
          <w:cantSplit/>
        </w:trPr>
        <w:tc>
          <w:tcPr>
            <w:tcW w:w="996" w:type="pct"/>
          </w:tcPr>
          <w:p w14:paraId="71F27B6E" w14:textId="77777777" w:rsidR="00137E30" w:rsidRPr="00654DC6" w:rsidRDefault="00137E30" w:rsidP="000417C5">
            <w:pPr>
              <w:pStyle w:val="TableText0"/>
            </w:pPr>
            <w:r w:rsidRPr="00654DC6">
              <w:t>Level 2 VA CSP</w:t>
            </w:r>
          </w:p>
        </w:tc>
        <w:tc>
          <w:tcPr>
            <w:tcW w:w="4004" w:type="pct"/>
          </w:tcPr>
          <w:p w14:paraId="7E761F19" w14:textId="77777777" w:rsidR="00137E30" w:rsidRPr="00654DC6" w:rsidRDefault="00137E30" w:rsidP="000417C5">
            <w:pPr>
              <w:pStyle w:val="TableText0"/>
            </w:pPr>
            <w:r w:rsidRPr="00654DC6">
              <w:t xml:space="preserve">Authenticated at VA CSP with in-person or remote proofing; ID most likely not in DEERS (may later be added to DEERS if adjudicated as a </w:t>
            </w:r>
            <w:r w:rsidR="00E40024" w:rsidRPr="00654DC6">
              <w:t>Veteran</w:t>
            </w:r>
            <w:r w:rsidRPr="00654DC6">
              <w:t>’s beneficiary).</w:t>
            </w:r>
          </w:p>
        </w:tc>
      </w:tr>
    </w:tbl>
    <w:p w14:paraId="0A8D9A46" w14:textId="3A8B1105" w:rsidR="00137E30" w:rsidRPr="00654DC6" w:rsidRDefault="00137E30" w:rsidP="00B511FF">
      <w:pPr>
        <w:pStyle w:val="BodyText2"/>
        <w:keepLines/>
      </w:pPr>
      <w:r w:rsidRPr="00654DC6">
        <w:t xml:space="preserve">While the long-term business vision for the </w:t>
      </w:r>
      <w:r w:rsidR="00FD47E7" w:rsidRPr="00654DC6">
        <w:t>forms platform</w:t>
      </w:r>
      <w:r w:rsidRPr="00654DC6">
        <w:t xml:space="preserve"> is to provide service to all of the user groups above, the first two increments of the </w:t>
      </w:r>
      <w:r w:rsidR="00FD47E7" w:rsidRPr="00654DC6">
        <w:t>forms platform</w:t>
      </w:r>
      <w:r w:rsidRPr="00654DC6">
        <w:t xml:space="preserve"> are limited in scope to select user groups. </w:t>
      </w:r>
      <w:r w:rsidR="00CC2784" w:rsidRPr="00654DC6">
        <w:fldChar w:fldCharType="begin"/>
      </w:r>
      <w:r w:rsidR="00CC2784" w:rsidRPr="00654DC6">
        <w:instrText xml:space="preserve"> REF _Ref434496294 \h </w:instrText>
      </w:r>
      <w:r w:rsidR="00CC2784" w:rsidRPr="00654DC6">
        <w:fldChar w:fldCharType="separate"/>
      </w:r>
      <w:r w:rsidR="00A24F3A" w:rsidRPr="00654DC6">
        <w:t xml:space="preserve">Table </w:t>
      </w:r>
      <w:r w:rsidR="00A24F3A">
        <w:rPr>
          <w:noProof/>
        </w:rPr>
        <w:t>16</w:t>
      </w:r>
      <w:r w:rsidR="00CC2784" w:rsidRPr="00654DC6">
        <w:fldChar w:fldCharType="end"/>
      </w:r>
      <w:r w:rsidR="00CC2784" w:rsidRPr="00654DC6">
        <w:t xml:space="preserve"> </w:t>
      </w:r>
      <w:r w:rsidRPr="00654DC6">
        <w:t xml:space="preserve">specifies the users for whom </w:t>
      </w:r>
      <w:r w:rsidR="00FD47E7" w:rsidRPr="00654DC6">
        <w:t>the forms platform</w:t>
      </w:r>
      <w:r w:rsidRPr="00654DC6">
        <w:t xml:space="preserve"> will be available to after the first two project increments for the </w:t>
      </w:r>
      <w:r w:rsidR="00FD47E7" w:rsidRPr="00654DC6">
        <w:t>forms platform</w:t>
      </w:r>
      <w:r w:rsidRPr="00654DC6">
        <w:t>.</w:t>
      </w:r>
    </w:p>
    <w:p w14:paraId="7564266D" w14:textId="0418BD12" w:rsidR="00CC2784" w:rsidRPr="00654DC6" w:rsidRDefault="00CC2784" w:rsidP="00E535BE">
      <w:pPr>
        <w:pStyle w:val="CaptionTable"/>
      </w:pPr>
      <w:bookmarkStart w:id="267" w:name="_Ref434496294"/>
      <w:bookmarkStart w:id="268" w:name="_Toc473621443"/>
      <w:r w:rsidRPr="00654DC6">
        <w:t xml:space="preserve">Table </w:t>
      </w:r>
      <w:fldSimple w:instr=" SEQ Table \* ARABIC ">
        <w:r w:rsidR="00A24F3A">
          <w:rPr>
            <w:noProof/>
          </w:rPr>
          <w:t>16</w:t>
        </w:r>
      </w:fldSimple>
      <w:bookmarkEnd w:id="267"/>
      <w:r w:rsidRPr="00654DC6">
        <w:t>: Application Users</w:t>
      </w:r>
      <w:bookmarkEnd w:id="26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Caption w:val="Table: Application Users"/>
      </w:tblPr>
      <w:tblGrid>
        <w:gridCol w:w="3793"/>
        <w:gridCol w:w="3249"/>
        <w:gridCol w:w="3254"/>
      </w:tblGrid>
      <w:tr w:rsidR="00137E30" w:rsidRPr="00654DC6" w14:paraId="77EE1A56" w14:textId="77777777" w:rsidTr="00195F12">
        <w:trPr>
          <w:cantSplit/>
          <w:tblHeader/>
          <w:jc w:val="center"/>
        </w:trPr>
        <w:tc>
          <w:tcPr>
            <w:tcW w:w="1842" w:type="pct"/>
            <w:shd w:val="clear" w:color="auto" w:fill="D9D9D9"/>
            <w:vAlign w:val="bottom"/>
          </w:tcPr>
          <w:p w14:paraId="1E2309E1" w14:textId="77777777" w:rsidR="00137E30" w:rsidRPr="00654DC6" w:rsidRDefault="00137E30" w:rsidP="005566F4">
            <w:pPr>
              <w:pStyle w:val="TableHeading"/>
              <w:keepNext/>
            </w:pPr>
            <w:r w:rsidRPr="00654DC6">
              <w:t>User</w:t>
            </w:r>
          </w:p>
        </w:tc>
        <w:tc>
          <w:tcPr>
            <w:tcW w:w="1578" w:type="pct"/>
            <w:shd w:val="clear" w:color="auto" w:fill="D9D9D9"/>
            <w:vAlign w:val="bottom"/>
          </w:tcPr>
          <w:p w14:paraId="413EADF7" w14:textId="77777777" w:rsidR="00137E30" w:rsidRPr="00654DC6" w:rsidRDefault="00137E30" w:rsidP="005566F4">
            <w:pPr>
              <w:pStyle w:val="TableHeading"/>
              <w:keepNext/>
            </w:pPr>
            <w:r w:rsidRPr="00654DC6">
              <w:t>Location</w:t>
            </w:r>
          </w:p>
        </w:tc>
        <w:tc>
          <w:tcPr>
            <w:tcW w:w="1580" w:type="pct"/>
            <w:shd w:val="clear" w:color="auto" w:fill="D9D9D9"/>
            <w:vAlign w:val="bottom"/>
          </w:tcPr>
          <w:p w14:paraId="1CA4C389" w14:textId="77777777" w:rsidR="00137E30" w:rsidRPr="00654DC6" w:rsidRDefault="00137E30" w:rsidP="005566F4">
            <w:pPr>
              <w:pStyle w:val="TableHeading"/>
              <w:keepNext/>
            </w:pPr>
            <w:r w:rsidRPr="00654DC6">
              <w:t>Application Component</w:t>
            </w:r>
          </w:p>
        </w:tc>
      </w:tr>
      <w:tr w:rsidR="00137E30" w:rsidRPr="00654DC6" w14:paraId="4AD03CC4" w14:textId="77777777" w:rsidTr="00195F12">
        <w:trPr>
          <w:cantSplit/>
          <w:jc w:val="center"/>
        </w:trPr>
        <w:tc>
          <w:tcPr>
            <w:tcW w:w="1842" w:type="pct"/>
          </w:tcPr>
          <w:p w14:paraId="04753E98" w14:textId="77777777" w:rsidR="00137E30" w:rsidRPr="00654DC6" w:rsidRDefault="00137E30" w:rsidP="000417C5">
            <w:pPr>
              <w:pStyle w:val="TableText0"/>
            </w:pPr>
            <w:r w:rsidRPr="00654DC6">
              <w:t xml:space="preserve">Level 2 DMDC credentialed </w:t>
            </w:r>
            <w:r w:rsidR="00E40024" w:rsidRPr="00654DC6">
              <w:t>Veteran</w:t>
            </w:r>
            <w:r w:rsidRPr="00654DC6">
              <w:t xml:space="preserve"> (Increment 1)</w:t>
            </w:r>
          </w:p>
        </w:tc>
        <w:tc>
          <w:tcPr>
            <w:tcW w:w="1578" w:type="pct"/>
          </w:tcPr>
          <w:p w14:paraId="20EF0FAF" w14:textId="77777777" w:rsidR="00137E30" w:rsidRPr="00654DC6" w:rsidRDefault="00137E30" w:rsidP="000417C5">
            <w:pPr>
              <w:pStyle w:val="TableText0"/>
            </w:pPr>
            <w:r w:rsidRPr="00654DC6">
              <w:t>World Wide Web (WWW)</w:t>
            </w:r>
          </w:p>
        </w:tc>
        <w:tc>
          <w:tcPr>
            <w:tcW w:w="1580" w:type="pct"/>
          </w:tcPr>
          <w:p w14:paraId="0E396479" w14:textId="77777777" w:rsidR="00137E30" w:rsidRPr="00654DC6" w:rsidRDefault="00ED58D5" w:rsidP="000417C5">
            <w:pPr>
              <w:pStyle w:val="TableText0"/>
            </w:pPr>
            <w:r w:rsidRPr="00654DC6">
              <w:t>FORMS PLATFORM</w:t>
            </w:r>
          </w:p>
        </w:tc>
      </w:tr>
      <w:tr w:rsidR="00137E30" w:rsidRPr="00654DC6" w14:paraId="706AD8AB" w14:textId="77777777" w:rsidTr="00195F12">
        <w:trPr>
          <w:cantSplit/>
          <w:jc w:val="center"/>
        </w:trPr>
        <w:tc>
          <w:tcPr>
            <w:tcW w:w="1842" w:type="pct"/>
          </w:tcPr>
          <w:p w14:paraId="31B7F7A2" w14:textId="77777777" w:rsidR="00137E30" w:rsidRPr="00654DC6" w:rsidRDefault="00137E30" w:rsidP="000417C5">
            <w:pPr>
              <w:pStyle w:val="TableText0"/>
            </w:pPr>
            <w:r w:rsidRPr="00654DC6">
              <w:t>Level 1 VA CSP and Level 2 DMDC credentialed user (Increment 2)</w:t>
            </w:r>
          </w:p>
        </w:tc>
        <w:tc>
          <w:tcPr>
            <w:tcW w:w="1578" w:type="pct"/>
          </w:tcPr>
          <w:p w14:paraId="79A3BFD0" w14:textId="77777777" w:rsidR="00137E30" w:rsidRPr="00654DC6" w:rsidRDefault="00137E30" w:rsidP="000417C5">
            <w:pPr>
              <w:pStyle w:val="TableText0"/>
            </w:pPr>
            <w:r w:rsidRPr="00654DC6">
              <w:t>WWW</w:t>
            </w:r>
          </w:p>
        </w:tc>
        <w:tc>
          <w:tcPr>
            <w:tcW w:w="1580" w:type="pct"/>
          </w:tcPr>
          <w:p w14:paraId="1A029716" w14:textId="77777777" w:rsidR="00137E30" w:rsidRPr="00654DC6" w:rsidRDefault="00ED58D5" w:rsidP="000417C5">
            <w:pPr>
              <w:pStyle w:val="TableText0"/>
            </w:pPr>
            <w:r w:rsidRPr="00654DC6">
              <w:t>FORMS PLATFORM</w:t>
            </w:r>
          </w:p>
        </w:tc>
      </w:tr>
    </w:tbl>
    <w:p w14:paraId="4E07025E" w14:textId="77777777" w:rsidR="009B09AE" w:rsidRPr="00654DC6" w:rsidRDefault="005543B5" w:rsidP="00421C61">
      <w:pPr>
        <w:pStyle w:val="Heading2"/>
      </w:pPr>
      <w:bookmarkStart w:id="269" w:name="_Toc473621345"/>
      <w:r w:rsidRPr="00654DC6">
        <w:t>Conceptual Data Design</w:t>
      </w:r>
      <w:bookmarkStart w:id="270" w:name="_Toc221116668"/>
      <w:bookmarkStart w:id="271" w:name="_Toc221189691"/>
      <w:bookmarkStart w:id="272" w:name="_Toc221200550"/>
      <w:bookmarkStart w:id="273" w:name="_Toc221291837"/>
      <w:bookmarkStart w:id="274" w:name="_Toc222032968"/>
      <w:bookmarkStart w:id="275" w:name="_Toc235501544"/>
      <w:bookmarkEnd w:id="255"/>
      <w:bookmarkEnd w:id="256"/>
      <w:bookmarkEnd w:id="257"/>
      <w:bookmarkEnd w:id="258"/>
      <w:bookmarkEnd w:id="259"/>
      <w:bookmarkEnd w:id="260"/>
      <w:bookmarkEnd w:id="261"/>
      <w:bookmarkEnd w:id="269"/>
    </w:p>
    <w:p w14:paraId="7DF2BFDD" w14:textId="77777777" w:rsidR="009B09AE" w:rsidRPr="00654DC6" w:rsidRDefault="009B09AE" w:rsidP="00CC2784">
      <w:pPr>
        <w:pStyle w:val="BodyText2"/>
      </w:pPr>
      <w:r w:rsidRPr="00654DC6">
        <w:t>Data access services represent data retrieval needs abstracted through a service. These can be exposed intra-application or inter-application based on reuse potential and security requirements.</w:t>
      </w:r>
    </w:p>
    <w:p w14:paraId="64B77AD1" w14:textId="091066A0" w:rsidR="00694CF4" w:rsidRPr="00654DC6" w:rsidRDefault="00694CF4" w:rsidP="006308E5">
      <w:pPr>
        <w:pStyle w:val="BodyText2"/>
        <w:keepNext/>
      </w:pPr>
      <w:r w:rsidRPr="00654DC6">
        <w:t>The design considerations are e</w:t>
      </w:r>
      <w:r w:rsidR="0091240F" w:rsidRPr="00654DC6">
        <w:t xml:space="preserve">mployed as shown in </w:t>
      </w:r>
      <w:r w:rsidR="0045437D" w:rsidRPr="00654DC6">
        <w:fldChar w:fldCharType="begin"/>
      </w:r>
      <w:r w:rsidR="0045437D" w:rsidRPr="00654DC6">
        <w:instrText xml:space="preserve"> REF _Ref434496494 \h </w:instrText>
      </w:r>
      <w:r w:rsidR="0045437D" w:rsidRPr="00654DC6">
        <w:fldChar w:fldCharType="separate"/>
      </w:r>
      <w:r w:rsidR="00A24F3A" w:rsidRPr="00654DC6">
        <w:t xml:space="preserve">Table </w:t>
      </w:r>
      <w:r w:rsidR="00A24F3A">
        <w:rPr>
          <w:noProof/>
        </w:rPr>
        <w:t>17</w:t>
      </w:r>
      <w:r w:rsidR="0045437D" w:rsidRPr="00654DC6">
        <w:fldChar w:fldCharType="end"/>
      </w:r>
      <w:r w:rsidR="00807086" w:rsidRPr="00654DC6">
        <w:t xml:space="preserve"> through </w:t>
      </w:r>
      <w:r w:rsidR="0045437D" w:rsidRPr="00654DC6">
        <w:fldChar w:fldCharType="begin"/>
      </w:r>
      <w:r w:rsidR="0045437D" w:rsidRPr="00654DC6">
        <w:instrText xml:space="preserve"> REF _Ref434496505 \h </w:instrText>
      </w:r>
      <w:r w:rsidR="0045437D" w:rsidRPr="00654DC6">
        <w:fldChar w:fldCharType="separate"/>
      </w:r>
      <w:r w:rsidR="00A24F3A" w:rsidRPr="00654DC6">
        <w:t xml:space="preserve">Table </w:t>
      </w:r>
      <w:r w:rsidR="00A24F3A">
        <w:rPr>
          <w:noProof/>
        </w:rPr>
        <w:t>20</w:t>
      </w:r>
      <w:r w:rsidR="0045437D" w:rsidRPr="00654DC6">
        <w:fldChar w:fldCharType="end"/>
      </w:r>
      <w:r w:rsidRPr="00654DC6">
        <w:t>.</w:t>
      </w:r>
    </w:p>
    <w:p w14:paraId="6DEF95BD" w14:textId="553DCA83" w:rsidR="0045437D" w:rsidRPr="00654DC6" w:rsidRDefault="0045437D" w:rsidP="00E535BE">
      <w:pPr>
        <w:pStyle w:val="CaptionTable"/>
      </w:pPr>
      <w:bookmarkStart w:id="276" w:name="_Ref434496494"/>
      <w:bookmarkStart w:id="277" w:name="_Toc473621444"/>
      <w:r w:rsidRPr="00654DC6">
        <w:t xml:space="preserve">Table </w:t>
      </w:r>
      <w:fldSimple w:instr=" SEQ Table \* ARABIC ">
        <w:r w:rsidR="00A24F3A">
          <w:rPr>
            <w:noProof/>
          </w:rPr>
          <w:t>17</w:t>
        </w:r>
      </w:fldSimple>
      <w:bookmarkEnd w:id="276"/>
      <w:r w:rsidRPr="00654DC6">
        <w:t>: Conceptual Data Design Service Layers</w:t>
      </w:r>
      <w:bookmarkEnd w:id="277"/>
    </w:p>
    <w:tbl>
      <w:tblPr>
        <w:tblW w:w="0" w:type="auto"/>
        <w:jc w:val="center"/>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Caption w:val="Table: Conceptual Data Design Service Layers"/>
      </w:tblPr>
      <w:tblGrid>
        <w:gridCol w:w="2356"/>
        <w:gridCol w:w="6752"/>
      </w:tblGrid>
      <w:tr w:rsidR="009B09AE" w:rsidRPr="00654DC6" w14:paraId="77F85CEC" w14:textId="77777777" w:rsidTr="00F654F2">
        <w:trPr>
          <w:tblHeader/>
          <w:jc w:val="center"/>
        </w:trPr>
        <w:tc>
          <w:tcPr>
            <w:tcW w:w="9108" w:type="dxa"/>
            <w:gridSpan w:val="2"/>
            <w:tcBorders>
              <w:top w:val="single" w:sz="8" w:space="0" w:color="auto"/>
              <w:left w:val="single" w:sz="8" w:space="0" w:color="auto"/>
              <w:bottom w:val="single" w:sz="8" w:space="0" w:color="auto"/>
              <w:right w:val="single" w:sz="8" w:space="0" w:color="auto"/>
            </w:tcBorders>
            <w:shd w:val="clear" w:color="auto" w:fill="D9D9D9"/>
          </w:tcPr>
          <w:p w14:paraId="1B50707E" w14:textId="77777777" w:rsidR="009B09AE" w:rsidRPr="00654DC6" w:rsidRDefault="009B09AE" w:rsidP="00023018">
            <w:pPr>
              <w:pStyle w:val="TableHeading"/>
              <w:keepNext/>
            </w:pPr>
            <w:r w:rsidRPr="00654DC6">
              <w:t>Place data access concerns behind the intra and inter application service layers.</w:t>
            </w:r>
          </w:p>
        </w:tc>
      </w:tr>
      <w:tr w:rsidR="009B09AE" w:rsidRPr="00654DC6" w14:paraId="77624818" w14:textId="77777777" w:rsidTr="00F654F2">
        <w:trPr>
          <w:jc w:val="center"/>
        </w:trPr>
        <w:tc>
          <w:tcPr>
            <w:tcW w:w="2356" w:type="dxa"/>
            <w:tcBorders>
              <w:top w:val="single" w:sz="8" w:space="0" w:color="auto"/>
              <w:left w:val="single" w:sz="8" w:space="0" w:color="auto"/>
              <w:bottom w:val="single" w:sz="6" w:space="0" w:color="auto"/>
              <w:right w:val="single" w:sz="6" w:space="0" w:color="auto"/>
            </w:tcBorders>
          </w:tcPr>
          <w:p w14:paraId="0E11D10F" w14:textId="77777777" w:rsidR="009B09AE" w:rsidRPr="00654DC6" w:rsidRDefault="009B09AE" w:rsidP="000417C5">
            <w:pPr>
              <w:pStyle w:val="TableText0"/>
            </w:pPr>
            <w:r w:rsidRPr="00654DC6">
              <w:t>Supporting Factors</w:t>
            </w:r>
          </w:p>
        </w:tc>
        <w:tc>
          <w:tcPr>
            <w:tcW w:w="6752" w:type="dxa"/>
            <w:tcBorders>
              <w:top w:val="single" w:sz="8" w:space="0" w:color="auto"/>
              <w:left w:val="single" w:sz="6" w:space="0" w:color="auto"/>
              <w:bottom w:val="single" w:sz="6" w:space="0" w:color="auto"/>
              <w:right w:val="single" w:sz="8" w:space="0" w:color="auto"/>
            </w:tcBorders>
          </w:tcPr>
          <w:p w14:paraId="5C8DE1B9" w14:textId="77777777" w:rsidR="009B09AE" w:rsidRPr="00654DC6" w:rsidRDefault="009B09AE" w:rsidP="00023018">
            <w:pPr>
              <w:pStyle w:val="TableText0"/>
              <w:numPr>
                <w:ilvl w:val="0"/>
                <w:numId w:val="85"/>
              </w:numPr>
              <w:ind w:left="380"/>
            </w:pPr>
            <w:r w:rsidRPr="00654DC6">
              <w:t>Decouples data access from presentation tier</w:t>
            </w:r>
            <w:r w:rsidR="003B6C94" w:rsidRPr="00654DC6">
              <w:t>.</w:t>
            </w:r>
          </w:p>
          <w:p w14:paraId="4A1955AA" w14:textId="77777777" w:rsidR="009B09AE" w:rsidRPr="00654DC6" w:rsidRDefault="009B09AE" w:rsidP="00023018">
            <w:pPr>
              <w:pStyle w:val="TableText0"/>
              <w:numPr>
                <w:ilvl w:val="0"/>
                <w:numId w:val="85"/>
              </w:numPr>
              <w:ind w:left="380"/>
            </w:pPr>
            <w:r w:rsidRPr="00654DC6">
              <w:t>Allows flexible data reuse</w:t>
            </w:r>
            <w:r w:rsidR="003B6C94" w:rsidRPr="00654DC6">
              <w:t>.</w:t>
            </w:r>
          </w:p>
          <w:p w14:paraId="48F84455" w14:textId="77777777" w:rsidR="009B09AE" w:rsidRPr="00654DC6" w:rsidRDefault="009B09AE" w:rsidP="00023018">
            <w:pPr>
              <w:pStyle w:val="TableText0"/>
              <w:numPr>
                <w:ilvl w:val="0"/>
                <w:numId w:val="85"/>
              </w:numPr>
              <w:ind w:left="380"/>
            </w:pPr>
            <w:r w:rsidRPr="00654DC6">
              <w:t xml:space="preserve">Relies upon existing service frameworks and communication mechanisms to reduce redundant </w:t>
            </w:r>
            <w:r w:rsidR="00857A82" w:rsidRPr="00654DC6">
              <w:t>code.</w:t>
            </w:r>
          </w:p>
        </w:tc>
      </w:tr>
      <w:tr w:rsidR="009B09AE" w:rsidRPr="00654DC6" w14:paraId="37B459F8" w14:textId="77777777" w:rsidTr="00F654F2">
        <w:trPr>
          <w:jc w:val="center"/>
        </w:trPr>
        <w:tc>
          <w:tcPr>
            <w:tcW w:w="2356" w:type="dxa"/>
            <w:tcBorders>
              <w:top w:val="single" w:sz="6" w:space="0" w:color="auto"/>
              <w:left w:val="single" w:sz="8" w:space="0" w:color="auto"/>
              <w:bottom w:val="single" w:sz="8" w:space="0" w:color="auto"/>
              <w:right w:val="single" w:sz="6" w:space="0" w:color="auto"/>
            </w:tcBorders>
          </w:tcPr>
          <w:p w14:paraId="1074AB0C" w14:textId="77777777" w:rsidR="009B09AE" w:rsidRPr="00654DC6" w:rsidRDefault="009B09AE" w:rsidP="000417C5">
            <w:pPr>
              <w:pStyle w:val="TableText0"/>
            </w:pPr>
            <w:r w:rsidRPr="00654DC6">
              <w:t>Detracting Factors</w:t>
            </w:r>
          </w:p>
        </w:tc>
        <w:tc>
          <w:tcPr>
            <w:tcW w:w="6752" w:type="dxa"/>
            <w:tcBorders>
              <w:top w:val="single" w:sz="6" w:space="0" w:color="auto"/>
              <w:left w:val="single" w:sz="6" w:space="0" w:color="auto"/>
              <w:bottom w:val="single" w:sz="8" w:space="0" w:color="auto"/>
              <w:right w:val="single" w:sz="8" w:space="0" w:color="auto"/>
            </w:tcBorders>
          </w:tcPr>
          <w:p w14:paraId="66D2953E" w14:textId="77777777" w:rsidR="009B09AE" w:rsidRPr="00654DC6" w:rsidRDefault="009B09AE" w:rsidP="000417C5">
            <w:pPr>
              <w:pStyle w:val="TableText0"/>
            </w:pPr>
            <w:r w:rsidRPr="00654DC6">
              <w:t>Some overhead inherited by additional layers</w:t>
            </w:r>
            <w:r w:rsidR="003B6C94" w:rsidRPr="00654DC6">
              <w:t>.</w:t>
            </w:r>
          </w:p>
        </w:tc>
      </w:tr>
    </w:tbl>
    <w:p w14:paraId="1CEC4EE5" w14:textId="77777777" w:rsidR="009B09AE" w:rsidRPr="00654DC6" w:rsidRDefault="009B09AE" w:rsidP="000417C5">
      <w:pPr>
        <w:pStyle w:val="TableText0"/>
      </w:pPr>
    </w:p>
    <w:p w14:paraId="309B6BD4" w14:textId="3E8EDAE2" w:rsidR="0045437D" w:rsidRPr="00654DC6" w:rsidRDefault="0045437D" w:rsidP="00E535BE">
      <w:pPr>
        <w:pStyle w:val="CaptionTable"/>
      </w:pPr>
      <w:bookmarkStart w:id="278" w:name="_Toc473621445"/>
      <w:r w:rsidRPr="00654DC6">
        <w:t xml:space="preserve">Table </w:t>
      </w:r>
      <w:fldSimple w:instr=" SEQ Table \* ARABIC ">
        <w:r w:rsidR="00A24F3A">
          <w:rPr>
            <w:noProof/>
          </w:rPr>
          <w:t>18</w:t>
        </w:r>
      </w:fldSimple>
      <w:r w:rsidRPr="00654DC6">
        <w:t>: Conceptual Data Design – Object Mapping</w:t>
      </w:r>
      <w:bookmarkEnd w:id="278"/>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20" w:firstRow="1" w:lastRow="0" w:firstColumn="0" w:lastColumn="0" w:noHBand="0" w:noVBand="1"/>
        <w:tblCaption w:val="Table: Conceptual Data Design - Object Mapping"/>
      </w:tblPr>
      <w:tblGrid>
        <w:gridCol w:w="2482"/>
        <w:gridCol w:w="6752"/>
      </w:tblGrid>
      <w:tr w:rsidR="009B09AE" w:rsidRPr="00654DC6" w14:paraId="5350B519" w14:textId="77777777" w:rsidTr="00F654F2">
        <w:trPr>
          <w:tblHeader/>
          <w:jc w:val="center"/>
        </w:trPr>
        <w:tc>
          <w:tcPr>
            <w:tcW w:w="9234" w:type="dxa"/>
            <w:gridSpan w:val="2"/>
            <w:tcBorders>
              <w:top w:val="single" w:sz="8" w:space="0" w:color="auto"/>
              <w:bottom w:val="single" w:sz="6" w:space="0" w:color="auto"/>
            </w:tcBorders>
            <w:shd w:val="clear" w:color="auto" w:fill="BFBFBF"/>
          </w:tcPr>
          <w:p w14:paraId="5584662D" w14:textId="77777777" w:rsidR="009B09AE" w:rsidRPr="00654DC6" w:rsidRDefault="009B09AE" w:rsidP="009E1882">
            <w:pPr>
              <w:pStyle w:val="TableHeading"/>
              <w:keepNext/>
            </w:pPr>
            <w:r w:rsidRPr="00654DC6">
              <w:t>Use Hibernate w/ JPA for object relational mapping.</w:t>
            </w:r>
          </w:p>
        </w:tc>
      </w:tr>
      <w:tr w:rsidR="009B09AE" w:rsidRPr="00654DC6" w14:paraId="06F5F50E" w14:textId="77777777" w:rsidTr="00F654F2">
        <w:trPr>
          <w:jc w:val="center"/>
        </w:trPr>
        <w:tc>
          <w:tcPr>
            <w:tcW w:w="2482" w:type="dxa"/>
            <w:tcBorders>
              <w:top w:val="single" w:sz="6" w:space="0" w:color="auto"/>
            </w:tcBorders>
          </w:tcPr>
          <w:p w14:paraId="5A40575F" w14:textId="77777777" w:rsidR="009B09AE" w:rsidRPr="00654DC6" w:rsidRDefault="009B09AE" w:rsidP="000417C5">
            <w:pPr>
              <w:pStyle w:val="TableText0"/>
            </w:pPr>
            <w:r w:rsidRPr="00654DC6">
              <w:t>Supporting Factors</w:t>
            </w:r>
          </w:p>
        </w:tc>
        <w:tc>
          <w:tcPr>
            <w:tcW w:w="6752" w:type="dxa"/>
            <w:tcBorders>
              <w:top w:val="single" w:sz="6" w:space="0" w:color="auto"/>
            </w:tcBorders>
          </w:tcPr>
          <w:p w14:paraId="7164C8CD" w14:textId="77777777" w:rsidR="009B09AE" w:rsidRPr="00654DC6" w:rsidRDefault="009B09AE" w:rsidP="00023018">
            <w:pPr>
              <w:pStyle w:val="TableText0"/>
              <w:numPr>
                <w:ilvl w:val="0"/>
                <w:numId w:val="86"/>
              </w:numPr>
              <w:ind w:left="317"/>
            </w:pPr>
            <w:r w:rsidRPr="00654DC6">
              <w:t>Standard, enterprise proven technology</w:t>
            </w:r>
            <w:r w:rsidR="003B6C94" w:rsidRPr="00654DC6">
              <w:t>.</w:t>
            </w:r>
          </w:p>
          <w:p w14:paraId="427852E3" w14:textId="77777777" w:rsidR="009B09AE" w:rsidRPr="00654DC6" w:rsidRDefault="009B09AE" w:rsidP="00023018">
            <w:pPr>
              <w:pStyle w:val="TableText0"/>
              <w:numPr>
                <w:ilvl w:val="0"/>
                <w:numId w:val="86"/>
              </w:numPr>
              <w:ind w:left="317"/>
            </w:pPr>
            <w:r w:rsidRPr="00654DC6">
              <w:t>Allows application/DB decoupling</w:t>
            </w:r>
            <w:r w:rsidR="003B6C94" w:rsidRPr="00654DC6">
              <w:t>.</w:t>
            </w:r>
          </w:p>
          <w:p w14:paraId="1D10B665" w14:textId="77777777" w:rsidR="009B09AE" w:rsidRPr="00654DC6" w:rsidRDefault="009B09AE" w:rsidP="00023018">
            <w:pPr>
              <w:pStyle w:val="TableText0"/>
              <w:numPr>
                <w:ilvl w:val="0"/>
                <w:numId w:val="86"/>
              </w:numPr>
              <w:ind w:left="317"/>
            </w:pPr>
            <w:r w:rsidRPr="00654DC6">
              <w:t>Supports integration with Spring container</w:t>
            </w:r>
            <w:r w:rsidR="003B6C94" w:rsidRPr="00654DC6">
              <w:t>.</w:t>
            </w:r>
          </w:p>
          <w:p w14:paraId="2531F1B2" w14:textId="77777777" w:rsidR="009B09AE" w:rsidRPr="00654DC6" w:rsidRDefault="009B09AE" w:rsidP="00023018">
            <w:pPr>
              <w:pStyle w:val="TableText0"/>
              <w:numPr>
                <w:ilvl w:val="0"/>
                <w:numId w:val="86"/>
              </w:numPr>
              <w:ind w:left="317"/>
            </w:pPr>
            <w:r w:rsidRPr="00654DC6">
              <w:t>JPA allows decoupling from Hibernate, as code can be moved to any JPA-compliant ORM provider</w:t>
            </w:r>
            <w:r w:rsidR="003B6C94" w:rsidRPr="00654DC6">
              <w:t>.</w:t>
            </w:r>
          </w:p>
          <w:p w14:paraId="08120B90" w14:textId="77777777" w:rsidR="009B09AE" w:rsidRPr="00654DC6" w:rsidRDefault="009B09AE" w:rsidP="00023018">
            <w:pPr>
              <w:pStyle w:val="TableText0"/>
              <w:numPr>
                <w:ilvl w:val="0"/>
                <w:numId w:val="86"/>
              </w:numPr>
              <w:ind w:left="317"/>
            </w:pPr>
            <w:r w:rsidRPr="00654DC6">
              <w:t>Framewor</w:t>
            </w:r>
            <w:r w:rsidR="003B6C94" w:rsidRPr="00654DC6">
              <w:t>k for transactional data access.</w:t>
            </w:r>
          </w:p>
          <w:p w14:paraId="37525B3F" w14:textId="77777777" w:rsidR="009B09AE" w:rsidRPr="00654DC6" w:rsidRDefault="009B09AE" w:rsidP="00023018">
            <w:pPr>
              <w:pStyle w:val="TableText0"/>
              <w:numPr>
                <w:ilvl w:val="0"/>
                <w:numId w:val="86"/>
              </w:numPr>
              <w:ind w:left="317"/>
            </w:pPr>
            <w:r w:rsidRPr="00654DC6">
              <w:t>Resolves most SQL needs for developers</w:t>
            </w:r>
            <w:r w:rsidR="003B6C94" w:rsidRPr="00654DC6">
              <w:t>.</w:t>
            </w:r>
          </w:p>
          <w:p w14:paraId="6D8341BF" w14:textId="77777777" w:rsidR="009B09AE" w:rsidRPr="00654DC6" w:rsidRDefault="009B09AE" w:rsidP="00023018">
            <w:pPr>
              <w:pStyle w:val="TableText0"/>
              <w:numPr>
                <w:ilvl w:val="0"/>
                <w:numId w:val="86"/>
              </w:numPr>
              <w:ind w:left="317"/>
            </w:pPr>
            <w:r w:rsidRPr="00654DC6">
              <w:t>Highly tunable</w:t>
            </w:r>
            <w:r w:rsidR="003B6C94" w:rsidRPr="00654DC6">
              <w:t>.</w:t>
            </w:r>
          </w:p>
          <w:p w14:paraId="5F7E2FA0" w14:textId="77777777" w:rsidR="009B09AE" w:rsidRPr="00654DC6" w:rsidRDefault="009B09AE" w:rsidP="00023018">
            <w:pPr>
              <w:pStyle w:val="TableText0"/>
              <w:numPr>
                <w:ilvl w:val="0"/>
                <w:numId w:val="86"/>
              </w:numPr>
              <w:ind w:left="317"/>
            </w:pPr>
            <w:r w:rsidRPr="00654DC6">
              <w:t>Supports container managed JDBC pools for DB access</w:t>
            </w:r>
            <w:r w:rsidR="003B6C94" w:rsidRPr="00654DC6">
              <w:t>.</w:t>
            </w:r>
          </w:p>
        </w:tc>
      </w:tr>
      <w:tr w:rsidR="009B09AE" w:rsidRPr="00654DC6" w14:paraId="1F8168B9" w14:textId="77777777" w:rsidTr="00F654F2">
        <w:trPr>
          <w:jc w:val="center"/>
        </w:trPr>
        <w:tc>
          <w:tcPr>
            <w:tcW w:w="2482" w:type="dxa"/>
          </w:tcPr>
          <w:p w14:paraId="24C6CB17" w14:textId="77777777" w:rsidR="009B09AE" w:rsidRPr="00654DC6" w:rsidRDefault="009B09AE" w:rsidP="000417C5">
            <w:pPr>
              <w:pStyle w:val="TableText0"/>
            </w:pPr>
            <w:r w:rsidRPr="00654DC6">
              <w:t>Detracting Factors</w:t>
            </w:r>
          </w:p>
        </w:tc>
        <w:tc>
          <w:tcPr>
            <w:tcW w:w="6752" w:type="dxa"/>
          </w:tcPr>
          <w:p w14:paraId="796A0340" w14:textId="77777777" w:rsidR="009B09AE" w:rsidRPr="00654DC6" w:rsidRDefault="009B09AE" w:rsidP="00023018">
            <w:pPr>
              <w:pStyle w:val="TableText0"/>
              <w:numPr>
                <w:ilvl w:val="0"/>
                <w:numId w:val="87"/>
              </w:numPr>
              <w:ind w:left="317"/>
            </w:pPr>
            <w:r w:rsidRPr="00654DC6">
              <w:t>Does not solve batch processing needs efficiently</w:t>
            </w:r>
            <w:r w:rsidR="003B6C94" w:rsidRPr="00654DC6">
              <w:t>.</w:t>
            </w:r>
          </w:p>
          <w:p w14:paraId="730B9C8B" w14:textId="77777777" w:rsidR="009B09AE" w:rsidRPr="00654DC6" w:rsidRDefault="009B09AE" w:rsidP="00023018">
            <w:pPr>
              <w:pStyle w:val="TableText0"/>
              <w:numPr>
                <w:ilvl w:val="0"/>
                <w:numId w:val="87"/>
              </w:numPr>
              <w:ind w:left="317"/>
            </w:pPr>
            <w:r w:rsidRPr="00654DC6">
              <w:t>ORM comes with added complexity</w:t>
            </w:r>
            <w:r w:rsidR="003B6C94" w:rsidRPr="00654DC6">
              <w:t>.</w:t>
            </w:r>
          </w:p>
        </w:tc>
      </w:tr>
    </w:tbl>
    <w:p w14:paraId="429B4E29" w14:textId="77777777" w:rsidR="009B09AE" w:rsidRPr="00654DC6" w:rsidRDefault="009B09AE" w:rsidP="009B09AE">
      <w:pPr>
        <w:rPr>
          <w:szCs w:val="22"/>
        </w:rPr>
      </w:pPr>
    </w:p>
    <w:p w14:paraId="5B124346" w14:textId="096FDB09" w:rsidR="0045437D" w:rsidRPr="00654DC6" w:rsidRDefault="0045437D" w:rsidP="00E535BE">
      <w:pPr>
        <w:pStyle w:val="CaptionTable"/>
      </w:pPr>
      <w:bookmarkStart w:id="279" w:name="_Toc473621446"/>
      <w:r w:rsidRPr="00654DC6">
        <w:t xml:space="preserve">Table </w:t>
      </w:r>
      <w:fldSimple w:instr=" SEQ Table \* ARABIC ">
        <w:r w:rsidR="00A24F3A">
          <w:rPr>
            <w:noProof/>
          </w:rPr>
          <w:t>19</w:t>
        </w:r>
      </w:fldSimple>
      <w:r w:rsidRPr="00654DC6">
        <w:t>: Data Design – Service Layer</w:t>
      </w:r>
      <w:bookmarkEnd w:id="279"/>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20" w:firstRow="1" w:lastRow="0" w:firstColumn="0" w:lastColumn="0" w:noHBand="0" w:noVBand="1"/>
        <w:tblCaption w:val="Table: Data Design - Service Layer"/>
      </w:tblPr>
      <w:tblGrid>
        <w:gridCol w:w="2279"/>
        <w:gridCol w:w="7085"/>
      </w:tblGrid>
      <w:tr w:rsidR="009B09AE" w:rsidRPr="00654DC6" w14:paraId="65F57FF5" w14:textId="77777777" w:rsidTr="00F654F2">
        <w:trPr>
          <w:tblHeader/>
          <w:jc w:val="center"/>
        </w:trPr>
        <w:tc>
          <w:tcPr>
            <w:tcW w:w="9364" w:type="dxa"/>
            <w:gridSpan w:val="2"/>
            <w:shd w:val="clear" w:color="auto" w:fill="BFBFBF"/>
          </w:tcPr>
          <w:p w14:paraId="66ABC019" w14:textId="77777777" w:rsidR="009B09AE" w:rsidRPr="00654DC6" w:rsidRDefault="009B09AE" w:rsidP="0045437D">
            <w:pPr>
              <w:pStyle w:val="TableHeading"/>
            </w:pPr>
            <w:r w:rsidRPr="00654DC6">
              <w:t>Use Spring A</w:t>
            </w:r>
            <w:r w:rsidR="00D36B47" w:rsidRPr="00654DC6">
              <w:t xml:space="preserve">spect </w:t>
            </w:r>
            <w:r w:rsidRPr="00654DC6">
              <w:t>O</w:t>
            </w:r>
            <w:r w:rsidR="00D36B47" w:rsidRPr="00654DC6">
              <w:t xml:space="preserve">riented </w:t>
            </w:r>
            <w:r w:rsidRPr="00654DC6">
              <w:t>P</w:t>
            </w:r>
            <w:r w:rsidR="00D36B47" w:rsidRPr="00654DC6">
              <w:t>rogramming techniques</w:t>
            </w:r>
            <w:r w:rsidRPr="00654DC6">
              <w:t xml:space="preserve"> to demarcate transaction boundaries in the service layer.</w:t>
            </w:r>
          </w:p>
        </w:tc>
      </w:tr>
      <w:tr w:rsidR="009B09AE" w:rsidRPr="00654DC6" w14:paraId="38DF87C4" w14:textId="77777777" w:rsidTr="00F654F2">
        <w:trPr>
          <w:jc w:val="center"/>
        </w:trPr>
        <w:tc>
          <w:tcPr>
            <w:tcW w:w="2279" w:type="dxa"/>
          </w:tcPr>
          <w:p w14:paraId="163AC408" w14:textId="77777777" w:rsidR="009B09AE" w:rsidRPr="00654DC6" w:rsidRDefault="009B09AE" w:rsidP="000417C5">
            <w:pPr>
              <w:pStyle w:val="TableText0"/>
            </w:pPr>
            <w:r w:rsidRPr="00654DC6">
              <w:t>Supporting Factors</w:t>
            </w:r>
          </w:p>
        </w:tc>
        <w:tc>
          <w:tcPr>
            <w:tcW w:w="7085" w:type="dxa"/>
          </w:tcPr>
          <w:p w14:paraId="677F1B34" w14:textId="77777777" w:rsidR="009B09AE" w:rsidRPr="00654DC6" w:rsidRDefault="009B09AE" w:rsidP="00023018">
            <w:pPr>
              <w:pStyle w:val="TableText0"/>
              <w:numPr>
                <w:ilvl w:val="0"/>
                <w:numId w:val="88"/>
              </w:numPr>
              <w:ind w:left="405"/>
            </w:pPr>
            <w:r w:rsidRPr="00654DC6">
              <w:t>Handles transaction concerns for service developers at the framework level</w:t>
            </w:r>
            <w:r w:rsidR="00C76411" w:rsidRPr="00654DC6">
              <w:t>.</w:t>
            </w:r>
          </w:p>
          <w:p w14:paraId="124391DB" w14:textId="77777777" w:rsidR="009B09AE" w:rsidRPr="00654DC6" w:rsidRDefault="009B09AE" w:rsidP="00023018">
            <w:pPr>
              <w:pStyle w:val="TableText0"/>
              <w:numPr>
                <w:ilvl w:val="0"/>
                <w:numId w:val="88"/>
              </w:numPr>
              <w:ind w:left="405"/>
            </w:pPr>
            <w:r w:rsidRPr="00654DC6">
              <w:t>Efficient way to enforce transactions by interface</w:t>
            </w:r>
            <w:r w:rsidR="00C76411" w:rsidRPr="00654DC6">
              <w:t>.</w:t>
            </w:r>
          </w:p>
          <w:p w14:paraId="453F2A9E" w14:textId="77777777" w:rsidR="009B09AE" w:rsidRPr="00654DC6" w:rsidRDefault="009B09AE" w:rsidP="00023018">
            <w:pPr>
              <w:pStyle w:val="TableText0"/>
              <w:numPr>
                <w:ilvl w:val="0"/>
                <w:numId w:val="88"/>
              </w:numPr>
              <w:ind w:left="405"/>
            </w:pPr>
            <w:r w:rsidRPr="00654DC6">
              <w:t>Removes redundancy</w:t>
            </w:r>
            <w:r w:rsidR="00C76411" w:rsidRPr="00654DC6">
              <w:t>.</w:t>
            </w:r>
          </w:p>
          <w:p w14:paraId="2352C1BF" w14:textId="77777777" w:rsidR="009B09AE" w:rsidRPr="00654DC6" w:rsidRDefault="009B09AE" w:rsidP="00023018">
            <w:pPr>
              <w:pStyle w:val="TableText0"/>
              <w:numPr>
                <w:ilvl w:val="0"/>
                <w:numId w:val="88"/>
              </w:numPr>
              <w:ind w:left="405"/>
            </w:pPr>
            <w:r w:rsidRPr="00654DC6">
              <w:t>Participates with existing transactions such as an Enterprise JavaBeans (EJB) or client initiated transaction</w:t>
            </w:r>
            <w:r w:rsidR="00C76411" w:rsidRPr="00654DC6">
              <w:t>.</w:t>
            </w:r>
          </w:p>
        </w:tc>
      </w:tr>
      <w:tr w:rsidR="009B09AE" w:rsidRPr="00654DC6" w14:paraId="594CEBD5" w14:textId="77777777" w:rsidTr="00B511FF">
        <w:trPr>
          <w:cantSplit/>
          <w:jc w:val="center"/>
        </w:trPr>
        <w:tc>
          <w:tcPr>
            <w:tcW w:w="2279" w:type="dxa"/>
          </w:tcPr>
          <w:p w14:paraId="726839B3" w14:textId="77777777" w:rsidR="009B09AE" w:rsidRPr="00654DC6" w:rsidRDefault="009B09AE" w:rsidP="000417C5">
            <w:pPr>
              <w:pStyle w:val="TableText0"/>
            </w:pPr>
            <w:r w:rsidRPr="00654DC6">
              <w:t>Detracting Factors</w:t>
            </w:r>
          </w:p>
        </w:tc>
        <w:tc>
          <w:tcPr>
            <w:tcW w:w="7085" w:type="dxa"/>
          </w:tcPr>
          <w:p w14:paraId="237A7D84" w14:textId="77777777" w:rsidR="009B09AE" w:rsidRPr="00654DC6" w:rsidRDefault="009B09AE" w:rsidP="00023018">
            <w:pPr>
              <w:pStyle w:val="TableText0"/>
              <w:numPr>
                <w:ilvl w:val="0"/>
                <w:numId w:val="89"/>
              </w:numPr>
              <w:ind w:left="405"/>
            </w:pPr>
            <w:r w:rsidRPr="00654DC6">
              <w:t>AOP can seem mysterious to new or junior developers. This, along with other complicated or less common techniques, should be worked into training/ramp-up material to aid resource education.</w:t>
            </w:r>
          </w:p>
          <w:p w14:paraId="2D2E039A" w14:textId="77777777" w:rsidR="009B09AE" w:rsidRPr="00654DC6" w:rsidRDefault="009B09AE" w:rsidP="00023018">
            <w:pPr>
              <w:pStyle w:val="TableText0"/>
              <w:numPr>
                <w:ilvl w:val="0"/>
                <w:numId w:val="89"/>
              </w:numPr>
              <w:ind w:left="405"/>
            </w:pPr>
            <w:r w:rsidRPr="00654DC6">
              <w:t xml:space="preserve">Limited transaction participation strategies </w:t>
            </w:r>
          </w:p>
        </w:tc>
      </w:tr>
    </w:tbl>
    <w:p w14:paraId="77002FC1" w14:textId="77777777" w:rsidR="009B09AE" w:rsidRPr="00654DC6" w:rsidRDefault="009B09AE" w:rsidP="009B09AE">
      <w:pPr>
        <w:rPr>
          <w:szCs w:val="22"/>
        </w:rPr>
      </w:pPr>
    </w:p>
    <w:p w14:paraId="5D34F619" w14:textId="23328DF6" w:rsidR="0045437D" w:rsidRPr="00654DC6" w:rsidRDefault="0045437D" w:rsidP="00E535BE">
      <w:pPr>
        <w:pStyle w:val="CaptionTable"/>
      </w:pPr>
      <w:bookmarkStart w:id="280" w:name="_Ref434496505"/>
      <w:bookmarkStart w:id="281" w:name="_Toc473621447"/>
      <w:r w:rsidRPr="00654DC6">
        <w:t xml:space="preserve">Table </w:t>
      </w:r>
      <w:fldSimple w:instr=" SEQ Table \* ARABIC ">
        <w:r w:rsidR="00A24F3A">
          <w:rPr>
            <w:noProof/>
          </w:rPr>
          <w:t>20</w:t>
        </w:r>
      </w:fldSimple>
      <w:bookmarkEnd w:id="280"/>
      <w:r w:rsidRPr="00654DC6">
        <w:t>: Data Design – Stored Procedures</w:t>
      </w:r>
      <w:bookmarkEnd w:id="281"/>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20" w:firstRow="1" w:lastRow="0" w:firstColumn="0" w:lastColumn="0" w:noHBand="0" w:noVBand="1"/>
        <w:tblCaption w:val="Table: Data Design - Stored Procedures"/>
      </w:tblPr>
      <w:tblGrid>
        <w:gridCol w:w="2349"/>
        <w:gridCol w:w="7209"/>
      </w:tblGrid>
      <w:tr w:rsidR="009B09AE" w:rsidRPr="00654DC6" w14:paraId="3B89EFEC" w14:textId="77777777" w:rsidTr="00F654F2">
        <w:trPr>
          <w:tblHeader/>
          <w:jc w:val="center"/>
        </w:trPr>
        <w:tc>
          <w:tcPr>
            <w:tcW w:w="9558" w:type="dxa"/>
            <w:gridSpan w:val="2"/>
            <w:tcBorders>
              <w:top w:val="single" w:sz="8" w:space="0" w:color="auto"/>
              <w:bottom w:val="single" w:sz="6" w:space="0" w:color="auto"/>
            </w:tcBorders>
            <w:shd w:val="clear" w:color="auto" w:fill="BFBFBF"/>
          </w:tcPr>
          <w:p w14:paraId="53D20801" w14:textId="77777777" w:rsidR="009B09AE" w:rsidRPr="00654DC6" w:rsidRDefault="009B09AE" w:rsidP="0045437D">
            <w:pPr>
              <w:pStyle w:val="TableHeading"/>
            </w:pPr>
            <w:r w:rsidRPr="00654DC6">
              <w:t>Use DBMS stored procedures to provide record level auditing where required.</w:t>
            </w:r>
          </w:p>
        </w:tc>
      </w:tr>
      <w:tr w:rsidR="009B09AE" w:rsidRPr="00654DC6" w14:paraId="2152453C" w14:textId="77777777" w:rsidTr="00023018">
        <w:trPr>
          <w:jc w:val="center"/>
        </w:trPr>
        <w:tc>
          <w:tcPr>
            <w:tcW w:w="2349" w:type="dxa"/>
            <w:tcBorders>
              <w:top w:val="single" w:sz="6" w:space="0" w:color="auto"/>
            </w:tcBorders>
          </w:tcPr>
          <w:p w14:paraId="35C5F73E" w14:textId="77777777" w:rsidR="009B09AE" w:rsidRPr="00654DC6" w:rsidRDefault="009B09AE" w:rsidP="000417C5">
            <w:pPr>
              <w:pStyle w:val="TableText0"/>
            </w:pPr>
            <w:r w:rsidRPr="00654DC6">
              <w:t>Supporting Factors</w:t>
            </w:r>
          </w:p>
        </w:tc>
        <w:tc>
          <w:tcPr>
            <w:tcW w:w="7209" w:type="dxa"/>
            <w:tcBorders>
              <w:top w:val="single" w:sz="6" w:space="0" w:color="auto"/>
            </w:tcBorders>
          </w:tcPr>
          <w:p w14:paraId="06AADC72" w14:textId="77777777" w:rsidR="009B09AE" w:rsidRPr="00654DC6" w:rsidRDefault="009B09AE" w:rsidP="00023018">
            <w:pPr>
              <w:pStyle w:val="TableText0"/>
              <w:numPr>
                <w:ilvl w:val="0"/>
                <w:numId w:val="90"/>
              </w:numPr>
              <w:ind w:left="407"/>
            </w:pPr>
            <w:r w:rsidRPr="00654DC6">
              <w:t>Faster than using the application tier to perform record auditing</w:t>
            </w:r>
            <w:r w:rsidR="00C76411" w:rsidRPr="00654DC6">
              <w:t>.</w:t>
            </w:r>
          </w:p>
          <w:p w14:paraId="63D7A980" w14:textId="77777777" w:rsidR="009B09AE" w:rsidRPr="00654DC6" w:rsidRDefault="009B09AE" w:rsidP="00023018">
            <w:pPr>
              <w:pStyle w:val="TableText0"/>
              <w:numPr>
                <w:ilvl w:val="0"/>
                <w:numId w:val="90"/>
              </w:numPr>
              <w:ind w:left="407"/>
            </w:pPr>
            <w:r w:rsidRPr="00654DC6">
              <w:t>The most fail-safe way to track DB record changes</w:t>
            </w:r>
            <w:r w:rsidR="00C76411" w:rsidRPr="00654DC6">
              <w:t>.</w:t>
            </w:r>
          </w:p>
          <w:p w14:paraId="638E7428" w14:textId="77777777" w:rsidR="009B09AE" w:rsidRPr="00654DC6" w:rsidRDefault="009B09AE" w:rsidP="00023018">
            <w:pPr>
              <w:pStyle w:val="TableText0"/>
              <w:numPr>
                <w:ilvl w:val="0"/>
                <w:numId w:val="90"/>
              </w:numPr>
              <w:ind w:left="407"/>
            </w:pPr>
            <w:r w:rsidRPr="00654DC6">
              <w:t>Frameworks can be written so audit stored procedures are reused by new tables</w:t>
            </w:r>
            <w:r w:rsidR="00C76411" w:rsidRPr="00654DC6">
              <w:t>.</w:t>
            </w:r>
          </w:p>
          <w:p w14:paraId="6B0B0882" w14:textId="77777777" w:rsidR="009B09AE" w:rsidRPr="00654DC6" w:rsidRDefault="009B09AE" w:rsidP="00023018">
            <w:pPr>
              <w:pStyle w:val="TableText0"/>
              <w:numPr>
                <w:ilvl w:val="0"/>
                <w:numId w:val="90"/>
              </w:numPr>
              <w:ind w:left="407"/>
            </w:pPr>
            <w:r w:rsidRPr="00654DC6">
              <w:t>Removes audit logic from persistence code, reducing complexity</w:t>
            </w:r>
            <w:r w:rsidR="00C76411" w:rsidRPr="00654DC6">
              <w:t>.</w:t>
            </w:r>
          </w:p>
        </w:tc>
      </w:tr>
      <w:tr w:rsidR="009B09AE" w:rsidRPr="00654DC6" w14:paraId="002B738B" w14:textId="77777777" w:rsidTr="00023018">
        <w:trPr>
          <w:jc w:val="center"/>
        </w:trPr>
        <w:tc>
          <w:tcPr>
            <w:tcW w:w="2349" w:type="dxa"/>
          </w:tcPr>
          <w:p w14:paraId="6C36D8C0" w14:textId="77777777" w:rsidR="009B09AE" w:rsidRPr="00654DC6" w:rsidRDefault="009B09AE" w:rsidP="000417C5">
            <w:pPr>
              <w:pStyle w:val="TableText0"/>
            </w:pPr>
            <w:r w:rsidRPr="00654DC6">
              <w:t>Detracting Factors</w:t>
            </w:r>
          </w:p>
        </w:tc>
        <w:tc>
          <w:tcPr>
            <w:tcW w:w="7209" w:type="dxa"/>
          </w:tcPr>
          <w:p w14:paraId="0F26224F" w14:textId="77777777" w:rsidR="009B09AE" w:rsidRPr="00654DC6" w:rsidRDefault="009B09AE" w:rsidP="00023018">
            <w:pPr>
              <w:pStyle w:val="TableText0"/>
              <w:numPr>
                <w:ilvl w:val="0"/>
                <w:numId w:val="90"/>
              </w:numPr>
              <w:ind w:left="407"/>
            </w:pPr>
            <w:r w:rsidRPr="00654DC6">
              <w:t>Stored procedures require special skills that differ from the other development resources</w:t>
            </w:r>
            <w:r w:rsidR="00C76411" w:rsidRPr="00654DC6">
              <w:t>.</w:t>
            </w:r>
          </w:p>
          <w:p w14:paraId="44FEDB2F" w14:textId="77777777" w:rsidR="009B09AE" w:rsidRPr="00654DC6" w:rsidRDefault="009B09AE" w:rsidP="00023018">
            <w:pPr>
              <w:pStyle w:val="TableText0"/>
              <w:numPr>
                <w:ilvl w:val="0"/>
                <w:numId w:val="90"/>
              </w:numPr>
              <w:ind w:left="407"/>
            </w:pPr>
            <w:r w:rsidRPr="00654DC6">
              <w:t>Stored procedures must be maintained with the DB schema and can be troublesome to manage</w:t>
            </w:r>
            <w:r w:rsidR="00C76411" w:rsidRPr="00654DC6">
              <w:t>.</w:t>
            </w:r>
            <w:r w:rsidRPr="00654DC6">
              <w:t xml:space="preserve"> </w:t>
            </w:r>
          </w:p>
        </w:tc>
      </w:tr>
    </w:tbl>
    <w:p w14:paraId="1DFC4A54" w14:textId="77777777" w:rsidR="005543B5" w:rsidRPr="00654DC6" w:rsidRDefault="005543B5" w:rsidP="009E1882">
      <w:pPr>
        <w:pStyle w:val="Heading2"/>
        <w:keepNext/>
        <w:ind w:left="806"/>
      </w:pPr>
      <w:bookmarkStart w:id="282" w:name="_Toc473621346"/>
      <w:r w:rsidRPr="00654DC6">
        <w:t>Project Conceptual Data Model</w:t>
      </w:r>
      <w:bookmarkEnd w:id="270"/>
      <w:bookmarkEnd w:id="271"/>
      <w:bookmarkEnd w:id="272"/>
      <w:bookmarkEnd w:id="273"/>
      <w:bookmarkEnd w:id="274"/>
      <w:bookmarkEnd w:id="275"/>
      <w:bookmarkEnd w:id="282"/>
    </w:p>
    <w:p w14:paraId="72BC4025" w14:textId="2D35581B" w:rsidR="005543B5" w:rsidRPr="00654DC6" w:rsidRDefault="00FB7B9B" w:rsidP="00885624">
      <w:pPr>
        <w:pStyle w:val="BodyText2"/>
        <w:keepNext/>
        <w:rPr>
          <w:rStyle w:val="BodyTextChar"/>
          <w:szCs w:val="24"/>
          <w:lang w:eastAsia="en-US"/>
        </w:rPr>
      </w:pPr>
      <w:r w:rsidRPr="00654DC6">
        <w:t>The EVSS conceptual data model is show</w:t>
      </w:r>
      <w:r w:rsidR="00B84DBC" w:rsidRPr="00654DC6">
        <w:t>n</w:t>
      </w:r>
      <w:r w:rsidRPr="00654DC6">
        <w:t xml:space="preserve"> </w:t>
      </w:r>
      <w:r w:rsidR="0028292A" w:rsidRPr="00654DC6">
        <w:t xml:space="preserve">below. </w:t>
      </w:r>
      <w:r w:rsidRPr="00654DC6">
        <w:t>The model indicates a typical construction of entities</w:t>
      </w:r>
      <w:r w:rsidR="00857A82" w:rsidRPr="00654DC6">
        <w:t>, relations</w:t>
      </w:r>
      <w:r w:rsidRPr="00654DC6">
        <w:t xml:space="preserve"> between entities in the same subject area</w:t>
      </w:r>
      <w:r w:rsidR="00B84DBC" w:rsidRPr="00654DC6">
        <w:t>,</w:t>
      </w:r>
      <w:r w:rsidRPr="00654DC6">
        <w:t xml:space="preserve"> and across subject areas.</w:t>
      </w:r>
    </w:p>
    <w:p w14:paraId="3AF5CC8B" w14:textId="77777777" w:rsidR="000D6D6E" w:rsidRPr="00654DC6" w:rsidRDefault="00A84842" w:rsidP="000D6D6E">
      <w:pPr>
        <w:keepNext/>
        <w:jc w:val="center"/>
      </w:pPr>
      <w:bookmarkStart w:id="283" w:name="_Toc221189843"/>
      <w:bookmarkStart w:id="284" w:name="_Toc221201092"/>
      <w:bookmarkStart w:id="285" w:name="_Toc222032984"/>
      <w:r w:rsidRPr="00654DC6">
        <w:rPr>
          <w:noProof/>
        </w:rPr>
        <w:drawing>
          <wp:inline distT="0" distB="0" distL="0" distR="0" wp14:anchorId="3AEA5B41" wp14:editId="4BBB9C43">
            <wp:extent cx="5949950" cy="3963035"/>
            <wp:effectExtent l="0" t="0" r="0" b="0"/>
            <wp:docPr id="131" name="Picture 131" descr="Diagram depicting EBN ER diagrams." title="Figure: EVSS Conceptual Data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Diagram depicting EBN ER diagrams."/>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9950" cy="3963035"/>
                    </a:xfrm>
                    <a:prstGeom prst="rect">
                      <a:avLst/>
                    </a:prstGeom>
                    <a:noFill/>
                  </pic:spPr>
                </pic:pic>
              </a:graphicData>
            </a:graphic>
          </wp:inline>
        </w:drawing>
      </w:r>
    </w:p>
    <w:p w14:paraId="02B4C924" w14:textId="30F44334" w:rsidR="005D08C5" w:rsidRPr="00654DC6" w:rsidRDefault="000D6D6E" w:rsidP="00E535BE">
      <w:pPr>
        <w:pStyle w:val="Caption"/>
        <w:rPr>
          <w:rStyle w:val="BodyTextChar"/>
          <w:sz w:val="22"/>
        </w:rPr>
      </w:pPr>
      <w:bookmarkStart w:id="286" w:name="_Toc473621466"/>
      <w:r w:rsidRPr="00654DC6">
        <w:t xml:space="preserve">Figure </w:t>
      </w:r>
      <w:fldSimple w:instr=" SEQ Figure \* ARABIC ">
        <w:r w:rsidR="00A24F3A">
          <w:rPr>
            <w:noProof/>
          </w:rPr>
          <w:t>9</w:t>
        </w:r>
      </w:fldSimple>
      <w:r w:rsidRPr="00654DC6">
        <w:t xml:space="preserve">: </w:t>
      </w:r>
      <w:bookmarkStart w:id="287" w:name="_Toc450636037"/>
      <w:bookmarkStart w:id="288" w:name="_Ref235359255"/>
      <w:bookmarkStart w:id="289" w:name="_Toc235501648"/>
      <w:r w:rsidR="005D08C5" w:rsidRPr="00654DC6">
        <w:t>EVSS</w:t>
      </w:r>
      <w:r w:rsidR="00F547EE" w:rsidRPr="00654DC6">
        <w:t>P2</w:t>
      </w:r>
      <w:r w:rsidR="005D08C5" w:rsidRPr="00654DC6">
        <w:t xml:space="preserve"> Conceptual Data Model</w:t>
      </w:r>
      <w:bookmarkEnd w:id="286"/>
      <w:bookmarkEnd w:id="287"/>
      <w:bookmarkEnd w:id="288"/>
      <w:bookmarkEnd w:id="289"/>
    </w:p>
    <w:p w14:paraId="6C9518FB" w14:textId="77777777" w:rsidR="005543B5" w:rsidRPr="00654DC6" w:rsidRDefault="005543B5" w:rsidP="009E1882">
      <w:pPr>
        <w:pStyle w:val="Heading3"/>
      </w:pPr>
      <w:bookmarkStart w:id="290" w:name="_Toc234903848"/>
      <w:bookmarkStart w:id="291" w:name="_Toc234943406"/>
      <w:bookmarkStart w:id="292" w:name="_Toc234903850"/>
      <w:bookmarkStart w:id="293" w:name="_Toc234943408"/>
      <w:bookmarkStart w:id="294" w:name="_Toc234903852"/>
      <w:bookmarkStart w:id="295" w:name="_Toc234943410"/>
      <w:bookmarkStart w:id="296" w:name="_Toc234903875"/>
      <w:bookmarkStart w:id="297" w:name="_Toc234943433"/>
      <w:bookmarkStart w:id="298" w:name="_Toc221116671"/>
      <w:bookmarkStart w:id="299" w:name="_Toc221189694"/>
      <w:bookmarkStart w:id="300" w:name="_Toc221200553"/>
      <w:bookmarkStart w:id="301" w:name="_Toc221291840"/>
      <w:bookmarkStart w:id="302" w:name="_Toc222032971"/>
      <w:bookmarkStart w:id="303" w:name="_Toc235501546"/>
      <w:bookmarkStart w:id="304" w:name="_Toc473621347"/>
      <w:bookmarkEnd w:id="283"/>
      <w:bookmarkEnd w:id="284"/>
      <w:bookmarkEnd w:id="285"/>
      <w:bookmarkEnd w:id="290"/>
      <w:bookmarkEnd w:id="291"/>
      <w:bookmarkEnd w:id="292"/>
      <w:bookmarkEnd w:id="293"/>
      <w:bookmarkEnd w:id="294"/>
      <w:bookmarkEnd w:id="295"/>
      <w:bookmarkEnd w:id="296"/>
      <w:bookmarkEnd w:id="297"/>
      <w:r w:rsidRPr="00654DC6">
        <w:t>Database Information</w:t>
      </w:r>
      <w:bookmarkEnd w:id="298"/>
      <w:bookmarkEnd w:id="299"/>
      <w:bookmarkEnd w:id="300"/>
      <w:bookmarkEnd w:id="301"/>
      <w:bookmarkEnd w:id="302"/>
      <w:bookmarkEnd w:id="303"/>
      <w:bookmarkEnd w:id="304"/>
    </w:p>
    <w:p w14:paraId="2EEC4A26" w14:textId="0171BCF6" w:rsidR="005543B5" w:rsidRPr="00654DC6" w:rsidRDefault="0045437D" w:rsidP="00763751">
      <w:pPr>
        <w:pStyle w:val="BodyText2"/>
        <w:rPr>
          <w:rStyle w:val="BodyTextChar"/>
          <w:sz w:val="22"/>
          <w:szCs w:val="24"/>
          <w:lang w:eastAsia="en-US"/>
        </w:rPr>
      </w:pPr>
      <w:r w:rsidRPr="00654DC6">
        <w:rPr>
          <w:rStyle w:val="BodyTextChar"/>
          <w:sz w:val="22"/>
          <w:szCs w:val="24"/>
          <w:lang w:eastAsia="en-US"/>
        </w:rPr>
        <w:fldChar w:fldCharType="begin"/>
      </w:r>
      <w:r w:rsidRPr="00654DC6">
        <w:rPr>
          <w:rStyle w:val="BodyTextChar"/>
          <w:sz w:val="22"/>
          <w:szCs w:val="24"/>
          <w:lang w:eastAsia="en-US"/>
        </w:rPr>
        <w:instrText xml:space="preserve"> REF _Ref434496814 \h </w:instrText>
      </w:r>
      <w:r w:rsidR="00763751" w:rsidRPr="00654DC6">
        <w:rPr>
          <w:rStyle w:val="BodyTextChar"/>
          <w:sz w:val="22"/>
          <w:szCs w:val="24"/>
          <w:lang w:eastAsia="en-US"/>
        </w:rPr>
        <w:instrText xml:space="preserve"> \* MERGEFORMAT </w:instrText>
      </w:r>
      <w:r w:rsidRPr="00654DC6">
        <w:rPr>
          <w:rStyle w:val="BodyTextChar"/>
          <w:sz w:val="22"/>
          <w:szCs w:val="24"/>
          <w:lang w:eastAsia="en-US"/>
        </w:rPr>
      </w:r>
      <w:r w:rsidRPr="00654DC6">
        <w:rPr>
          <w:rStyle w:val="BodyTextChar"/>
          <w:sz w:val="22"/>
          <w:szCs w:val="24"/>
          <w:lang w:eastAsia="en-US"/>
        </w:rPr>
        <w:fldChar w:fldCharType="separate"/>
      </w:r>
      <w:r w:rsidR="00A24F3A" w:rsidRPr="00654DC6">
        <w:t xml:space="preserve">Table </w:t>
      </w:r>
      <w:r w:rsidR="00A24F3A">
        <w:t>21</w:t>
      </w:r>
      <w:r w:rsidRPr="00654DC6">
        <w:rPr>
          <w:rStyle w:val="BodyTextChar"/>
          <w:sz w:val="22"/>
          <w:szCs w:val="24"/>
          <w:lang w:eastAsia="en-US"/>
        </w:rPr>
        <w:fldChar w:fldCharType="end"/>
      </w:r>
      <w:r w:rsidRPr="00654DC6">
        <w:rPr>
          <w:rStyle w:val="BodyTextChar"/>
          <w:sz w:val="22"/>
          <w:szCs w:val="24"/>
          <w:lang w:eastAsia="en-US"/>
        </w:rPr>
        <w:t xml:space="preserve"> </w:t>
      </w:r>
      <w:r w:rsidR="00FD47E7" w:rsidRPr="00654DC6">
        <w:rPr>
          <w:rStyle w:val="BodyTextChar"/>
          <w:sz w:val="22"/>
          <w:szCs w:val="24"/>
          <w:lang w:eastAsia="en-US"/>
        </w:rPr>
        <w:t>identifies</w:t>
      </w:r>
      <w:r w:rsidR="005543B5" w:rsidRPr="00654DC6">
        <w:rPr>
          <w:rStyle w:val="BodyTextChar"/>
          <w:sz w:val="22"/>
          <w:szCs w:val="24"/>
          <w:lang w:eastAsia="en-US"/>
        </w:rPr>
        <w:t xml:space="preserve"> all databases that will be created, replaced, interfaced with, or whose structure will be modified (i.e., add or delete tables or add or delete columns to a table) as part of this effort.</w:t>
      </w:r>
    </w:p>
    <w:p w14:paraId="39E5730A" w14:textId="036AD907" w:rsidR="0045437D" w:rsidRPr="00654DC6" w:rsidRDefault="0045437D" w:rsidP="00E535BE">
      <w:pPr>
        <w:pStyle w:val="CaptionTable"/>
      </w:pPr>
      <w:bookmarkStart w:id="305" w:name="_Ref434496814"/>
      <w:bookmarkStart w:id="306" w:name="_Toc473621448"/>
      <w:r w:rsidRPr="00654DC6">
        <w:t xml:space="preserve">Table </w:t>
      </w:r>
      <w:fldSimple w:instr=" SEQ Table \* ARABIC ">
        <w:r w:rsidR="00A24F3A">
          <w:rPr>
            <w:noProof/>
          </w:rPr>
          <w:t>21</w:t>
        </w:r>
      </w:fldSimple>
      <w:bookmarkEnd w:id="305"/>
      <w:r w:rsidRPr="00654DC6">
        <w:t>: Data Inventory</w:t>
      </w:r>
      <w:bookmarkEnd w:id="306"/>
    </w:p>
    <w:tbl>
      <w:tblPr>
        <w:tblW w:w="1005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20" w:firstRow="1" w:lastRow="0" w:firstColumn="0" w:lastColumn="0" w:noHBand="0" w:noVBand="1"/>
        <w:tblCaption w:val="Table: Data Inventory"/>
      </w:tblPr>
      <w:tblGrid>
        <w:gridCol w:w="2558"/>
        <w:gridCol w:w="3593"/>
        <w:gridCol w:w="1980"/>
        <w:gridCol w:w="1926"/>
      </w:tblGrid>
      <w:tr w:rsidR="00137E30" w:rsidRPr="00654DC6" w14:paraId="3B307406" w14:textId="77777777" w:rsidTr="00F654F2">
        <w:trPr>
          <w:tblHeader/>
          <w:jc w:val="center"/>
        </w:trPr>
        <w:tc>
          <w:tcPr>
            <w:tcW w:w="2558" w:type="dxa"/>
            <w:tcBorders>
              <w:top w:val="single" w:sz="8" w:space="0" w:color="auto"/>
              <w:bottom w:val="single" w:sz="6" w:space="0" w:color="auto"/>
            </w:tcBorders>
            <w:shd w:val="clear" w:color="auto" w:fill="EEECE1"/>
          </w:tcPr>
          <w:p w14:paraId="327B1B4E" w14:textId="77777777" w:rsidR="00137E30" w:rsidRPr="00654DC6" w:rsidRDefault="00137E30" w:rsidP="0045437D">
            <w:pPr>
              <w:pStyle w:val="TableHeading"/>
            </w:pPr>
            <w:r w:rsidRPr="00654DC6">
              <w:t>Database Name</w:t>
            </w:r>
          </w:p>
        </w:tc>
        <w:tc>
          <w:tcPr>
            <w:tcW w:w="3593" w:type="dxa"/>
            <w:tcBorders>
              <w:top w:val="single" w:sz="8" w:space="0" w:color="auto"/>
              <w:bottom w:val="single" w:sz="6" w:space="0" w:color="auto"/>
            </w:tcBorders>
            <w:shd w:val="clear" w:color="auto" w:fill="EEECE1"/>
          </w:tcPr>
          <w:p w14:paraId="37D33C8E" w14:textId="77777777" w:rsidR="00137E30" w:rsidRPr="00654DC6" w:rsidRDefault="00137E30" w:rsidP="0045437D">
            <w:pPr>
              <w:pStyle w:val="TableHeading"/>
            </w:pPr>
            <w:r w:rsidRPr="00654DC6">
              <w:t>Description</w:t>
            </w:r>
          </w:p>
        </w:tc>
        <w:tc>
          <w:tcPr>
            <w:tcW w:w="1980" w:type="dxa"/>
            <w:tcBorders>
              <w:top w:val="single" w:sz="8" w:space="0" w:color="auto"/>
              <w:bottom w:val="single" w:sz="6" w:space="0" w:color="auto"/>
            </w:tcBorders>
            <w:shd w:val="clear" w:color="auto" w:fill="EEECE1"/>
          </w:tcPr>
          <w:p w14:paraId="3DC6D66C" w14:textId="77777777" w:rsidR="00137E30" w:rsidRPr="00654DC6" w:rsidRDefault="00137E30" w:rsidP="0045437D">
            <w:pPr>
              <w:pStyle w:val="TableHeading"/>
            </w:pPr>
            <w:r w:rsidRPr="00654DC6">
              <w:t>Type</w:t>
            </w:r>
          </w:p>
        </w:tc>
        <w:tc>
          <w:tcPr>
            <w:tcW w:w="1926" w:type="dxa"/>
            <w:tcBorders>
              <w:top w:val="single" w:sz="8" w:space="0" w:color="auto"/>
              <w:bottom w:val="single" w:sz="6" w:space="0" w:color="auto"/>
            </w:tcBorders>
            <w:shd w:val="clear" w:color="auto" w:fill="EEECE1"/>
          </w:tcPr>
          <w:p w14:paraId="101CC7FA" w14:textId="77777777" w:rsidR="00137E30" w:rsidRPr="00654DC6" w:rsidRDefault="00137E30" w:rsidP="0045437D">
            <w:pPr>
              <w:pStyle w:val="TableHeading"/>
            </w:pPr>
            <w:r w:rsidRPr="00654DC6">
              <w:t>Steward</w:t>
            </w:r>
          </w:p>
        </w:tc>
      </w:tr>
      <w:tr w:rsidR="00137E30" w:rsidRPr="00654DC6" w14:paraId="7639EAF4" w14:textId="77777777" w:rsidTr="00F654F2">
        <w:trPr>
          <w:jc w:val="center"/>
        </w:trPr>
        <w:tc>
          <w:tcPr>
            <w:tcW w:w="2558" w:type="dxa"/>
            <w:tcBorders>
              <w:top w:val="single" w:sz="6" w:space="0" w:color="auto"/>
            </w:tcBorders>
          </w:tcPr>
          <w:p w14:paraId="4CDFD87B" w14:textId="77777777" w:rsidR="00137E30" w:rsidRPr="00654DC6" w:rsidRDefault="00137E30" w:rsidP="00F654F2">
            <w:pPr>
              <w:pStyle w:val="TableText0"/>
            </w:pPr>
            <w:r w:rsidRPr="00654DC6">
              <w:t>Corporate DB</w:t>
            </w:r>
          </w:p>
        </w:tc>
        <w:tc>
          <w:tcPr>
            <w:tcW w:w="3593" w:type="dxa"/>
            <w:tcBorders>
              <w:top w:val="single" w:sz="6" w:space="0" w:color="auto"/>
            </w:tcBorders>
          </w:tcPr>
          <w:p w14:paraId="4280B968" w14:textId="77777777" w:rsidR="00137E30" w:rsidRPr="00654DC6" w:rsidRDefault="00E40024" w:rsidP="00F654F2">
            <w:pPr>
              <w:pStyle w:val="TableText0"/>
            </w:pPr>
            <w:r w:rsidRPr="00654DC6">
              <w:t>Veteran</w:t>
            </w:r>
            <w:r w:rsidR="00137E30" w:rsidRPr="00654DC6">
              <w:t xml:space="preserve"> Profile Information used for eligibility</w:t>
            </w:r>
          </w:p>
        </w:tc>
        <w:tc>
          <w:tcPr>
            <w:tcW w:w="1980" w:type="dxa"/>
            <w:tcBorders>
              <w:top w:val="single" w:sz="6" w:space="0" w:color="auto"/>
            </w:tcBorders>
          </w:tcPr>
          <w:p w14:paraId="5F5592A3" w14:textId="77777777" w:rsidR="00137E30" w:rsidRPr="00654DC6" w:rsidRDefault="00137E30" w:rsidP="00F654F2">
            <w:pPr>
              <w:pStyle w:val="TableText0"/>
            </w:pPr>
            <w:r w:rsidRPr="00654DC6">
              <w:t>Interface</w:t>
            </w:r>
          </w:p>
        </w:tc>
        <w:tc>
          <w:tcPr>
            <w:tcW w:w="1926" w:type="dxa"/>
            <w:tcBorders>
              <w:top w:val="single" w:sz="6" w:space="0" w:color="auto"/>
            </w:tcBorders>
          </w:tcPr>
          <w:p w14:paraId="70E75878" w14:textId="77777777" w:rsidR="00137E30" w:rsidRPr="00654DC6" w:rsidRDefault="00137E30" w:rsidP="00F654F2">
            <w:pPr>
              <w:pStyle w:val="TableText0"/>
            </w:pPr>
            <w:r w:rsidRPr="00654DC6">
              <w:t>VETSNET</w:t>
            </w:r>
          </w:p>
        </w:tc>
      </w:tr>
      <w:tr w:rsidR="00137E30" w:rsidRPr="00654DC6" w14:paraId="0B7EC97B" w14:textId="77777777" w:rsidTr="00F654F2">
        <w:trPr>
          <w:jc w:val="center"/>
        </w:trPr>
        <w:tc>
          <w:tcPr>
            <w:tcW w:w="2558" w:type="dxa"/>
          </w:tcPr>
          <w:p w14:paraId="26F77A1E" w14:textId="77777777" w:rsidR="00137E30" w:rsidRPr="00654DC6" w:rsidRDefault="00137E30" w:rsidP="00F654F2">
            <w:pPr>
              <w:pStyle w:val="TableText0"/>
            </w:pPr>
            <w:r w:rsidRPr="00654DC6">
              <w:t>Electronic Claim Tables</w:t>
            </w:r>
            <w:r w:rsidR="0045437D" w:rsidRPr="00654DC6">
              <w:t xml:space="preserve"> </w:t>
            </w:r>
            <w:r w:rsidRPr="00654DC6">
              <w:br/>
              <w:t>(Corporate DB)</w:t>
            </w:r>
          </w:p>
        </w:tc>
        <w:tc>
          <w:tcPr>
            <w:tcW w:w="3593" w:type="dxa"/>
          </w:tcPr>
          <w:p w14:paraId="7F14A4E4" w14:textId="77777777" w:rsidR="00137E30" w:rsidRPr="00654DC6" w:rsidRDefault="00137E30" w:rsidP="00F654F2">
            <w:pPr>
              <w:pStyle w:val="TableText0"/>
            </w:pPr>
            <w:r w:rsidRPr="00654DC6">
              <w:t>Cl</w:t>
            </w:r>
            <w:r w:rsidR="002452D9" w:rsidRPr="00654DC6">
              <w:t xml:space="preserve">aims submitted online from the </w:t>
            </w:r>
            <w:r w:rsidR="00E40024" w:rsidRPr="00654DC6">
              <w:t>Veteran</w:t>
            </w:r>
          </w:p>
        </w:tc>
        <w:tc>
          <w:tcPr>
            <w:tcW w:w="1980" w:type="dxa"/>
          </w:tcPr>
          <w:p w14:paraId="5606B06B" w14:textId="77777777" w:rsidR="00137E30" w:rsidRPr="00654DC6" w:rsidRDefault="00137E30" w:rsidP="00F654F2">
            <w:pPr>
              <w:pStyle w:val="TableText0"/>
            </w:pPr>
            <w:r w:rsidRPr="00654DC6">
              <w:t>Interface</w:t>
            </w:r>
          </w:p>
        </w:tc>
        <w:tc>
          <w:tcPr>
            <w:tcW w:w="1926" w:type="dxa"/>
          </w:tcPr>
          <w:p w14:paraId="59AAE0CC" w14:textId="77777777" w:rsidR="00137E30" w:rsidRPr="00654DC6" w:rsidRDefault="00137E30" w:rsidP="00F654F2">
            <w:pPr>
              <w:pStyle w:val="TableText0"/>
            </w:pPr>
            <w:r w:rsidRPr="00654DC6">
              <w:t>VBA</w:t>
            </w:r>
          </w:p>
        </w:tc>
      </w:tr>
      <w:tr w:rsidR="00137E30" w:rsidRPr="00654DC6" w14:paraId="1C80990F" w14:textId="77777777" w:rsidTr="00F654F2">
        <w:trPr>
          <w:jc w:val="center"/>
        </w:trPr>
        <w:tc>
          <w:tcPr>
            <w:tcW w:w="2558" w:type="dxa"/>
          </w:tcPr>
          <w:p w14:paraId="1A041F38" w14:textId="77777777" w:rsidR="00137E30" w:rsidRPr="00654DC6" w:rsidRDefault="00137E30" w:rsidP="00F654F2">
            <w:pPr>
              <w:pStyle w:val="TableText0"/>
            </w:pPr>
            <w:r w:rsidRPr="00654DC6">
              <w:t>DEERS</w:t>
            </w:r>
          </w:p>
        </w:tc>
        <w:tc>
          <w:tcPr>
            <w:tcW w:w="3593" w:type="dxa"/>
          </w:tcPr>
          <w:p w14:paraId="2B2E6F47" w14:textId="77777777" w:rsidR="00137E30" w:rsidRPr="00654DC6" w:rsidRDefault="00137E30" w:rsidP="00F654F2">
            <w:pPr>
              <w:pStyle w:val="TableText0"/>
            </w:pPr>
            <w:r w:rsidRPr="00654DC6">
              <w:t>Verification of service to allow for benefits</w:t>
            </w:r>
          </w:p>
        </w:tc>
        <w:tc>
          <w:tcPr>
            <w:tcW w:w="1980" w:type="dxa"/>
          </w:tcPr>
          <w:p w14:paraId="2F6FB8A8" w14:textId="77777777" w:rsidR="00137E30" w:rsidRPr="00654DC6" w:rsidRDefault="00137E30" w:rsidP="00F654F2">
            <w:pPr>
              <w:pStyle w:val="TableText0"/>
            </w:pPr>
            <w:r w:rsidRPr="00654DC6">
              <w:t>Interface</w:t>
            </w:r>
          </w:p>
        </w:tc>
        <w:tc>
          <w:tcPr>
            <w:tcW w:w="1926" w:type="dxa"/>
          </w:tcPr>
          <w:p w14:paraId="6C0BD1E8" w14:textId="77777777" w:rsidR="00137E30" w:rsidRPr="00654DC6" w:rsidRDefault="00137E30" w:rsidP="00F654F2">
            <w:pPr>
              <w:pStyle w:val="TableText0"/>
            </w:pPr>
            <w:r w:rsidRPr="00654DC6">
              <w:t>DMDC</w:t>
            </w:r>
          </w:p>
        </w:tc>
      </w:tr>
      <w:tr w:rsidR="00137E30" w:rsidRPr="00654DC6" w14:paraId="3586F8AC" w14:textId="77777777" w:rsidTr="00F654F2">
        <w:trPr>
          <w:jc w:val="center"/>
        </w:trPr>
        <w:tc>
          <w:tcPr>
            <w:tcW w:w="2558" w:type="dxa"/>
          </w:tcPr>
          <w:p w14:paraId="0C7C9DF5" w14:textId="77777777" w:rsidR="00137E30" w:rsidRPr="00654DC6" w:rsidRDefault="00137E30" w:rsidP="00F654F2">
            <w:pPr>
              <w:pStyle w:val="TableText0"/>
            </w:pPr>
            <w:r w:rsidRPr="00654DC6">
              <w:t>VADIR</w:t>
            </w:r>
          </w:p>
        </w:tc>
        <w:tc>
          <w:tcPr>
            <w:tcW w:w="3593" w:type="dxa"/>
          </w:tcPr>
          <w:p w14:paraId="23C47AC0" w14:textId="77777777" w:rsidR="00137E30" w:rsidRPr="00654DC6" w:rsidRDefault="00137E30" w:rsidP="00F654F2">
            <w:pPr>
              <w:pStyle w:val="TableText0"/>
            </w:pPr>
            <w:r w:rsidRPr="00654DC6">
              <w:t>VA/DoD Identity Repository</w:t>
            </w:r>
          </w:p>
        </w:tc>
        <w:tc>
          <w:tcPr>
            <w:tcW w:w="1980" w:type="dxa"/>
          </w:tcPr>
          <w:p w14:paraId="43A5DAD0" w14:textId="77777777" w:rsidR="00137E30" w:rsidRPr="00654DC6" w:rsidRDefault="00137E30" w:rsidP="00F654F2">
            <w:pPr>
              <w:pStyle w:val="TableText0"/>
            </w:pPr>
            <w:r w:rsidRPr="00654DC6">
              <w:t>Interface</w:t>
            </w:r>
          </w:p>
        </w:tc>
        <w:tc>
          <w:tcPr>
            <w:tcW w:w="1926" w:type="dxa"/>
          </w:tcPr>
          <w:p w14:paraId="4CC826D8" w14:textId="77777777" w:rsidR="00137E30" w:rsidRPr="00654DC6" w:rsidRDefault="00C76411" w:rsidP="00F654F2">
            <w:pPr>
              <w:pStyle w:val="TableText0"/>
            </w:pPr>
            <w:r w:rsidRPr="00654DC6">
              <w:t>IAM</w:t>
            </w:r>
          </w:p>
        </w:tc>
      </w:tr>
      <w:tr w:rsidR="00137E30" w:rsidRPr="00654DC6" w14:paraId="73FD3F3E" w14:textId="77777777" w:rsidTr="00F654F2">
        <w:trPr>
          <w:jc w:val="center"/>
        </w:trPr>
        <w:tc>
          <w:tcPr>
            <w:tcW w:w="2558" w:type="dxa"/>
          </w:tcPr>
          <w:p w14:paraId="15FEADE9" w14:textId="77777777" w:rsidR="00137E30" w:rsidRPr="00654DC6" w:rsidRDefault="00137E30" w:rsidP="00F654F2">
            <w:pPr>
              <w:pStyle w:val="TableText0"/>
            </w:pPr>
            <w:r w:rsidRPr="00654DC6">
              <w:t>VACOLS</w:t>
            </w:r>
          </w:p>
        </w:tc>
        <w:tc>
          <w:tcPr>
            <w:tcW w:w="3593" w:type="dxa"/>
          </w:tcPr>
          <w:p w14:paraId="66628BCC" w14:textId="77777777" w:rsidR="00137E30" w:rsidRPr="00654DC6" w:rsidRDefault="00E40024" w:rsidP="00F654F2">
            <w:pPr>
              <w:pStyle w:val="TableText0"/>
            </w:pPr>
            <w:r w:rsidRPr="00654DC6">
              <w:t>Veteran</w:t>
            </w:r>
            <w:r w:rsidR="00137E30" w:rsidRPr="00654DC6">
              <w:t>s Appeals’ Control and Locator System</w:t>
            </w:r>
          </w:p>
        </w:tc>
        <w:tc>
          <w:tcPr>
            <w:tcW w:w="1980" w:type="dxa"/>
          </w:tcPr>
          <w:p w14:paraId="6D9A0E3D" w14:textId="77777777" w:rsidR="00137E30" w:rsidRPr="00654DC6" w:rsidRDefault="00137E30" w:rsidP="00F654F2">
            <w:pPr>
              <w:pStyle w:val="TableText0"/>
            </w:pPr>
            <w:r w:rsidRPr="00654DC6">
              <w:t>Interface</w:t>
            </w:r>
          </w:p>
        </w:tc>
        <w:tc>
          <w:tcPr>
            <w:tcW w:w="1926" w:type="dxa"/>
          </w:tcPr>
          <w:p w14:paraId="4A212109" w14:textId="77777777" w:rsidR="00137E30" w:rsidRPr="00654DC6" w:rsidRDefault="00137E30" w:rsidP="00F654F2">
            <w:pPr>
              <w:pStyle w:val="TableText0"/>
            </w:pPr>
            <w:r w:rsidRPr="00654DC6">
              <w:t>BVA</w:t>
            </w:r>
          </w:p>
        </w:tc>
      </w:tr>
      <w:tr w:rsidR="00137E30" w:rsidRPr="00654DC6" w14:paraId="1DCEDA1B" w14:textId="77777777" w:rsidTr="00F654F2">
        <w:trPr>
          <w:jc w:val="center"/>
        </w:trPr>
        <w:tc>
          <w:tcPr>
            <w:tcW w:w="2558" w:type="dxa"/>
          </w:tcPr>
          <w:p w14:paraId="557019B8" w14:textId="77777777" w:rsidR="00137E30" w:rsidRPr="00654DC6" w:rsidRDefault="00137E30" w:rsidP="00F654F2">
            <w:pPr>
              <w:pStyle w:val="TableText0"/>
            </w:pPr>
            <w:r w:rsidRPr="00654DC6">
              <w:t>MVI</w:t>
            </w:r>
          </w:p>
        </w:tc>
        <w:tc>
          <w:tcPr>
            <w:tcW w:w="3593" w:type="dxa"/>
          </w:tcPr>
          <w:p w14:paraId="48978CC6" w14:textId="77777777" w:rsidR="00137E30" w:rsidRPr="00654DC6" w:rsidRDefault="00137E30" w:rsidP="00F654F2">
            <w:pPr>
              <w:pStyle w:val="TableText0"/>
            </w:pPr>
            <w:r w:rsidRPr="00654DC6">
              <w:t xml:space="preserve">Master </w:t>
            </w:r>
            <w:r w:rsidR="00E40024" w:rsidRPr="00654DC6">
              <w:t>Veteran</w:t>
            </w:r>
            <w:r w:rsidRPr="00654DC6">
              <w:t xml:space="preserve"> Index</w:t>
            </w:r>
          </w:p>
        </w:tc>
        <w:tc>
          <w:tcPr>
            <w:tcW w:w="1980" w:type="dxa"/>
          </w:tcPr>
          <w:p w14:paraId="7900551A" w14:textId="77777777" w:rsidR="00137E30" w:rsidRPr="00654DC6" w:rsidRDefault="00137E30" w:rsidP="00F654F2">
            <w:pPr>
              <w:pStyle w:val="TableText0"/>
            </w:pPr>
            <w:r w:rsidRPr="00654DC6">
              <w:t>Interface</w:t>
            </w:r>
          </w:p>
        </w:tc>
        <w:tc>
          <w:tcPr>
            <w:tcW w:w="1926" w:type="dxa"/>
          </w:tcPr>
          <w:p w14:paraId="1CCDCA19" w14:textId="77777777" w:rsidR="00137E30" w:rsidRPr="00654DC6" w:rsidRDefault="00137E30" w:rsidP="00F654F2">
            <w:pPr>
              <w:pStyle w:val="TableText0"/>
            </w:pPr>
            <w:r w:rsidRPr="00654DC6">
              <w:t>VAP/CPP</w:t>
            </w:r>
          </w:p>
        </w:tc>
      </w:tr>
    </w:tbl>
    <w:p w14:paraId="2391FA0E" w14:textId="6EE85D8A" w:rsidR="00137E30" w:rsidRPr="00654DC6" w:rsidRDefault="0045437D" w:rsidP="0045437D">
      <w:pPr>
        <w:pStyle w:val="BodyText2"/>
        <w:keepNext/>
      </w:pPr>
      <w:r w:rsidRPr="00654DC6">
        <w:fldChar w:fldCharType="begin"/>
      </w:r>
      <w:r w:rsidRPr="00654DC6">
        <w:instrText xml:space="preserve"> REF _Ref434496923 \h </w:instrText>
      </w:r>
      <w:r w:rsidRPr="00654DC6">
        <w:fldChar w:fldCharType="separate"/>
      </w:r>
      <w:r w:rsidR="00A24F3A" w:rsidRPr="00654DC6">
        <w:t xml:space="preserve">Table </w:t>
      </w:r>
      <w:r w:rsidR="00A24F3A">
        <w:rPr>
          <w:noProof/>
        </w:rPr>
        <w:t>22</w:t>
      </w:r>
      <w:r w:rsidRPr="00654DC6">
        <w:fldChar w:fldCharType="end"/>
      </w:r>
      <w:r w:rsidR="00770316" w:rsidRPr="00654DC6">
        <w:t xml:space="preserve"> identifies</w:t>
      </w:r>
      <w:r w:rsidR="00137E30" w:rsidRPr="00654DC6">
        <w:t xml:space="preserve"> all databases that interface with </w:t>
      </w:r>
      <w:r w:rsidR="00FD47E7" w:rsidRPr="00654DC6">
        <w:t>the forms platform</w:t>
      </w:r>
      <w:r w:rsidR="00137E30" w:rsidRPr="00654DC6">
        <w:t xml:space="preserve"> as part of this effort.</w:t>
      </w:r>
    </w:p>
    <w:p w14:paraId="3232A010" w14:textId="63595F9E" w:rsidR="0045437D" w:rsidRPr="00654DC6" w:rsidRDefault="0045437D" w:rsidP="00E535BE">
      <w:pPr>
        <w:pStyle w:val="CaptionTable"/>
      </w:pPr>
      <w:bookmarkStart w:id="307" w:name="_Ref434496923"/>
      <w:bookmarkStart w:id="308" w:name="_Toc473621449"/>
      <w:r w:rsidRPr="00654DC6">
        <w:t xml:space="preserve">Table </w:t>
      </w:r>
      <w:fldSimple w:instr=" SEQ Table \* ARABIC ">
        <w:r w:rsidR="00A24F3A">
          <w:rPr>
            <w:noProof/>
          </w:rPr>
          <w:t>22</w:t>
        </w:r>
      </w:fldSimple>
      <w:bookmarkEnd w:id="307"/>
      <w:r w:rsidRPr="00654DC6">
        <w:t>: Database Inventory</w:t>
      </w:r>
      <w:bookmarkEnd w:id="30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Caption w:val="Table: Database Inventory"/>
      </w:tblPr>
      <w:tblGrid>
        <w:gridCol w:w="2048"/>
        <w:gridCol w:w="3834"/>
        <w:gridCol w:w="2207"/>
        <w:gridCol w:w="2207"/>
      </w:tblGrid>
      <w:tr w:rsidR="00137E30" w:rsidRPr="00654DC6" w14:paraId="0087BA73" w14:textId="77777777" w:rsidTr="0045437D">
        <w:trPr>
          <w:tblHeader/>
          <w:jc w:val="center"/>
        </w:trPr>
        <w:tc>
          <w:tcPr>
            <w:tcW w:w="994" w:type="pct"/>
            <w:shd w:val="clear" w:color="auto" w:fill="D9D9D9"/>
            <w:vAlign w:val="center"/>
          </w:tcPr>
          <w:p w14:paraId="5B334966" w14:textId="77777777" w:rsidR="00137E30" w:rsidRPr="00654DC6" w:rsidRDefault="00137E30" w:rsidP="00F96EE9">
            <w:pPr>
              <w:pStyle w:val="TableHeading"/>
              <w:keepNext/>
            </w:pPr>
            <w:r w:rsidRPr="00654DC6">
              <w:t>Database Name</w:t>
            </w:r>
          </w:p>
        </w:tc>
        <w:tc>
          <w:tcPr>
            <w:tcW w:w="1862" w:type="pct"/>
            <w:shd w:val="clear" w:color="auto" w:fill="D9D9D9"/>
            <w:vAlign w:val="center"/>
          </w:tcPr>
          <w:p w14:paraId="5993A1C0" w14:textId="77777777" w:rsidR="00137E30" w:rsidRPr="00654DC6" w:rsidRDefault="00137E30" w:rsidP="00F96EE9">
            <w:pPr>
              <w:pStyle w:val="TableHeading"/>
              <w:keepNext/>
            </w:pPr>
            <w:r w:rsidRPr="00654DC6">
              <w:t>Description</w:t>
            </w:r>
          </w:p>
        </w:tc>
        <w:tc>
          <w:tcPr>
            <w:tcW w:w="1072" w:type="pct"/>
            <w:shd w:val="clear" w:color="auto" w:fill="D9D9D9"/>
            <w:vAlign w:val="center"/>
          </w:tcPr>
          <w:p w14:paraId="0FB11879" w14:textId="77777777" w:rsidR="00137E30" w:rsidRPr="00654DC6" w:rsidRDefault="00137E30" w:rsidP="00F96EE9">
            <w:pPr>
              <w:pStyle w:val="TableHeading"/>
              <w:keepNext/>
            </w:pPr>
            <w:r w:rsidRPr="00654DC6">
              <w:t>Type</w:t>
            </w:r>
          </w:p>
        </w:tc>
        <w:tc>
          <w:tcPr>
            <w:tcW w:w="1072" w:type="pct"/>
            <w:shd w:val="clear" w:color="auto" w:fill="D9D9D9"/>
            <w:vAlign w:val="center"/>
          </w:tcPr>
          <w:p w14:paraId="180485A5" w14:textId="77777777" w:rsidR="00137E30" w:rsidRPr="00654DC6" w:rsidRDefault="00137E30" w:rsidP="00F96EE9">
            <w:pPr>
              <w:pStyle w:val="TableHeading"/>
              <w:keepNext/>
            </w:pPr>
            <w:r w:rsidRPr="00654DC6">
              <w:t>Steward</w:t>
            </w:r>
          </w:p>
        </w:tc>
      </w:tr>
      <w:tr w:rsidR="00137E30" w:rsidRPr="00654DC6" w14:paraId="7BC7AB2E" w14:textId="77777777" w:rsidTr="0045437D">
        <w:trPr>
          <w:jc w:val="center"/>
        </w:trPr>
        <w:tc>
          <w:tcPr>
            <w:tcW w:w="994" w:type="pct"/>
          </w:tcPr>
          <w:p w14:paraId="72088765" w14:textId="77777777" w:rsidR="00137E30" w:rsidRPr="00654DC6" w:rsidRDefault="00137E30" w:rsidP="00F654F2">
            <w:pPr>
              <w:pStyle w:val="TableText0"/>
            </w:pPr>
            <w:r w:rsidRPr="00654DC6">
              <w:t>BIRLS</w:t>
            </w:r>
          </w:p>
        </w:tc>
        <w:tc>
          <w:tcPr>
            <w:tcW w:w="1862" w:type="pct"/>
          </w:tcPr>
          <w:p w14:paraId="4C3F21AE" w14:textId="77777777" w:rsidR="00137E30" w:rsidRPr="00654DC6" w:rsidRDefault="00137E30" w:rsidP="00F654F2">
            <w:pPr>
              <w:pStyle w:val="TableText0"/>
            </w:pPr>
            <w:r w:rsidRPr="00654DC6">
              <w:t>Beneficiary Identification and Record Locator Subsystem</w:t>
            </w:r>
          </w:p>
        </w:tc>
        <w:tc>
          <w:tcPr>
            <w:tcW w:w="1072" w:type="pct"/>
          </w:tcPr>
          <w:p w14:paraId="2CFBFC7C" w14:textId="77777777" w:rsidR="00137E30" w:rsidRPr="00654DC6" w:rsidRDefault="00137E30" w:rsidP="00F654F2">
            <w:pPr>
              <w:pStyle w:val="TableText0"/>
            </w:pPr>
            <w:r w:rsidRPr="00654DC6">
              <w:t>TBD</w:t>
            </w:r>
          </w:p>
        </w:tc>
        <w:tc>
          <w:tcPr>
            <w:tcW w:w="1072" w:type="pct"/>
          </w:tcPr>
          <w:p w14:paraId="5A11E694" w14:textId="77777777" w:rsidR="00137E30" w:rsidRPr="00654DC6" w:rsidRDefault="00137E30" w:rsidP="00F654F2">
            <w:pPr>
              <w:pStyle w:val="TableText0"/>
            </w:pPr>
            <w:r w:rsidRPr="00654DC6">
              <w:t>TBD</w:t>
            </w:r>
          </w:p>
        </w:tc>
      </w:tr>
      <w:tr w:rsidR="00137E30" w:rsidRPr="00654DC6" w14:paraId="0AFD2F0A" w14:textId="77777777" w:rsidTr="0045437D">
        <w:trPr>
          <w:jc w:val="center"/>
        </w:trPr>
        <w:tc>
          <w:tcPr>
            <w:tcW w:w="994" w:type="pct"/>
          </w:tcPr>
          <w:p w14:paraId="35FF07BC" w14:textId="77777777" w:rsidR="00137E30" w:rsidRPr="00654DC6" w:rsidRDefault="00137E30" w:rsidP="00F654F2">
            <w:pPr>
              <w:pStyle w:val="TableText0"/>
            </w:pPr>
            <w:r w:rsidRPr="00654DC6">
              <w:t>CorpDB</w:t>
            </w:r>
          </w:p>
        </w:tc>
        <w:tc>
          <w:tcPr>
            <w:tcW w:w="1862" w:type="pct"/>
          </w:tcPr>
          <w:p w14:paraId="13D8933D" w14:textId="77777777" w:rsidR="00137E30" w:rsidRPr="00654DC6" w:rsidRDefault="00137E30" w:rsidP="00F654F2">
            <w:pPr>
              <w:pStyle w:val="TableText0"/>
            </w:pPr>
            <w:r w:rsidRPr="00654DC6">
              <w:t>VA Corporate Database</w:t>
            </w:r>
          </w:p>
        </w:tc>
        <w:tc>
          <w:tcPr>
            <w:tcW w:w="1072" w:type="pct"/>
          </w:tcPr>
          <w:p w14:paraId="769539C3" w14:textId="77777777" w:rsidR="00137E30" w:rsidRPr="00654DC6" w:rsidRDefault="00137E30" w:rsidP="00F654F2">
            <w:pPr>
              <w:pStyle w:val="TableText0"/>
            </w:pPr>
            <w:r w:rsidRPr="00654DC6">
              <w:t>TBD</w:t>
            </w:r>
          </w:p>
        </w:tc>
        <w:tc>
          <w:tcPr>
            <w:tcW w:w="1072" w:type="pct"/>
          </w:tcPr>
          <w:p w14:paraId="55D5ED4B" w14:textId="77777777" w:rsidR="00137E30" w:rsidRPr="00654DC6" w:rsidRDefault="00137E30" w:rsidP="00F654F2">
            <w:pPr>
              <w:pStyle w:val="TableText0"/>
            </w:pPr>
            <w:r w:rsidRPr="00654DC6">
              <w:t>TBD</w:t>
            </w:r>
          </w:p>
        </w:tc>
      </w:tr>
      <w:tr w:rsidR="00137E30" w:rsidRPr="00654DC6" w14:paraId="486DF8AE" w14:textId="77777777" w:rsidTr="0045437D">
        <w:trPr>
          <w:jc w:val="center"/>
        </w:trPr>
        <w:tc>
          <w:tcPr>
            <w:tcW w:w="994" w:type="pct"/>
          </w:tcPr>
          <w:p w14:paraId="2E024F7A" w14:textId="77777777" w:rsidR="00137E30" w:rsidRPr="00654DC6" w:rsidRDefault="00137E30" w:rsidP="00F654F2">
            <w:pPr>
              <w:pStyle w:val="TableText0"/>
            </w:pPr>
            <w:r w:rsidRPr="00654DC6">
              <w:t>BDN</w:t>
            </w:r>
          </w:p>
        </w:tc>
        <w:tc>
          <w:tcPr>
            <w:tcW w:w="1862" w:type="pct"/>
          </w:tcPr>
          <w:p w14:paraId="29AFC1AE" w14:textId="77777777" w:rsidR="00137E30" w:rsidRPr="00654DC6" w:rsidRDefault="00137E30" w:rsidP="00F654F2">
            <w:pPr>
              <w:pStyle w:val="TableText0"/>
            </w:pPr>
            <w:r w:rsidRPr="00654DC6">
              <w:t>Benefits Delivery Network</w:t>
            </w:r>
          </w:p>
        </w:tc>
        <w:tc>
          <w:tcPr>
            <w:tcW w:w="1072" w:type="pct"/>
          </w:tcPr>
          <w:p w14:paraId="56A5F931" w14:textId="77777777" w:rsidR="00137E30" w:rsidRPr="00654DC6" w:rsidRDefault="00137E30" w:rsidP="00F654F2">
            <w:pPr>
              <w:pStyle w:val="TableText0"/>
            </w:pPr>
            <w:r w:rsidRPr="00654DC6">
              <w:t>TBD</w:t>
            </w:r>
          </w:p>
        </w:tc>
        <w:tc>
          <w:tcPr>
            <w:tcW w:w="1072" w:type="pct"/>
          </w:tcPr>
          <w:p w14:paraId="3855A37E" w14:textId="77777777" w:rsidR="00137E30" w:rsidRPr="00654DC6" w:rsidRDefault="00137E30" w:rsidP="00F654F2">
            <w:pPr>
              <w:pStyle w:val="TableText0"/>
            </w:pPr>
            <w:r w:rsidRPr="00654DC6">
              <w:t>TBD</w:t>
            </w:r>
          </w:p>
        </w:tc>
      </w:tr>
    </w:tbl>
    <w:p w14:paraId="3DEA183B" w14:textId="77777777" w:rsidR="00137E30" w:rsidRPr="00654DC6" w:rsidRDefault="00137E30" w:rsidP="0045437D">
      <w:pPr>
        <w:pStyle w:val="BodyText2"/>
        <w:rPr>
          <w:rStyle w:val="BodyTextChar"/>
          <w:szCs w:val="24"/>
          <w:lang w:eastAsia="en-US"/>
        </w:rPr>
      </w:pPr>
    </w:p>
    <w:p w14:paraId="58B07449" w14:textId="5A5BF9F7" w:rsidR="005543B5" w:rsidRPr="00654DC6" w:rsidRDefault="007D4D0A" w:rsidP="00C164E4">
      <w:pPr>
        <w:pStyle w:val="Heading2"/>
        <w:keepNext/>
        <w:ind w:left="806"/>
      </w:pPr>
      <w:bookmarkStart w:id="309" w:name="_Toc473621348"/>
      <w:r w:rsidRPr="00654DC6">
        <w:t xml:space="preserve">Conceptual </w:t>
      </w:r>
      <w:r w:rsidR="00185720" w:rsidRPr="00654DC6">
        <w:t>Physical Architecture Design</w:t>
      </w:r>
      <w:bookmarkEnd w:id="309"/>
    </w:p>
    <w:p w14:paraId="046A0118" w14:textId="437288C0" w:rsidR="009B09AE" w:rsidRPr="00654DC6" w:rsidRDefault="009B09AE" w:rsidP="00C164E4">
      <w:pPr>
        <w:pStyle w:val="BodyText2"/>
        <w:keepNext/>
      </w:pPr>
      <w:r w:rsidRPr="00654DC6">
        <w:t>The</w:t>
      </w:r>
      <w:r w:rsidR="00185720" w:rsidRPr="00654DC6">
        <w:t xml:space="preserve"> </w:t>
      </w:r>
      <w:r w:rsidR="007D4D0A" w:rsidRPr="00654DC6">
        <w:t xml:space="preserve">conceptual </w:t>
      </w:r>
      <w:r w:rsidR="00185720" w:rsidRPr="00654DC6">
        <w:t xml:space="preserve">physical architecture is shown in </w:t>
      </w:r>
      <w:r w:rsidR="000D6D6E" w:rsidRPr="00654DC6">
        <w:t>Figures 10 and 11</w:t>
      </w:r>
      <w:r w:rsidR="00185720" w:rsidRPr="00654DC6">
        <w:t>.</w:t>
      </w:r>
    </w:p>
    <w:p w14:paraId="56E8FA3D" w14:textId="4A2E463A" w:rsidR="003220CE" w:rsidRPr="00654DC6" w:rsidRDefault="003220CE" w:rsidP="000D6D6E">
      <w:pPr>
        <w:pStyle w:val="BodyText"/>
        <w:keepNext/>
        <w:jc w:val="center"/>
        <w:rPr>
          <w:lang w:val="en-US"/>
        </w:rPr>
      </w:pPr>
      <w:r w:rsidRPr="00654DC6">
        <w:rPr>
          <w:noProof/>
          <w:lang w:val="en-US" w:eastAsia="en-US"/>
        </w:rPr>
        <w:drawing>
          <wp:inline distT="0" distB="0" distL="0" distR="0" wp14:anchorId="5B5F3426" wp14:editId="25240C12">
            <wp:extent cx="5391150" cy="3797855"/>
            <wp:effectExtent l="0" t="0" r="0" b="0"/>
            <wp:docPr id="19" name="Picture 19" title="Figure: Conceptual Physical Architecture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1150" cy="3797855"/>
                    </a:xfrm>
                    <a:prstGeom prst="rect">
                      <a:avLst/>
                    </a:prstGeom>
                    <a:noFill/>
                    <a:ln>
                      <a:noFill/>
                    </a:ln>
                  </pic:spPr>
                </pic:pic>
              </a:graphicData>
            </a:graphic>
          </wp:inline>
        </w:drawing>
      </w:r>
    </w:p>
    <w:p w14:paraId="6C4C1DED" w14:textId="02C9B071" w:rsidR="007A3FE0" w:rsidRPr="00654DC6" w:rsidRDefault="000D6D6E" w:rsidP="00E535BE">
      <w:pPr>
        <w:pStyle w:val="Caption"/>
      </w:pPr>
      <w:bookmarkStart w:id="310" w:name="_Toc473621467"/>
      <w:r w:rsidRPr="00654DC6">
        <w:t xml:space="preserve">Figure </w:t>
      </w:r>
      <w:fldSimple w:instr=" SEQ Figure \* ARABIC ">
        <w:r w:rsidR="00A24F3A">
          <w:rPr>
            <w:noProof/>
          </w:rPr>
          <w:t>10</w:t>
        </w:r>
      </w:fldSimple>
      <w:bookmarkStart w:id="311" w:name="_Toc450636038"/>
      <w:r w:rsidR="002A3578" w:rsidRPr="00654DC6">
        <w:t xml:space="preserve">: </w:t>
      </w:r>
      <w:r w:rsidR="007D4D0A" w:rsidRPr="00654DC6">
        <w:t xml:space="preserve">Conceptual </w:t>
      </w:r>
      <w:r w:rsidR="00185720" w:rsidRPr="00654DC6">
        <w:t>Physical Architecture Design</w:t>
      </w:r>
      <w:bookmarkEnd w:id="310"/>
      <w:bookmarkEnd w:id="311"/>
    </w:p>
    <w:p w14:paraId="5B04D72E" w14:textId="77777777" w:rsidR="00FD2D71" w:rsidRDefault="00FD2D71" w:rsidP="000D6D6E">
      <w:pPr>
        <w:keepNext/>
        <w:jc w:val="center"/>
      </w:pPr>
    </w:p>
    <w:p w14:paraId="4D4C978F" w14:textId="16EFEE28" w:rsidR="00FD2D71" w:rsidRDefault="00FD2D71" w:rsidP="000D6D6E">
      <w:pPr>
        <w:keepNext/>
        <w:jc w:val="center"/>
      </w:pPr>
      <w:r>
        <w:rPr>
          <w:noProof/>
        </w:rPr>
        <w:drawing>
          <wp:inline distT="0" distB="0" distL="0" distR="0" wp14:anchorId="2F368BEC" wp14:editId="219172BA">
            <wp:extent cx="5334000" cy="3249540"/>
            <wp:effectExtent l="0" t="0" r="0" b="8255"/>
            <wp:docPr id="23" name="Picture 23" title="Figure: EVSSP2 Production Architecture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34000" cy="3249540"/>
                    </a:xfrm>
                    <a:prstGeom prst="rect">
                      <a:avLst/>
                    </a:prstGeom>
                    <a:noFill/>
                    <a:ln>
                      <a:noFill/>
                    </a:ln>
                  </pic:spPr>
                </pic:pic>
              </a:graphicData>
            </a:graphic>
          </wp:inline>
        </w:drawing>
      </w:r>
    </w:p>
    <w:p w14:paraId="1928628A" w14:textId="21D29C11" w:rsidR="009B09AE" w:rsidRPr="00654DC6" w:rsidRDefault="000D6D6E" w:rsidP="00E535BE">
      <w:pPr>
        <w:pStyle w:val="Caption"/>
        <w:rPr>
          <w:i/>
          <w:color w:val="0000FF"/>
        </w:rPr>
      </w:pPr>
      <w:bookmarkStart w:id="312" w:name="_Toc473621468"/>
      <w:r w:rsidRPr="00654DC6">
        <w:t xml:space="preserve">Figure </w:t>
      </w:r>
      <w:fldSimple w:instr=" SEQ Figure \* ARABIC ">
        <w:r w:rsidR="00A24F3A">
          <w:rPr>
            <w:noProof/>
          </w:rPr>
          <w:t>11</w:t>
        </w:r>
      </w:fldSimple>
      <w:bookmarkStart w:id="313" w:name="_Toc450636039"/>
      <w:r w:rsidR="002A3578" w:rsidRPr="00654DC6">
        <w:t xml:space="preserve">: </w:t>
      </w:r>
      <w:bookmarkEnd w:id="313"/>
      <w:r w:rsidR="00A65DA6" w:rsidRPr="00654DC6">
        <w:t xml:space="preserve">EVSSP2 </w:t>
      </w:r>
      <w:r w:rsidR="00654DC6" w:rsidRPr="00654DC6">
        <w:t>Production</w:t>
      </w:r>
      <w:r w:rsidR="00A8083E" w:rsidRPr="00654DC6">
        <w:t xml:space="preserve"> </w:t>
      </w:r>
      <w:r w:rsidR="00A65DA6" w:rsidRPr="00654DC6">
        <w:t>Architecture</w:t>
      </w:r>
      <w:r w:rsidR="00A8083E" w:rsidRPr="00654DC6">
        <w:t xml:space="preserve"> Design</w:t>
      </w:r>
      <w:bookmarkEnd w:id="312"/>
    </w:p>
    <w:p w14:paraId="3D5916CF" w14:textId="454E22CF" w:rsidR="00137E30" w:rsidRPr="00654DC6" w:rsidRDefault="00137E30" w:rsidP="00F96EE9">
      <w:pPr>
        <w:pStyle w:val="BodyText2"/>
      </w:pPr>
      <w:r w:rsidRPr="00654DC6">
        <w:t xml:space="preserve">The </w:t>
      </w:r>
      <w:r w:rsidR="0016343F" w:rsidRPr="00654DC6">
        <w:t>forms platform</w:t>
      </w:r>
      <w:r w:rsidRPr="00654DC6">
        <w:t xml:space="preserve"> allocates application and data services to system nodes, further decomposing these nodes by type of platform, interface category, and local storage requirement (see the following tables for initial estimates, which are updated as more detailed information becomes available)</w:t>
      </w:r>
      <w:r w:rsidR="00272546" w:rsidRPr="00654DC6">
        <w:t xml:space="preserve">. </w:t>
      </w:r>
      <w:r w:rsidR="00F96EE9" w:rsidRPr="00654DC6">
        <w:fldChar w:fldCharType="begin"/>
      </w:r>
      <w:r w:rsidR="00F96EE9" w:rsidRPr="00654DC6">
        <w:instrText xml:space="preserve"> REF _Ref434497058 \h </w:instrText>
      </w:r>
      <w:r w:rsidR="00F96EE9" w:rsidRPr="00654DC6">
        <w:fldChar w:fldCharType="separate"/>
      </w:r>
      <w:r w:rsidR="00A24F3A" w:rsidRPr="00654DC6">
        <w:t xml:space="preserve">Table </w:t>
      </w:r>
      <w:r w:rsidR="00A24F3A">
        <w:rPr>
          <w:noProof/>
        </w:rPr>
        <w:t>23</w:t>
      </w:r>
      <w:r w:rsidR="00F96EE9" w:rsidRPr="00654DC6">
        <w:fldChar w:fldCharType="end"/>
      </w:r>
      <w:r w:rsidR="00F96EE9" w:rsidRPr="00654DC6">
        <w:t xml:space="preserve"> </w:t>
      </w:r>
      <w:r w:rsidRPr="00654DC6">
        <w:t>includes the information and estimates for the server class, hosts, central processing unit (CPU), memory, and disk requirements.</w:t>
      </w:r>
      <w:r w:rsidRPr="00654DC6">
        <w:rPr>
          <w:rStyle w:val="FootnoteReference"/>
        </w:rPr>
        <w:footnoteReference w:id="7"/>
      </w:r>
    </w:p>
    <w:p w14:paraId="1DCCD267" w14:textId="619A36F0" w:rsidR="00F96EE9" w:rsidRPr="00654DC6" w:rsidRDefault="00F96EE9" w:rsidP="00E535BE">
      <w:pPr>
        <w:pStyle w:val="CaptionTable"/>
      </w:pPr>
      <w:bookmarkStart w:id="314" w:name="_Ref434497058"/>
      <w:bookmarkStart w:id="315" w:name="_Toc473621450"/>
      <w:r w:rsidRPr="00654DC6">
        <w:t xml:space="preserve">Table </w:t>
      </w:r>
      <w:fldSimple w:instr=" SEQ Table \* ARABIC ">
        <w:r w:rsidR="00A24F3A">
          <w:rPr>
            <w:noProof/>
          </w:rPr>
          <w:t>23</w:t>
        </w:r>
      </w:fldSimple>
      <w:bookmarkEnd w:id="314"/>
      <w:r w:rsidRPr="00654DC6">
        <w:t>: Unique Technology of the Infrastructure Design</w:t>
      </w:r>
      <w:bookmarkEnd w:id="315"/>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Caption w:val="Table: Unique Technology of the Infrastructure Design"/>
      </w:tblPr>
      <w:tblGrid>
        <w:gridCol w:w="2214"/>
        <w:gridCol w:w="1925"/>
        <w:gridCol w:w="1925"/>
        <w:gridCol w:w="2117"/>
        <w:gridCol w:w="2115"/>
      </w:tblGrid>
      <w:tr w:rsidR="00137E30" w:rsidRPr="00654DC6" w14:paraId="6DA8FC11" w14:textId="77777777" w:rsidTr="005D08C5">
        <w:trPr>
          <w:tblHeader/>
          <w:jc w:val="center"/>
        </w:trPr>
        <w:tc>
          <w:tcPr>
            <w:tcW w:w="1075" w:type="pct"/>
            <w:shd w:val="pct15" w:color="auto" w:fill="auto"/>
            <w:vAlign w:val="center"/>
          </w:tcPr>
          <w:p w14:paraId="55B06CAB" w14:textId="77777777" w:rsidR="00137E30" w:rsidRPr="00654DC6" w:rsidRDefault="00137E30" w:rsidP="00F96EE9">
            <w:pPr>
              <w:pStyle w:val="TableHeading"/>
            </w:pPr>
            <w:r w:rsidRPr="00654DC6">
              <w:t>Server Class</w:t>
            </w:r>
          </w:p>
        </w:tc>
        <w:tc>
          <w:tcPr>
            <w:tcW w:w="935" w:type="pct"/>
            <w:shd w:val="pct15" w:color="auto" w:fill="auto"/>
            <w:vAlign w:val="center"/>
          </w:tcPr>
          <w:p w14:paraId="6C45BF40" w14:textId="77777777" w:rsidR="00137E30" w:rsidRPr="00654DC6" w:rsidRDefault="00137E30" w:rsidP="00F96EE9">
            <w:pPr>
              <w:pStyle w:val="TableHeading"/>
            </w:pPr>
            <w:r w:rsidRPr="00654DC6">
              <w:t>Hosts</w:t>
            </w:r>
          </w:p>
        </w:tc>
        <w:tc>
          <w:tcPr>
            <w:tcW w:w="935" w:type="pct"/>
            <w:shd w:val="pct15" w:color="auto" w:fill="auto"/>
            <w:vAlign w:val="center"/>
          </w:tcPr>
          <w:p w14:paraId="4AC6E001" w14:textId="77777777" w:rsidR="00137E30" w:rsidRPr="00654DC6" w:rsidRDefault="00137E30" w:rsidP="00F96EE9">
            <w:pPr>
              <w:pStyle w:val="TableHeading"/>
            </w:pPr>
            <w:r w:rsidRPr="00654DC6">
              <w:t>CPU</w:t>
            </w:r>
          </w:p>
        </w:tc>
        <w:tc>
          <w:tcPr>
            <w:tcW w:w="1028" w:type="pct"/>
            <w:shd w:val="pct15" w:color="auto" w:fill="auto"/>
            <w:vAlign w:val="center"/>
          </w:tcPr>
          <w:p w14:paraId="4A8C539D" w14:textId="77777777" w:rsidR="00137E30" w:rsidRPr="00654DC6" w:rsidRDefault="00137E30" w:rsidP="00F96EE9">
            <w:pPr>
              <w:pStyle w:val="TableHeading"/>
            </w:pPr>
            <w:r w:rsidRPr="00654DC6">
              <w:t>Memory</w:t>
            </w:r>
          </w:p>
        </w:tc>
        <w:tc>
          <w:tcPr>
            <w:tcW w:w="1027" w:type="pct"/>
            <w:shd w:val="pct15" w:color="auto" w:fill="auto"/>
            <w:vAlign w:val="center"/>
          </w:tcPr>
          <w:p w14:paraId="0470924B" w14:textId="77777777" w:rsidR="00137E30" w:rsidRPr="00654DC6" w:rsidRDefault="00137E30" w:rsidP="00F96EE9">
            <w:pPr>
              <w:pStyle w:val="TableHeading"/>
            </w:pPr>
            <w:r w:rsidRPr="00654DC6">
              <w:t>Disk</w:t>
            </w:r>
          </w:p>
        </w:tc>
      </w:tr>
      <w:tr w:rsidR="00137E30" w:rsidRPr="00654DC6" w14:paraId="029C5719" w14:textId="77777777" w:rsidTr="005D08C5">
        <w:trPr>
          <w:jc w:val="center"/>
        </w:trPr>
        <w:tc>
          <w:tcPr>
            <w:tcW w:w="1075" w:type="pct"/>
          </w:tcPr>
          <w:p w14:paraId="06DB1A8E" w14:textId="77777777" w:rsidR="00137E30" w:rsidRPr="00654DC6" w:rsidRDefault="00137E30" w:rsidP="00F654F2">
            <w:pPr>
              <w:pStyle w:val="TableText0"/>
            </w:pPr>
            <w:r w:rsidRPr="00654DC6">
              <w:t>Web Server</w:t>
            </w:r>
          </w:p>
        </w:tc>
        <w:tc>
          <w:tcPr>
            <w:tcW w:w="935" w:type="pct"/>
          </w:tcPr>
          <w:p w14:paraId="1E966F29" w14:textId="77777777" w:rsidR="00137E30" w:rsidRPr="00654DC6" w:rsidRDefault="00137E30" w:rsidP="00F654F2">
            <w:pPr>
              <w:pStyle w:val="TableText0"/>
            </w:pPr>
            <w:r w:rsidRPr="00654DC6">
              <w:t>2</w:t>
            </w:r>
          </w:p>
        </w:tc>
        <w:tc>
          <w:tcPr>
            <w:tcW w:w="935" w:type="pct"/>
          </w:tcPr>
          <w:p w14:paraId="0C334CDE" w14:textId="77777777" w:rsidR="00137E30" w:rsidRPr="00654DC6" w:rsidRDefault="00137E30" w:rsidP="00F654F2">
            <w:pPr>
              <w:pStyle w:val="TableText0"/>
            </w:pPr>
            <w:r w:rsidRPr="00654DC6">
              <w:t>4</w:t>
            </w:r>
          </w:p>
        </w:tc>
        <w:tc>
          <w:tcPr>
            <w:tcW w:w="1028" w:type="pct"/>
          </w:tcPr>
          <w:p w14:paraId="27189360" w14:textId="77777777" w:rsidR="00137E30" w:rsidRPr="00654DC6" w:rsidRDefault="00137E30" w:rsidP="00F654F2">
            <w:pPr>
              <w:pStyle w:val="TableText0"/>
            </w:pPr>
            <w:r w:rsidRPr="00654DC6">
              <w:t>8 Gigabytes (GB)</w:t>
            </w:r>
          </w:p>
        </w:tc>
        <w:tc>
          <w:tcPr>
            <w:tcW w:w="1027" w:type="pct"/>
          </w:tcPr>
          <w:p w14:paraId="74DAA296" w14:textId="77777777" w:rsidR="00137E30" w:rsidRPr="00654DC6" w:rsidRDefault="00137E30" w:rsidP="00F654F2">
            <w:pPr>
              <w:pStyle w:val="TableText0"/>
            </w:pPr>
            <w:r w:rsidRPr="00654DC6">
              <w:t>50 GB</w:t>
            </w:r>
          </w:p>
        </w:tc>
      </w:tr>
      <w:tr w:rsidR="00137E30" w:rsidRPr="00654DC6" w14:paraId="69E463B9" w14:textId="77777777" w:rsidTr="005D08C5">
        <w:trPr>
          <w:jc w:val="center"/>
        </w:trPr>
        <w:tc>
          <w:tcPr>
            <w:tcW w:w="1075" w:type="pct"/>
          </w:tcPr>
          <w:p w14:paraId="42C5FE46" w14:textId="77777777" w:rsidR="00137E30" w:rsidRPr="00654DC6" w:rsidRDefault="00137E30" w:rsidP="00F654F2">
            <w:pPr>
              <w:pStyle w:val="TableText0"/>
            </w:pPr>
            <w:r w:rsidRPr="00654DC6">
              <w:t>Application Server</w:t>
            </w:r>
          </w:p>
        </w:tc>
        <w:tc>
          <w:tcPr>
            <w:tcW w:w="935" w:type="pct"/>
          </w:tcPr>
          <w:p w14:paraId="40B89302" w14:textId="77777777" w:rsidR="00137E30" w:rsidRPr="00654DC6" w:rsidRDefault="00137E30" w:rsidP="00F654F2">
            <w:pPr>
              <w:pStyle w:val="TableText0"/>
            </w:pPr>
            <w:r w:rsidRPr="00654DC6">
              <w:t>2</w:t>
            </w:r>
          </w:p>
        </w:tc>
        <w:tc>
          <w:tcPr>
            <w:tcW w:w="935" w:type="pct"/>
          </w:tcPr>
          <w:p w14:paraId="03EC7A76" w14:textId="77777777" w:rsidR="00137E30" w:rsidRPr="00654DC6" w:rsidRDefault="00137E30" w:rsidP="00F654F2">
            <w:pPr>
              <w:pStyle w:val="TableText0"/>
            </w:pPr>
            <w:r w:rsidRPr="00654DC6">
              <w:t>8</w:t>
            </w:r>
          </w:p>
        </w:tc>
        <w:tc>
          <w:tcPr>
            <w:tcW w:w="1028" w:type="pct"/>
          </w:tcPr>
          <w:p w14:paraId="2222C654" w14:textId="77777777" w:rsidR="00137E30" w:rsidRPr="00654DC6" w:rsidRDefault="00137E30" w:rsidP="00F654F2">
            <w:pPr>
              <w:pStyle w:val="TableText0"/>
            </w:pPr>
            <w:r w:rsidRPr="00654DC6">
              <w:t>16 GB</w:t>
            </w:r>
          </w:p>
        </w:tc>
        <w:tc>
          <w:tcPr>
            <w:tcW w:w="1027" w:type="pct"/>
          </w:tcPr>
          <w:p w14:paraId="2B1F469B" w14:textId="77777777" w:rsidR="00137E30" w:rsidRPr="00654DC6" w:rsidRDefault="00137E30" w:rsidP="00F654F2">
            <w:pPr>
              <w:pStyle w:val="TableText0"/>
            </w:pPr>
            <w:r w:rsidRPr="00654DC6">
              <w:t>50 GB</w:t>
            </w:r>
          </w:p>
        </w:tc>
      </w:tr>
      <w:tr w:rsidR="00137E30" w:rsidRPr="00654DC6" w14:paraId="63042F73" w14:textId="77777777" w:rsidTr="005D08C5">
        <w:trPr>
          <w:jc w:val="center"/>
        </w:trPr>
        <w:tc>
          <w:tcPr>
            <w:tcW w:w="1075" w:type="pct"/>
          </w:tcPr>
          <w:p w14:paraId="79D2B1FB" w14:textId="77777777" w:rsidR="00137E30" w:rsidRPr="00654DC6" w:rsidRDefault="00137E30" w:rsidP="00F654F2">
            <w:pPr>
              <w:pStyle w:val="TableText0"/>
            </w:pPr>
            <w:r w:rsidRPr="00654DC6">
              <w:t>Database Server</w:t>
            </w:r>
          </w:p>
        </w:tc>
        <w:tc>
          <w:tcPr>
            <w:tcW w:w="935" w:type="pct"/>
          </w:tcPr>
          <w:p w14:paraId="2302DB1A" w14:textId="77777777" w:rsidR="00137E30" w:rsidRPr="00654DC6" w:rsidRDefault="00137E30" w:rsidP="00F654F2">
            <w:pPr>
              <w:pStyle w:val="TableText0"/>
            </w:pPr>
            <w:r w:rsidRPr="00654DC6">
              <w:t>1</w:t>
            </w:r>
          </w:p>
        </w:tc>
        <w:tc>
          <w:tcPr>
            <w:tcW w:w="935" w:type="pct"/>
          </w:tcPr>
          <w:p w14:paraId="3F9C4418" w14:textId="77777777" w:rsidR="00137E30" w:rsidRPr="00654DC6" w:rsidRDefault="00137E30" w:rsidP="00F654F2">
            <w:pPr>
              <w:pStyle w:val="TableText0"/>
            </w:pPr>
            <w:r w:rsidRPr="00654DC6">
              <w:t>8</w:t>
            </w:r>
          </w:p>
        </w:tc>
        <w:tc>
          <w:tcPr>
            <w:tcW w:w="1028" w:type="pct"/>
          </w:tcPr>
          <w:p w14:paraId="68ED29C7" w14:textId="77777777" w:rsidR="00137E30" w:rsidRPr="00654DC6" w:rsidRDefault="00137E30" w:rsidP="00F654F2">
            <w:pPr>
              <w:pStyle w:val="TableText0"/>
            </w:pPr>
            <w:r w:rsidRPr="00654DC6">
              <w:t>8 GB</w:t>
            </w:r>
          </w:p>
        </w:tc>
        <w:tc>
          <w:tcPr>
            <w:tcW w:w="1027" w:type="pct"/>
          </w:tcPr>
          <w:p w14:paraId="6D68A80F" w14:textId="77777777" w:rsidR="00137E30" w:rsidRPr="00654DC6" w:rsidRDefault="00137E30" w:rsidP="00F654F2">
            <w:pPr>
              <w:pStyle w:val="TableText0"/>
            </w:pPr>
            <w:r w:rsidRPr="00654DC6">
              <w:t>100 GB</w:t>
            </w:r>
          </w:p>
        </w:tc>
      </w:tr>
    </w:tbl>
    <w:p w14:paraId="329D2D1D" w14:textId="04CA22CA" w:rsidR="00137E30" w:rsidRPr="00654DC6" w:rsidRDefault="00F96EE9" w:rsidP="00F96EE9">
      <w:pPr>
        <w:pStyle w:val="BodyText2"/>
      </w:pPr>
      <w:r w:rsidRPr="00654DC6">
        <w:fldChar w:fldCharType="begin"/>
      </w:r>
      <w:r w:rsidRPr="00654DC6">
        <w:instrText xml:space="preserve"> REF _Ref434497174 \h </w:instrText>
      </w:r>
      <w:r w:rsidRPr="00654DC6">
        <w:fldChar w:fldCharType="separate"/>
      </w:r>
      <w:r w:rsidR="00A24F3A" w:rsidRPr="00654DC6">
        <w:t xml:space="preserve">Table </w:t>
      </w:r>
      <w:r w:rsidR="00A24F3A">
        <w:rPr>
          <w:noProof/>
        </w:rPr>
        <w:t>24</w:t>
      </w:r>
      <w:r w:rsidRPr="00654DC6">
        <w:fldChar w:fldCharType="end"/>
      </w:r>
      <w:r w:rsidRPr="00654DC6">
        <w:t xml:space="preserve"> </w:t>
      </w:r>
      <w:r w:rsidR="00137E30" w:rsidRPr="00654DC6">
        <w:t xml:space="preserve">includes information about the software classes and requirements for Internet Protocol (IP) addresses, along with descriptions of both the Web Server and IP addresses for the </w:t>
      </w:r>
      <w:r w:rsidR="000773FE" w:rsidRPr="00654DC6">
        <w:t>FORMS PLATFORM</w:t>
      </w:r>
      <w:r w:rsidR="00137E30" w:rsidRPr="00654DC6">
        <w:t xml:space="preserve"> II Project.</w:t>
      </w:r>
    </w:p>
    <w:p w14:paraId="52D87F4F" w14:textId="59A56331" w:rsidR="00F96EE9" w:rsidRPr="00654DC6" w:rsidRDefault="00F96EE9" w:rsidP="00E535BE">
      <w:pPr>
        <w:pStyle w:val="CaptionTable"/>
      </w:pPr>
      <w:bookmarkStart w:id="316" w:name="_Ref434497174"/>
      <w:bookmarkStart w:id="317" w:name="_Toc473621451"/>
      <w:r w:rsidRPr="00654DC6">
        <w:t xml:space="preserve">Table </w:t>
      </w:r>
      <w:fldSimple w:instr=" SEQ Table \* ARABIC ">
        <w:r w:rsidR="00A24F3A">
          <w:rPr>
            <w:noProof/>
          </w:rPr>
          <w:t>24</w:t>
        </w:r>
      </w:fldSimple>
      <w:bookmarkEnd w:id="316"/>
      <w:r w:rsidRPr="00654DC6">
        <w:t>: Unique Technology of the Infrastructure Design Description</w:t>
      </w:r>
      <w:bookmarkEnd w:id="317"/>
    </w:p>
    <w:tbl>
      <w:tblPr>
        <w:tblW w:w="42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Table: Unique Technology of the Infrastructure Design Description"/>
      </w:tblPr>
      <w:tblGrid>
        <w:gridCol w:w="1976"/>
        <w:gridCol w:w="6697"/>
      </w:tblGrid>
      <w:tr w:rsidR="00FA5618" w:rsidRPr="00654DC6" w14:paraId="540A45AA" w14:textId="77777777" w:rsidTr="0028292A">
        <w:trPr>
          <w:tblHeader/>
          <w:jc w:val="center"/>
        </w:trPr>
        <w:tc>
          <w:tcPr>
            <w:tcW w:w="1139" w:type="pct"/>
            <w:shd w:val="pct20" w:color="auto" w:fill="auto"/>
            <w:vAlign w:val="center"/>
          </w:tcPr>
          <w:p w14:paraId="5698E85E" w14:textId="77777777" w:rsidR="00FA5618" w:rsidRPr="00654DC6" w:rsidRDefault="00FA5618" w:rsidP="00F96EE9">
            <w:pPr>
              <w:pStyle w:val="TableHeading"/>
            </w:pPr>
            <w:r w:rsidRPr="00654DC6">
              <w:t>Software Class</w:t>
            </w:r>
          </w:p>
        </w:tc>
        <w:tc>
          <w:tcPr>
            <w:tcW w:w="3861" w:type="pct"/>
            <w:shd w:val="pct20" w:color="auto" w:fill="auto"/>
            <w:vAlign w:val="center"/>
          </w:tcPr>
          <w:p w14:paraId="6E6C83D4" w14:textId="77777777" w:rsidR="00FA5618" w:rsidRPr="00654DC6" w:rsidRDefault="00FA5618" w:rsidP="00F96EE9">
            <w:pPr>
              <w:pStyle w:val="TableHeading"/>
            </w:pPr>
            <w:r w:rsidRPr="00654DC6">
              <w:t>Explanation</w:t>
            </w:r>
          </w:p>
        </w:tc>
      </w:tr>
      <w:tr w:rsidR="00FA5618" w:rsidRPr="00654DC6" w14:paraId="065F86C2" w14:textId="77777777" w:rsidTr="0028292A">
        <w:trPr>
          <w:jc w:val="center"/>
        </w:trPr>
        <w:tc>
          <w:tcPr>
            <w:tcW w:w="1139" w:type="pct"/>
          </w:tcPr>
          <w:p w14:paraId="291F6918" w14:textId="77777777" w:rsidR="00FA5618" w:rsidRPr="00654DC6" w:rsidRDefault="00FA5618" w:rsidP="00F654F2">
            <w:pPr>
              <w:pStyle w:val="TableText0"/>
            </w:pPr>
            <w:r w:rsidRPr="00654DC6">
              <w:t>Web Server</w:t>
            </w:r>
          </w:p>
        </w:tc>
        <w:tc>
          <w:tcPr>
            <w:tcW w:w="3861" w:type="pct"/>
          </w:tcPr>
          <w:p w14:paraId="30674F72" w14:textId="77777777" w:rsidR="00FA5618" w:rsidRPr="00654DC6" w:rsidRDefault="00FA5618" w:rsidP="00F654F2">
            <w:pPr>
              <w:pStyle w:val="TableText0"/>
            </w:pPr>
            <w:r w:rsidRPr="00654DC6">
              <w:t>Web servers are requested to segregate inbound user traffic from communications with the WebLogic cluster. Additionally, an administrative interface is requested to isolate backups and system administration (SA) access.</w:t>
            </w:r>
          </w:p>
        </w:tc>
      </w:tr>
      <w:tr w:rsidR="00FA5618" w:rsidRPr="00654DC6" w14:paraId="4EBB2C58" w14:textId="77777777" w:rsidTr="0028292A">
        <w:trPr>
          <w:cantSplit/>
          <w:jc w:val="center"/>
        </w:trPr>
        <w:tc>
          <w:tcPr>
            <w:tcW w:w="1139" w:type="pct"/>
          </w:tcPr>
          <w:p w14:paraId="19C178C0" w14:textId="28C67625" w:rsidR="00FA5618" w:rsidRPr="00654DC6" w:rsidRDefault="00FA5618" w:rsidP="00F654F2">
            <w:pPr>
              <w:pStyle w:val="TableText0"/>
            </w:pPr>
            <w:r w:rsidRPr="00654DC6">
              <w:t>Application Se</w:t>
            </w:r>
            <w:r w:rsidR="00D70653">
              <w:t>r</w:t>
            </w:r>
            <w:r w:rsidRPr="00654DC6">
              <w:t>ver</w:t>
            </w:r>
          </w:p>
        </w:tc>
        <w:tc>
          <w:tcPr>
            <w:tcW w:w="3861" w:type="pct"/>
          </w:tcPr>
          <w:p w14:paraId="39FA3475" w14:textId="77777777" w:rsidR="00FA5618" w:rsidRPr="00654DC6" w:rsidRDefault="00FA5618" w:rsidP="00F654F2">
            <w:pPr>
              <w:pStyle w:val="TableText0"/>
            </w:pPr>
            <w:r w:rsidRPr="00654DC6">
              <w:t>Application servers are requested to segregate inbound requests from the Web servers and cluster management traffic. Additionally, an administrative interface is requested to isolate backups and SA access.</w:t>
            </w:r>
          </w:p>
        </w:tc>
      </w:tr>
      <w:tr w:rsidR="00FA5618" w:rsidRPr="00654DC6" w14:paraId="7B87F73D" w14:textId="77777777" w:rsidTr="0028292A">
        <w:trPr>
          <w:jc w:val="center"/>
        </w:trPr>
        <w:tc>
          <w:tcPr>
            <w:tcW w:w="1139" w:type="pct"/>
          </w:tcPr>
          <w:p w14:paraId="7DA0FC83" w14:textId="77777777" w:rsidR="00FA5618" w:rsidRPr="00654DC6" w:rsidRDefault="00FA5618" w:rsidP="00F654F2">
            <w:pPr>
              <w:pStyle w:val="TableText0"/>
            </w:pPr>
            <w:r w:rsidRPr="00654DC6">
              <w:t>Database Server</w:t>
            </w:r>
          </w:p>
        </w:tc>
        <w:tc>
          <w:tcPr>
            <w:tcW w:w="3861" w:type="pct"/>
          </w:tcPr>
          <w:p w14:paraId="50E1A51C" w14:textId="77777777" w:rsidR="00FA5618" w:rsidRPr="00654DC6" w:rsidRDefault="00FA5618" w:rsidP="00F654F2">
            <w:pPr>
              <w:pStyle w:val="TableText0"/>
            </w:pPr>
            <w:r w:rsidRPr="00654DC6">
              <w:t>Database servers are requested to isolate inbound MS Structured Query Language / Java Database Connectivity (SQL/JDBC) requests from administrative access and operations.</w:t>
            </w:r>
          </w:p>
        </w:tc>
      </w:tr>
    </w:tbl>
    <w:p w14:paraId="2A24D7B9" w14:textId="77777777" w:rsidR="005543B5" w:rsidRPr="00654DC6" w:rsidRDefault="005543B5" w:rsidP="009E1882">
      <w:pPr>
        <w:pStyle w:val="Heading3"/>
      </w:pPr>
      <w:bookmarkStart w:id="318" w:name="_Toc221116662"/>
      <w:bookmarkStart w:id="319" w:name="_Toc221189685"/>
      <w:bookmarkStart w:id="320" w:name="_Toc221200544"/>
      <w:bookmarkStart w:id="321" w:name="_Toc221291831"/>
      <w:bookmarkStart w:id="322" w:name="_Toc222032962"/>
      <w:bookmarkStart w:id="323" w:name="_Toc235501549"/>
      <w:bookmarkStart w:id="324" w:name="_Toc473621349"/>
      <w:bookmarkStart w:id="325" w:name="_Toc221116673"/>
      <w:bookmarkStart w:id="326" w:name="_Toc221189697"/>
      <w:bookmarkStart w:id="327" w:name="_Toc221200556"/>
      <w:bookmarkStart w:id="328" w:name="_Toc221291843"/>
      <w:bookmarkStart w:id="329" w:name="_Toc222032974"/>
      <w:r w:rsidRPr="00654DC6">
        <w:t>System Criticality and High Availability</w:t>
      </w:r>
      <w:bookmarkEnd w:id="318"/>
      <w:bookmarkEnd w:id="319"/>
      <w:bookmarkEnd w:id="320"/>
      <w:bookmarkEnd w:id="321"/>
      <w:bookmarkEnd w:id="322"/>
      <w:bookmarkEnd w:id="323"/>
      <w:bookmarkEnd w:id="324"/>
      <w:r w:rsidRPr="00654DC6">
        <w:t xml:space="preserve"> </w:t>
      </w:r>
    </w:p>
    <w:p w14:paraId="627491B9" w14:textId="2B6660AD" w:rsidR="009B09AE" w:rsidRPr="00654DC6" w:rsidRDefault="003044FC" w:rsidP="002A77C0">
      <w:pPr>
        <w:pStyle w:val="BodyText2"/>
      </w:pPr>
      <w:r w:rsidRPr="00654DC6">
        <w:t>EVSSP2</w:t>
      </w:r>
      <w:r w:rsidR="009B09AE" w:rsidRPr="00654DC6">
        <w:t xml:space="preserve"> shall be accessible and functioning except during maintenance periods. System maintenance activities shall be conducted after normal VA business hours.</w:t>
      </w:r>
    </w:p>
    <w:p w14:paraId="2D0744EB" w14:textId="1197898B" w:rsidR="005543B5" w:rsidRPr="00654DC6" w:rsidRDefault="009B09AE" w:rsidP="002A77C0">
      <w:pPr>
        <w:pStyle w:val="BodyText2"/>
      </w:pPr>
      <w:r w:rsidRPr="00654DC6">
        <w:t xml:space="preserve">The application availability will be deferred to the AITC team. As a standard practice, the </w:t>
      </w:r>
      <w:r w:rsidR="003044FC" w:rsidRPr="00654DC6">
        <w:t>EVSSP2</w:t>
      </w:r>
      <w:r w:rsidRPr="00654DC6">
        <w:t xml:space="preserve"> production and test servers will be deployed to a WebLogic cluster with two managed </w:t>
      </w:r>
      <w:r w:rsidR="008A6D25" w:rsidRPr="00654DC6">
        <w:t>servers</w:t>
      </w:r>
      <w:r w:rsidRPr="00654DC6">
        <w:t xml:space="preserve"> each running on a different machine in a classic load-balance and fail-over topology</w:t>
      </w:r>
      <w:r w:rsidR="00137E30" w:rsidRPr="00654DC6">
        <w:t>.</w:t>
      </w:r>
    </w:p>
    <w:p w14:paraId="0AEBB5A1" w14:textId="77777777" w:rsidR="00137E30" w:rsidRPr="00654DC6" w:rsidRDefault="00137E30" w:rsidP="002A77C0">
      <w:pPr>
        <w:pStyle w:val="BodyText2"/>
      </w:pPr>
      <w:r w:rsidRPr="00654DC6">
        <w:t xml:space="preserve">The recommended </w:t>
      </w:r>
      <w:r w:rsidR="0016343F" w:rsidRPr="00654DC6">
        <w:t>forms platform</w:t>
      </w:r>
      <w:r w:rsidRPr="00654DC6">
        <w:t xml:space="preserve"> architecture has been divided into layers, network regions, and server clusters</w:t>
      </w:r>
      <w:r w:rsidR="00272546" w:rsidRPr="00654DC6">
        <w:t xml:space="preserve">. </w:t>
      </w:r>
      <w:r w:rsidRPr="00654DC6">
        <w:t>This layout provides horizontal scaling through the addition of new servers to the existing clusters</w:t>
      </w:r>
      <w:r w:rsidR="00272546" w:rsidRPr="00654DC6">
        <w:t xml:space="preserve">. </w:t>
      </w:r>
      <w:r w:rsidRPr="00654DC6">
        <w:t>Vertical scaling depends on the hardware devices chosen by VA operations</w:t>
      </w:r>
      <w:r w:rsidR="00272546" w:rsidRPr="00654DC6">
        <w:t xml:space="preserve">. </w:t>
      </w:r>
      <w:r w:rsidRPr="00654DC6">
        <w:t>A server cluster may be scaled by the addition of new servers that match the existing hardware and software standards if it is determined that existing servers are not performing adequately</w:t>
      </w:r>
      <w:r w:rsidR="00272546" w:rsidRPr="00654DC6">
        <w:t xml:space="preserve">. </w:t>
      </w:r>
      <w:r w:rsidRPr="00654DC6">
        <w:t>Vertical scaling can be achieved due to the virtualization of resources</w:t>
      </w:r>
      <w:r w:rsidR="00272546" w:rsidRPr="00654DC6">
        <w:t xml:space="preserve">. </w:t>
      </w:r>
      <w:r w:rsidRPr="00654DC6">
        <w:t>Existing servers can be allocated additional resources</w:t>
      </w:r>
      <w:r w:rsidR="00272546" w:rsidRPr="00654DC6">
        <w:t xml:space="preserve">. </w:t>
      </w:r>
      <w:r w:rsidRPr="00654DC6">
        <w:t>Pilot performance testing will provide the data needed to produce a scaling model</w:t>
      </w:r>
      <w:r w:rsidR="00272546" w:rsidRPr="00654DC6">
        <w:t xml:space="preserve">. </w:t>
      </w:r>
      <w:r w:rsidRPr="00654DC6">
        <w:t>This model will outline the additional capacity gained by adding hardware resources.</w:t>
      </w:r>
    </w:p>
    <w:p w14:paraId="0FA39531" w14:textId="48771E29" w:rsidR="00137E30" w:rsidRPr="00654DC6" w:rsidRDefault="00137E30" w:rsidP="002A77C0">
      <w:pPr>
        <w:pStyle w:val="BodyText2"/>
      </w:pPr>
      <w:r w:rsidRPr="00654DC6">
        <w:t>Although out of scope for this document, data center resources that must be addressed include:</w:t>
      </w:r>
    </w:p>
    <w:p w14:paraId="119F3904" w14:textId="77777777" w:rsidR="00137E30" w:rsidRPr="00654DC6" w:rsidRDefault="00137E30" w:rsidP="00394738">
      <w:pPr>
        <w:pStyle w:val="BodyTextBullet1"/>
        <w:jc w:val="both"/>
      </w:pPr>
      <w:r w:rsidRPr="00654DC6">
        <w:t>Wiring</w:t>
      </w:r>
    </w:p>
    <w:p w14:paraId="245B1B7B" w14:textId="77777777" w:rsidR="00137E30" w:rsidRPr="00654DC6" w:rsidRDefault="00137E30" w:rsidP="00394738">
      <w:pPr>
        <w:pStyle w:val="BodyTextBullet1"/>
        <w:jc w:val="both"/>
      </w:pPr>
      <w:r w:rsidRPr="00654DC6">
        <w:t>Protocols</w:t>
      </w:r>
    </w:p>
    <w:p w14:paraId="563A0D08" w14:textId="77777777" w:rsidR="00137E30" w:rsidRPr="00654DC6" w:rsidRDefault="00137E30" w:rsidP="00394738">
      <w:pPr>
        <w:pStyle w:val="BodyTextBullet1"/>
        <w:jc w:val="both"/>
      </w:pPr>
      <w:r w:rsidRPr="00654DC6">
        <w:t>Routers</w:t>
      </w:r>
    </w:p>
    <w:p w14:paraId="0C12D376" w14:textId="77777777" w:rsidR="00137E30" w:rsidRPr="00654DC6" w:rsidRDefault="00137E30" w:rsidP="00394738">
      <w:pPr>
        <w:pStyle w:val="BodyTextBullet1"/>
        <w:jc w:val="both"/>
      </w:pPr>
      <w:r w:rsidRPr="00654DC6">
        <w:t>Bridges</w:t>
      </w:r>
    </w:p>
    <w:p w14:paraId="49470A64" w14:textId="77777777" w:rsidR="00137E30" w:rsidRPr="00654DC6" w:rsidRDefault="00137E30" w:rsidP="00394738">
      <w:pPr>
        <w:pStyle w:val="BodyTextBullet1"/>
        <w:jc w:val="both"/>
      </w:pPr>
      <w:r w:rsidRPr="00654DC6">
        <w:t>Firewalls</w:t>
      </w:r>
    </w:p>
    <w:p w14:paraId="456684D4" w14:textId="77777777" w:rsidR="00137E30" w:rsidRPr="00654DC6" w:rsidRDefault="00137E30" w:rsidP="00394738">
      <w:pPr>
        <w:pStyle w:val="BodyTextBullet1"/>
        <w:jc w:val="both"/>
      </w:pPr>
      <w:r w:rsidRPr="00654DC6">
        <w:rPr>
          <w:rFonts w:cs="Arial"/>
        </w:rPr>
        <w:t>Load balancers</w:t>
      </w:r>
    </w:p>
    <w:p w14:paraId="0902A571" w14:textId="77777777" w:rsidR="005543B5" w:rsidRPr="00654DC6" w:rsidRDefault="005543B5" w:rsidP="009E1882">
      <w:pPr>
        <w:pStyle w:val="Heading3"/>
      </w:pPr>
      <w:bookmarkStart w:id="330" w:name="_Toc235501550"/>
      <w:bookmarkStart w:id="331" w:name="_Toc473621350"/>
      <w:r w:rsidRPr="00654DC6">
        <w:t>Special Technology</w:t>
      </w:r>
      <w:bookmarkEnd w:id="325"/>
      <w:bookmarkEnd w:id="326"/>
      <w:bookmarkEnd w:id="327"/>
      <w:bookmarkEnd w:id="328"/>
      <w:bookmarkEnd w:id="329"/>
      <w:bookmarkEnd w:id="330"/>
      <w:bookmarkEnd w:id="331"/>
    </w:p>
    <w:p w14:paraId="45918D28" w14:textId="77777777" w:rsidR="00B733B8" w:rsidRPr="00654DC6" w:rsidRDefault="00137E30" w:rsidP="002A77C0">
      <w:pPr>
        <w:pStyle w:val="BodyText2"/>
      </w:pPr>
      <w:r w:rsidRPr="00654DC6">
        <w:t>No special technology has been identified</w:t>
      </w:r>
      <w:r w:rsidR="00C37775" w:rsidRPr="00654DC6">
        <w:t xml:space="preserve"> at this time</w:t>
      </w:r>
      <w:r w:rsidRPr="00654DC6">
        <w:t>.</w:t>
      </w:r>
      <w:bookmarkStart w:id="332" w:name="_Toc222032905"/>
      <w:bookmarkStart w:id="333" w:name="_Toc235501763"/>
    </w:p>
    <w:p w14:paraId="7BE11EB4" w14:textId="77777777" w:rsidR="005543B5" w:rsidRPr="00654DC6" w:rsidRDefault="005543B5" w:rsidP="009E1882">
      <w:pPr>
        <w:pStyle w:val="Heading3"/>
      </w:pPr>
      <w:bookmarkStart w:id="334" w:name="ColumnTitle_20"/>
      <w:bookmarkStart w:id="335" w:name="_Toc221116674"/>
      <w:bookmarkStart w:id="336" w:name="_Toc221189698"/>
      <w:bookmarkStart w:id="337" w:name="_Toc221200557"/>
      <w:bookmarkStart w:id="338" w:name="_Toc221291844"/>
      <w:bookmarkStart w:id="339" w:name="_Toc222032975"/>
      <w:bookmarkStart w:id="340" w:name="_Toc235501551"/>
      <w:bookmarkStart w:id="341" w:name="_Toc473621351"/>
      <w:bookmarkEnd w:id="332"/>
      <w:bookmarkEnd w:id="333"/>
      <w:bookmarkEnd w:id="334"/>
      <w:r w:rsidRPr="00654DC6">
        <w:t>Technology Locations</w:t>
      </w:r>
      <w:bookmarkEnd w:id="335"/>
      <w:bookmarkEnd w:id="336"/>
      <w:bookmarkEnd w:id="337"/>
      <w:bookmarkEnd w:id="338"/>
      <w:bookmarkEnd w:id="339"/>
      <w:bookmarkEnd w:id="340"/>
      <w:bookmarkEnd w:id="341"/>
    </w:p>
    <w:p w14:paraId="0663E42B" w14:textId="4CE933C6" w:rsidR="00366BCC" w:rsidRPr="00654DC6" w:rsidRDefault="002A77C0" w:rsidP="002A77C0">
      <w:pPr>
        <w:pStyle w:val="BodyText2"/>
        <w:keepNext/>
      </w:pPr>
      <w:r w:rsidRPr="00654DC6">
        <w:fldChar w:fldCharType="begin"/>
      </w:r>
      <w:r w:rsidRPr="00654DC6">
        <w:instrText xml:space="preserve"> REF _Ref434497311 \h </w:instrText>
      </w:r>
      <w:r w:rsidRPr="00654DC6">
        <w:fldChar w:fldCharType="separate"/>
      </w:r>
      <w:r w:rsidR="00A24F3A" w:rsidRPr="00654DC6">
        <w:t xml:space="preserve">Table </w:t>
      </w:r>
      <w:r w:rsidR="00A24F3A">
        <w:rPr>
          <w:noProof/>
        </w:rPr>
        <w:t>25</w:t>
      </w:r>
      <w:r w:rsidRPr="00654DC6">
        <w:fldChar w:fldCharType="end"/>
      </w:r>
      <w:r w:rsidRPr="00654DC6">
        <w:t xml:space="preserve"> describes the c</w:t>
      </w:r>
      <w:r w:rsidR="00C37775" w:rsidRPr="00654DC6">
        <w:t>urrent technology configurations.</w:t>
      </w:r>
    </w:p>
    <w:p w14:paraId="4134F401" w14:textId="2974061A" w:rsidR="002A77C0" w:rsidRPr="00654DC6" w:rsidRDefault="002A77C0" w:rsidP="00E535BE">
      <w:pPr>
        <w:pStyle w:val="CaptionTable"/>
      </w:pPr>
      <w:bookmarkStart w:id="342" w:name="_Ref434497311"/>
      <w:bookmarkStart w:id="343" w:name="_Toc473621452"/>
      <w:r w:rsidRPr="00654DC6">
        <w:t xml:space="preserve">Table </w:t>
      </w:r>
      <w:fldSimple w:instr=" SEQ Table \* ARABIC ">
        <w:r w:rsidR="00A24F3A">
          <w:rPr>
            <w:noProof/>
          </w:rPr>
          <w:t>25</w:t>
        </w:r>
      </w:fldSimple>
      <w:bookmarkEnd w:id="342"/>
      <w:r w:rsidRPr="00654DC6">
        <w:t>: Technology Location</w:t>
      </w:r>
      <w:bookmarkEnd w:id="34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Caption w:val="Table: Technology Location"/>
      </w:tblPr>
      <w:tblGrid>
        <w:gridCol w:w="3690"/>
        <w:gridCol w:w="3312"/>
      </w:tblGrid>
      <w:tr w:rsidR="00DF7856" w:rsidRPr="00654DC6" w14:paraId="71B38603" w14:textId="77777777" w:rsidTr="002A77C0">
        <w:trPr>
          <w:tblHeader/>
          <w:jc w:val="center"/>
        </w:trPr>
        <w:tc>
          <w:tcPr>
            <w:tcW w:w="3690" w:type="dxa"/>
            <w:tcBorders>
              <w:bottom w:val="single" w:sz="4" w:space="0" w:color="000000"/>
            </w:tcBorders>
            <w:shd w:val="clear" w:color="auto" w:fill="D9D9D9"/>
            <w:vAlign w:val="bottom"/>
          </w:tcPr>
          <w:p w14:paraId="27818E8D" w14:textId="77777777" w:rsidR="00DF7856" w:rsidRPr="00654DC6" w:rsidRDefault="00DF7856" w:rsidP="005566F4">
            <w:pPr>
              <w:pStyle w:val="TableHeading"/>
              <w:keepNext/>
            </w:pPr>
            <w:bookmarkStart w:id="344" w:name="ColumnTitle_21"/>
            <w:bookmarkEnd w:id="344"/>
            <w:r w:rsidRPr="00654DC6">
              <w:t>Technology Component</w:t>
            </w:r>
          </w:p>
          <w:p w14:paraId="304675F0" w14:textId="77777777" w:rsidR="00DF7856" w:rsidRPr="00654DC6" w:rsidRDefault="00DF7856" w:rsidP="005566F4">
            <w:pPr>
              <w:pStyle w:val="TableHeading"/>
              <w:keepNext/>
            </w:pPr>
            <w:r w:rsidRPr="00654DC6">
              <w:t>Production 1</w:t>
            </w:r>
          </w:p>
        </w:tc>
        <w:tc>
          <w:tcPr>
            <w:tcW w:w="3312" w:type="dxa"/>
            <w:tcBorders>
              <w:bottom w:val="single" w:sz="4" w:space="0" w:color="000000"/>
            </w:tcBorders>
            <w:shd w:val="clear" w:color="auto" w:fill="D9D9D9"/>
            <w:vAlign w:val="bottom"/>
          </w:tcPr>
          <w:p w14:paraId="1A27534E" w14:textId="77777777" w:rsidR="00DF7856" w:rsidRPr="00654DC6" w:rsidRDefault="00DF7856" w:rsidP="005566F4">
            <w:pPr>
              <w:pStyle w:val="TableHeading"/>
              <w:keepNext/>
            </w:pPr>
            <w:r w:rsidRPr="00654DC6">
              <w:t>Location</w:t>
            </w:r>
          </w:p>
        </w:tc>
      </w:tr>
      <w:tr w:rsidR="00DF7856" w:rsidRPr="00654DC6" w14:paraId="2983246E" w14:textId="77777777" w:rsidTr="002A77C0">
        <w:trPr>
          <w:jc w:val="center"/>
        </w:trPr>
        <w:tc>
          <w:tcPr>
            <w:tcW w:w="3690" w:type="dxa"/>
          </w:tcPr>
          <w:p w14:paraId="0F292784" w14:textId="77777777" w:rsidR="00DF7856" w:rsidRPr="00654DC6" w:rsidRDefault="00DF7856" w:rsidP="00F654F2">
            <w:pPr>
              <w:pStyle w:val="TableText0"/>
            </w:pPr>
            <w:r w:rsidRPr="00654DC6">
              <w:t>Workstations</w:t>
            </w:r>
          </w:p>
        </w:tc>
        <w:tc>
          <w:tcPr>
            <w:tcW w:w="3312" w:type="dxa"/>
          </w:tcPr>
          <w:p w14:paraId="38DDA156" w14:textId="77777777" w:rsidR="00DF7856" w:rsidRPr="00654DC6" w:rsidRDefault="00DF7856" w:rsidP="00F654F2">
            <w:pPr>
              <w:pStyle w:val="TableText0"/>
              <w:rPr>
                <w:b/>
              </w:rPr>
            </w:pPr>
            <w:r w:rsidRPr="00654DC6">
              <w:rPr>
                <w:b/>
              </w:rPr>
              <w:t>Universal</w:t>
            </w:r>
          </w:p>
        </w:tc>
      </w:tr>
      <w:tr w:rsidR="00DF7856" w:rsidRPr="00654DC6" w14:paraId="4D463B69" w14:textId="77777777" w:rsidTr="002A77C0">
        <w:trPr>
          <w:jc w:val="center"/>
        </w:trPr>
        <w:tc>
          <w:tcPr>
            <w:tcW w:w="3690" w:type="dxa"/>
          </w:tcPr>
          <w:p w14:paraId="27194EAE" w14:textId="77777777" w:rsidR="00DF7856" w:rsidRPr="00654DC6" w:rsidRDefault="00DF7856" w:rsidP="00F654F2">
            <w:pPr>
              <w:pStyle w:val="TableText0"/>
            </w:pPr>
            <w:r w:rsidRPr="00654DC6">
              <w:t>Special Hardware</w:t>
            </w:r>
          </w:p>
        </w:tc>
        <w:tc>
          <w:tcPr>
            <w:tcW w:w="3312" w:type="dxa"/>
          </w:tcPr>
          <w:p w14:paraId="10EC1DF7" w14:textId="77777777" w:rsidR="00DF7856" w:rsidRPr="00654DC6" w:rsidRDefault="00DF7856" w:rsidP="00F654F2">
            <w:pPr>
              <w:pStyle w:val="TableText0"/>
              <w:rPr>
                <w:b/>
              </w:rPr>
            </w:pPr>
            <w:r w:rsidRPr="00654DC6">
              <w:rPr>
                <w:b/>
              </w:rPr>
              <w:t>None</w:t>
            </w:r>
          </w:p>
        </w:tc>
      </w:tr>
      <w:tr w:rsidR="00DF7856" w:rsidRPr="00654DC6" w14:paraId="4F50D7A8" w14:textId="77777777" w:rsidTr="002A77C0">
        <w:trPr>
          <w:jc w:val="center"/>
        </w:trPr>
        <w:tc>
          <w:tcPr>
            <w:tcW w:w="3690" w:type="dxa"/>
          </w:tcPr>
          <w:p w14:paraId="1A620B35" w14:textId="77777777" w:rsidR="00DF7856" w:rsidRPr="00654DC6" w:rsidRDefault="00DF7856" w:rsidP="00F654F2">
            <w:pPr>
              <w:pStyle w:val="TableText0"/>
            </w:pPr>
            <w:r w:rsidRPr="00654DC6">
              <w:t>Interface Processors</w:t>
            </w:r>
          </w:p>
        </w:tc>
        <w:tc>
          <w:tcPr>
            <w:tcW w:w="3312" w:type="dxa"/>
          </w:tcPr>
          <w:p w14:paraId="3E549E7C" w14:textId="77777777" w:rsidR="00DF7856" w:rsidRPr="00654DC6" w:rsidRDefault="00DF7856" w:rsidP="00F654F2">
            <w:pPr>
              <w:pStyle w:val="TableText0"/>
              <w:rPr>
                <w:b/>
              </w:rPr>
            </w:pPr>
            <w:r w:rsidRPr="00654DC6">
              <w:rPr>
                <w:b/>
              </w:rPr>
              <w:t>AITC</w:t>
            </w:r>
          </w:p>
        </w:tc>
      </w:tr>
      <w:tr w:rsidR="00DF7856" w:rsidRPr="00654DC6" w14:paraId="1E3353B0" w14:textId="77777777" w:rsidTr="002A77C0">
        <w:trPr>
          <w:jc w:val="center"/>
        </w:trPr>
        <w:tc>
          <w:tcPr>
            <w:tcW w:w="3690" w:type="dxa"/>
          </w:tcPr>
          <w:p w14:paraId="6B6E3559" w14:textId="77777777" w:rsidR="00DF7856" w:rsidRPr="00654DC6" w:rsidRDefault="00DF7856" w:rsidP="00F654F2">
            <w:pPr>
              <w:pStyle w:val="TableText0"/>
            </w:pPr>
            <w:r w:rsidRPr="00654DC6">
              <w:t>Legacy Mainframe</w:t>
            </w:r>
          </w:p>
        </w:tc>
        <w:tc>
          <w:tcPr>
            <w:tcW w:w="3312" w:type="dxa"/>
          </w:tcPr>
          <w:p w14:paraId="7E01980E" w14:textId="77777777" w:rsidR="00DF7856" w:rsidRPr="00654DC6" w:rsidRDefault="00DF7856" w:rsidP="00F654F2">
            <w:pPr>
              <w:pStyle w:val="TableText0"/>
              <w:rPr>
                <w:b/>
              </w:rPr>
            </w:pPr>
            <w:r w:rsidRPr="00654DC6">
              <w:rPr>
                <w:b/>
              </w:rPr>
              <w:t>Hines (CDB), AITC others</w:t>
            </w:r>
          </w:p>
        </w:tc>
      </w:tr>
      <w:tr w:rsidR="00DF7856" w:rsidRPr="00654DC6" w14:paraId="547E126C" w14:textId="77777777" w:rsidTr="002A77C0">
        <w:trPr>
          <w:jc w:val="center"/>
        </w:trPr>
        <w:tc>
          <w:tcPr>
            <w:tcW w:w="3690" w:type="dxa"/>
          </w:tcPr>
          <w:p w14:paraId="321E517E" w14:textId="77777777" w:rsidR="00DF7856" w:rsidRPr="00654DC6" w:rsidRDefault="00DF7856" w:rsidP="00F654F2">
            <w:pPr>
              <w:pStyle w:val="TableText0"/>
            </w:pPr>
            <w:r w:rsidRPr="00654DC6">
              <w:t>Legacy Application Server</w:t>
            </w:r>
          </w:p>
        </w:tc>
        <w:tc>
          <w:tcPr>
            <w:tcW w:w="3312" w:type="dxa"/>
          </w:tcPr>
          <w:p w14:paraId="50291E59" w14:textId="77777777" w:rsidR="00DF7856" w:rsidRPr="00654DC6" w:rsidRDefault="00DF7856" w:rsidP="00F654F2">
            <w:pPr>
              <w:pStyle w:val="TableText0"/>
              <w:rPr>
                <w:b/>
              </w:rPr>
            </w:pPr>
            <w:r w:rsidRPr="00654DC6">
              <w:rPr>
                <w:b/>
              </w:rPr>
              <w:t>Universal Locations</w:t>
            </w:r>
          </w:p>
        </w:tc>
      </w:tr>
      <w:tr w:rsidR="00DF7856" w:rsidRPr="00654DC6" w14:paraId="2F526053" w14:textId="77777777" w:rsidTr="002A77C0">
        <w:trPr>
          <w:jc w:val="center"/>
        </w:trPr>
        <w:tc>
          <w:tcPr>
            <w:tcW w:w="3690" w:type="dxa"/>
          </w:tcPr>
          <w:p w14:paraId="0395AE20" w14:textId="77777777" w:rsidR="00DF7856" w:rsidRPr="00654DC6" w:rsidRDefault="00DF7856" w:rsidP="00F654F2">
            <w:pPr>
              <w:pStyle w:val="TableText0"/>
            </w:pPr>
            <w:r w:rsidRPr="00654DC6">
              <w:t>Legacy Databases</w:t>
            </w:r>
          </w:p>
        </w:tc>
        <w:tc>
          <w:tcPr>
            <w:tcW w:w="3312" w:type="dxa"/>
          </w:tcPr>
          <w:p w14:paraId="2045C2E4" w14:textId="77777777" w:rsidR="00DF7856" w:rsidRPr="00654DC6" w:rsidRDefault="00DF7856" w:rsidP="00F654F2">
            <w:pPr>
              <w:pStyle w:val="TableText0"/>
              <w:rPr>
                <w:b/>
              </w:rPr>
            </w:pPr>
            <w:r w:rsidRPr="00654DC6">
              <w:rPr>
                <w:b/>
              </w:rPr>
              <w:t>None</w:t>
            </w:r>
          </w:p>
        </w:tc>
      </w:tr>
      <w:tr w:rsidR="00DF7856" w:rsidRPr="00654DC6" w14:paraId="68F56AD1" w14:textId="77777777" w:rsidTr="002A77C0">
        <w:trPr>
          <w:jc w:val="center"/>
        </w:trPr>
        <w:tc>
          <w:tcPr>
            <w:tcW w:w="3690" w:type="dxa"/>
            <w:tcBorders>
              <w:bottom w:val="single" w:sz="4" w:space="0" w:color="000000"/>
            </w:tcBorders>
          </w:tcPr>
          <w:p w14:paraId="06460C2C" w14:textId="77777777" w:rsidR="00DF7856" w:rsidRPr="00654DC6" w:rsidRDefault="00DF7856" w:rsidP="00F654F2">
            <w:pPr>
              <w:pStyle w:val="TableText0"/>
            </w:pPr>
            <w:r w:rsidRPr="00654DC6">
              <w:t>Other</w:t>
            </w:r>
          </w:p>
        </w:tc>
        <w:tc>
          <w:tcPr>
            <w:tcW w:w="3312" w:type="dxa"/>
            <w:tcBorders>
              <w:bottom w:val="single" w:sz="4" w:space="0" w:color="000000"/>
            </w:tcBorders>
          </w:tcPr>
          <w:p w14:paraId="484DBA6B" w14:textId="77777777" w:rsidR="00DF7856" w:rsidRPr="00654DC6" w:rsidRDefault="00DF7856" w:rsidP="00F654F2">
            <w:pPr>
              <w:pStyle w:val="TableText0"/>
              <w:rPr>
                <w:b/>
              </w:rPr>
            </w:pPr>
            <w:r w:rsidRPr="00654DC6">
              <w:rPr>
                <w:b/>
              </w:rPr>
              <w:t>TBD</w:t>
            </w:r>
          </w:p>
        </w:tc>
      </w:tr>
    </w:tbl>
    <w:p w14:paraId="2A0FCCDD" w14:textId="77777777" w:rsidR="005543B5" w:rsidRPr="00654DC6" w:rsidRDefault="005543B5" w:rsidP="009E1882">
      <w:pPr>
        <w:pStyle w:val="Heading3"/>
      </w:pPr>
      <w:bookmarkStart w:id="345" w:name="ColumnTitle_22"/>
      <w:bookmarkStart w:id="346" w:name="ColumnTitle_23"/>
      <w:bookmarkStart w:id="347" w:name="ColumnTitle_24"/>
      <w:bookmarkStart w:id="348" w:name="ColumnTitle_25"/>
      <w:bookmarkStart w:id="349" w:name="ColumnTitle_26"/>
      <w:bookmarkStart w:id="350" w:name="ColumnTitle_27"/>
      <w:bookmarkStart w:id="351" w:name="_Toc221116675"/>
      <w:bookmarkStart w:id="352" w:name="_Toc221189699"/>
      <w:bookmarkStart w:id="353" w:name="_Toc221200558"/>
      <w:bookmarkStart w:id="354" w:name="_Toc221291845"/>
      <w:bookmarkStart w:id="355" w:name="_Toc222032976"/>
      <w:bookmarkStart w:id="356" w:name="_Toc235501552"/>
      <w:bookmarkStart w:id="357" w:name="_Toc473621352"/>
      <w:bookmarkEnd w:id="345"/>
      <w:bookmarkEnd w:id="346"/>
      <w:bookmarkEnd w:id="347"/>
      <w:bookmarkEnd w:id="348"/>
      <w:bookmarkEnd w:id="349"/>
      <w:bookmarkEnd w:id="350"/>
      <w:r w:rsidRPr="00654DC6">
        <w:t>Conceptual Infrastructure Diagram</w:t>
      </w:r>
      <w:bookmarkEnd w:id="351"/>
      <w:bookmarkEnd w:id="352"/>
      <w:bookmarkEnd w:id="353"/>
      <w:bookmarkEnd w:id="354"/>
      <w:bookmarkEnd w:id="355"/>
      <w:bookmarkEnd w:id="356"/>
      <w:bookmarkEnd w:id="357"/>
    </w:p>
    <w:p w14:paraId="3B32F435" w14:textId="77777777" w:rsidR="002101B0" w:rsidRPr="00654DC6" w:rsidRDefault="002101B0" w:rsidP="002A77C0">
      <w:pPr>
        <w:pStyle w:val="BodyText2"/>
      </w:pPr>
      <w:r w:rsidRPr="00654DC6">
        <w:t>The existing data centers and network support devices must be audited to ensure they are adequately sized for the new traffic</w:t>
      </w:r>
      <w:r w:rsidR="00272546" w:rsidRPr="00654DC6">
        <w:t xml:space="preserve">. </w:t>
      </w:r>
      <w:r w:rsidRPr="00654DC6">
        <w:t>These network devices are primarily covered by current assets:</w:t>
      </w:r>
    </w:p>
    <w:p w14:paraId="2CCF5864" w14:textId="77777777" w:rsidR="002101B0" w:rsidRPr="00654DC6" w:rsidRDefault="002101B0" w:rsidP="002A3578">
      <w:pPr>
        <w:pStyle w:val="BodyTextBullet1"/>
        <w:spacing w:before="40" w:after="40"/>
        <w:jc w:val="both"/>
      </w:pPr>
      <w:r w:rsidRPr="00654DC6">
        <w:t>Domain Name System (DNS)</w:t>
      </w:r>
    </w:p>
    <w:p w14:paraId="297EC494" w14:textId="77777777" w:rsidR="002101B0" w:rsidRPr="00654DC6" w:rsidRDefault="002101B0" w:rsidP="002A3578">
      <w:pPr>
        <w:pStyle w:val="BodyTextBullet1"/>
        <w:spacing w:before="40" w:after="40"/>
        <w:jc w:val="both"/>
      </w:pPr>
      <w:r w:rsidRPr="00654DC6">
        <w:t>Data Centers</w:t>
      </w:r>
    </w:p>
    <w:p w14:paraId="7F4829D8" w14:textId="77777777" w:rsidR="002101B0" w:rsidRPr="00654DC6" w:rsidRDefault="002101B0" w:rsidP="002A3578">
      <w:pPr>
        <w:pStyle w:val="BodyTextBullet1"/>
        <w:spacing w:before="40" w:after="40"/>
        <w:jc w:val="both"/>
      </w:pPr>
      <w:r w:rsidRPr="00654DC6">
        <w:t>Wiring</w:t>
      </w:r>
    </w:p>
    <w:p w14:paraId="0E7A39A2" w14:textId="77777777" w:rsidR="002101B0" w:rsidRPr="00654DC6" w:rsidRDefault="002101B0" w:rsidP="002A3578">
      <w:pPr>
        <w:pStyle w:val="BodyTextBullet1"/>
        <w:spacing w:before="40" w:after="40"/>
        <w:jc w:val="both"/>
      </w:pPr>
      <w:r w:rsidRPr="00654DC6">
        <w:t>Protocols</w:t>
      </w:r>
    </w:p>
    <w:p w14:paraId="0201C091" w14:textId="77777777" w:rsidR="002101B0" w:rsidRPr="00654DC6" w:rsidRDefault="002101B0" w:rsidP="002A3578">
      <w:pPr>
        <w:pStyle w:val="BodyTextBullet1"/>
        <w:spacing w:before="40" w:after="40"/>
        <w:jc w:val="both"/>
      </w:pPr>
      <w:r w:rsidRPr="00654DC6">
        <w:t>Routers</w:t>
      </w:r>
    </w:p>
    <w:p w14:paraId="18451D72" w14:textId="77777777" w:rsidR="002101B0" w:rsidRPr="00654DC6" w:rsidRDefault="002101B0" w:rsidP="002A3578">
      <w:pPr>
        <w:pStyle w:val="BodyTextBullet1"/>
        <w:spacing w:before="40" w:after="40"/>
        <w:jc w:val="both"/>
      </w:pPr>
      <w:r w:rsidRPr="00654DC6">
        <w:t>Bridges</w:t>
      </w:r>
    </w:p>
    <w:p w14:paraId="2E875CAF" w14:textId="77777777" w:rsidR="002101B0" w:rsidRPr="00654DC6" w:rsidRDefault="002101B0" w:rsidP="002A3578">
      <w:pPr>
        <w:pStyle w:val="BodyTextBullet1"/>
        <w:spacing w:before="40" w:after="40"/>
        <w:jc w:val="both"/>
      </w:pPr>
      <w:r w:rsidRPr="00654DC6">
        <w:t>Firewalls</w:t>
      </w:r>
    </w:p>
    <w:p w14:paraId="19FB6DE2" w14:textId="77777777" w:rsidR="002101B0" w:rsidRPr="00654DC6" w:rsidRDefault="002101B0" w:rsidP="002A3578">
      <w:pPr>
        <w:pStyle w:val="BodyTextBullet1"/>
        <w:spacing w:before="40" w:after="40"/>
        <w:jc w:val="both"/>
      </w:pPr>
      <w:r w:rsidRPr="00654DC6">
        <w:t>Load Balancers</w:t>
      </w:r>
    </w:p>
    <w:p w14:paraId="5DB33571" w14:textId="77777777" w:rsidR="00F043B7" w:rsidRPr="00654DC6" w:rsidRDefault="002101B0" w:rsidP="009E1882">
      <w:pPr>
        <w:pStyle w:val="Heading4"/>
      </w:pPr>
      <w:r w:rsidRPr="00654DC6">
        <w:t xml:space="preserve">System </w:t>
      </w:r>
      <w:r w:rsidR="00F043B7" w:rsidRPr="00654DC6">
        <w:t>Location of Environments and External Interfaces</w:t>
      </w:r>
    </w:p>
    <w:p w14:paraId="3F160EB0" w14:textId="25C2EFBE" w:rsidR="005543B5" w:rsidRPr="00654DC6" w:rsidRDefault="008F2154" w:rsidP="00763751">
      <w:pPr>
        <w:pStyle w:val="BodyText2"/>
        <w:rPr>
          <w:rStyle w:val="BodyTextChar"/>
          <w:sz w:val="22"/>
          <w:szCs w:val="24"/>
          <w:lang w:eastAsia="en-US"/>
        </w:rPr>
      </w:pPr>
      <w:r w:rsidRPr="00654DC6">
        <w:rPr>
          <w:rStyle w:val="BodyTextChar"/>
          <w:sz w:val="22"/>
          <w:szCs w:val="24"/>
          <w:lang w:eastAsia="en-US"/>
        </w:rPr>
        <w:t>This information may be found in the EVSS</w:t>
      </w:r>
      <w:r w:rsidR="00F547EE" w:rsidRPr="00654DC6">
        <w:rPr>
          <w:rStyle w:val="BodyTextChar"/>
          <w:sz w:val="22"/>
          <w:szCs w:val="24"/>
          <w:lang w:eastAsia="en-US"/>
        </w:rPr>
        <w:t>P2</w:t>
      </w:r>
      <w:r w:rsidRPr="00654DC6">
        <w:rPr>
          <w:rStyle w:val="BodyTextChar"/>
          <w:sz w:val="22"/>
          <w:szCs w:val="24"/>
          <w:lang w:eastAsia="en-US"/>
        </w:rPr>
        <w:t xml:space="preserve"> Product Operations Manual located in the VA Rational </w:t>
      </w:r>
      <w:r w:rsidR="00FF5442" w:rsidRPr="00654DC6">
        <w:rPr>
          <w:rStyle w:val="BodyTextChar"/>
          <w:sz w:val="22"/>
          <w:szCs w:val="24"/>
          <w:lang w:eastAsia="en-US"/>
        </w:rPr>
        <w:t xml:space="preserve">Team Server Suite at </w:t>
      </w:r>
      <w:r w:rsidR="006E64A2" w:rsidRPr="00654DC6">
        <w:rPr>
          <w:rStyle w:val="BodyTextChar"/>
          <w:sz w:val="22"/>
          <w:szCs w:val="24"/>
          <w:lang w:eastAsia="en-US"/>
        </w:rPr>
        <w:t>https://clm.rational.oit.va.gov/ccm/web/projects/EVSS%20(CM).</w:t>
      </w:r>
    </w:p>
    <w:p w14:paraId="55AA2944" w14:textId="4B0E4D5C" w:rsidR="00FC5827" w:rsidRPr="00654DC6" w:rsidRDefault="00FC5827" w:rsidP="009E1882">
      <w:pPr>
        <w:pStyle w:val="Heading4"/>
      </w:pPr>
      <w:bookmarkStart w:id="358" w:name="_Toc221116677"/>
      <w:bookmarkStart w:id="359" w:name="_Toc221189701"/>
      <w:bookmarkStart w:id="360" w:name="_Toc221200560"/>
      <w:bookmarkStart w:id="361" w:name="_Toc221291847"/>
      <w:bookmarkStart w:id="362" w:name="_Toc222032978"/>
      <w:bookmarkStart w:id="363" w:name="_Toc235501554"/>
      <w:bookmarkEnd w:id="63"/>
      <w:bookmarkEnd w:id="64"/>
      <w:bookmarkEnd w:id="65"/>
      <w:r w:rsidRPr="00654DC6">
        <w:t>Conceptual Production String Diagram</w:t>
      </w:r>
      <w:bookmarkEnd w:id="358"/>
      <w:bookmarkEnd w:id="359"/>
      <w:bookmarkEnd w:id="360"/>
      <w:bookmarkEnd w:id="361"/>
      <w:bookmarkEnd w:id="362"/>
      <w:bookmarkEnd w:id="363"/>
    </w:p>
    <w:p w14:paraId="7BFDFE13" w14:textId="18E03449" w:rsidR="00F63E27" w:rsidRPr="00654DC6" w:rsidRDefault="00E535BE" w:rsidP="002A77C0">
      <w:pPr>
        <w:pStyle w:val="BodyText2"/>
      </w:pPr>
      <w:r w:rsidRPr="00654DC6">
        <w:fldChar w:fldCharType="begin"/>
      </w:r>
      <w:r w:rsidRPr="00654DC6">
        <w:instrText xml:space="preserve"> REF _Ref434566858 \h </w:instrText>
      </w:r>
      <w:r w:rsidRPr="00654DC6">
        <w:fldChar w:fldCharType="separate"/>
      </w:r>
      <w:r w:rsidR="00A24F3A" w:rsidRPr="00654DC6">
        <w:t xml:space="preserve">Figure </w:t>
      </w:r>
      <w:r w:rsidR="00A24F3A">
        <w:rPr>
          <w:noProof/>
        </w:rPr>
        <w:t>12</w:t>
      </w:r>
      <w:r w:rsidRPr="00654DC6">
        <w:fldChar w:fldCharType="end"/>
      </w:r>
      <w:r w:rsidRPr="00654DC6">
        <w:t xml:space="preserve"> </w:t>
      </w:r>
      <w:r w:rsidR="002101B0" w:rsidRPr="00654DC6">
        <w:t xml:space="preserve">shows the sequence of interactions between the components in the execution of the “Add Dependent” feature of </w:t>
      </w:r>
      <w:r w:rsidR="0016343F" w:rsidRPr="00654DC6">
        <w:t>the forms platform</w:t>
      </w:r>
      <w:r w:rsidR="00272546" w:rsidRPr="00654DC6">
        <w:t xml:space="preserve">. </w:t>
      </w:r>
      <w:r w:rsidR="002101B0" w:rsidRPr="00654DC6">
        <w:t xml:space="preserve">The user employs the browser that contains the HTML interface and clicks </w:t>
      </w:r>
      <w:r w:rsidR="002101B0" w:rsidRPr="00654DC6">
        <w:rPr>
          <w:b/>
          <w:bCs/>
        </w:rPr>
        <w:t>Add Dependent</w:t>
      </w:r>
      <w:r w:rsidR="00272546" w:rsidRPr="00654DC6">
        <w:t xml:space="preserve">. </w:t>
      </w:r>
      <w:r w:rsidR="002101B0" w:rsidRPr="00654DC6">
        <w:t>After verifying the user’s identity by VAAFI, EBN provides a form wizard with an embedded PDF that is pre-populated with the user’s data through the VBA Service Framework.</w:t>
      </w:r>
    </w:p>
    <w:p w14:paraId="5A092014" w14:textId="77777777" w:rsidR="00E535BE" w:rsidRPr="00654DC6" w:rsidRDefault="00A84842" w:rsidP="00E535BE">
      <w:pPr>
        <w:keepNext/>
        <w:spacing w:before="120"/>
        <w:jc w:val="center"/>
      </w:pPr>
      <w:r w:rsidRPr="00654DC6">
        <w:rPr>
          <w:noProof/>
          <w:sz w:val="24"/>
          <w:szCs w:val="20"/>
        </w:rPr>
        <w:drawing>
          <wp:inline distT="0" distB="0" distL="0" distR="0" wp14:anchorId="53DF9AD0" wp14:editId="44431081">
            <wp:extent cx="5083810" cy="4842510"/>
            <wp:effectExtent l="19050" t="19050" r="21590" b="15240"/>
            <wp:docPr id="26" name="Picture 8" descr="diagram showing forms platform interaction design " title="Figure: Forms Platform Interaction Design for Add Dependent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iagram showing forms platform interaction design "/>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83810" cy="4842510"/>
                    </a:xfrm>
                    <a:prstGeom prst="rect">
                      <a:avLst/>
                    </a:prstGeom>
                    <a:noFill/>
                    <a:ln>
                      <a:solidFill>
                        <a:schemeClr val="tx1"/>
                      </a:solidFill>
                    </a:ln>
                  </pic:spPr>
                </pic:pic>
              </a:graphicData>
            </a:graphic>
          </wp:inline>
        </w:drawing>
      </w:r>
    </w:p>
    <w:p w14:paraId="2B207ECD" w14:textId="4A633966" w:rsidR="00F63E27" w:rsidRPr="00654DC6" w:rsidRDefault="00E535BE" w:rsidP="00E535BE">
      <w:pPr>
        <w:pStyle w:val="Caption"/>
      </w:pPr>
      <w:bookmarkStart w:id="364" w:name="_Ref434566858"/>
      <w:bookmarkStart w:id="365" w:name="_Toc450636042"/>
      <w:bookmarkStart w:id="366" w:name="_Toc473621469"/>
      <w:r w:rsidRPr="00654DC6">
        <w:t xml:space="preserve">Figure </w:t>
      </w:r>
      <w:fldSimple w:instr=" SEQ Figure \* ARABIC ">
        <w:r w:rsidR="00A24F3A">
          <w:rPr>
            <w:noProof/>
          </w:rPr>
          <w:t>12</w:t>
        </w:r>
      </w:fldSimple>
      <w:bookmarkEnd w:id="364"/>
      <w:r w:rsidRPr="00654DC6">
        <w:t xml:space="preserve">: </w:t>
      </w:r>
      <w:r w:rsidR="00F63E27" w:rsidRPr="00654DC6">
        <w:t>Forms Platform Interaction Design for Add Dependent Process</w:t>
      </w:r>
      <w:r w:rsidR="00F63E27" w:rsidRPr="00654DC6">
        <w:rPr>
          <w:vertAlign w:val="superscript"/>
        </w:rPr>
        <w:footnoteReference w:id="8"/>
      </w:r>
      <w:bookmarkEnd w:id="365"/>
      <w:bookmarkEnd w:id="366"/>
    </w:p>
    <w:p w14:paraId="18AD48A8" w14:textId="77777777" w:rsidR="006D7702" w:rsidRPr="00654DC6" w:rsidRDefault="006D7702" w:rsidP="009E1882">
      <w:pPr>
        <w:pStyle w:val="Heading3"/>
      </w:pPr>
      <w:bookmarkStart w:id="367" w:name="_Toc473621353"/>
      <w:bookmarkEnd w:id="7"/>
      <w:r w:rsidRPr="00654DC6">
        <w:t>Conceptual Infrastructure Design</w:t>
      </w:r>
      <w:bookmarkEnd w:id="367"/>
    </w:p>
    <w:p w14:paraId="4AC901C3" w14:textId="13B1A7B9" w:rsidR="006D7702" w:rsidRPr="00654DC6" w:rsidRDefault="006D7702" w:rsidP="002A77C0">
      <w:pPr>
        <w:pStyle w:val="BodyText2"/>
        <w:rPr>
          <w:rFonts w:eastAsia="MS Mincho"/>
          <w:lang w:eastAsia="en-GB"/>
        </w:rPr>
      </w:pPr>
      <w:r w:rsidRPr="00654DC6">
        <w:rPr>
          <w:rFonts w:eastAsia="MS Mincho"/>
          <w:lang w:eastAsia="en-GB"/>
        </w:rPr>
        <w:t>The platform allocates application and data services to system nodes, further decomposing these nodes by type of platform, interface category, and local storage requirement (see the following tables for initial estimates, which are updated as more detailed information becomes available)</w:t>
      </w:r>
      <w:r w:rsidR="00272546" w:rsidRPr="00654DC6">
        <w:rPr>
          <w:rFonts w:eastAsia="MS Mincho"/>
          <w:lang w:eastAsia="en-GB"/>
        </w:rPr>
        <w:t xml:space="preserve">. </w:t>
      </w:r>
      <w:r w:rsidR="004D265E" w:rsidRPr="00654DC6">
        <w:rPr>
          <w:rFonts w:eastAsia="MS Mincho"/>
          <w:lang w:eastAsia="en-GB"/>
        </w:rPr>
        <w:fldChar w:fldCharType="begin"/>
      </w:r>
      <w:r w:rsidR="004D265E" w:rsidRPr="00654DC6">
        <w:rPr>
          <w:rFonts w:eastAsia="MS Mincho"/>
          <w:lang w:eastAsia="en-GB"/>
        </w:rPr>
        <w:instrText xml:space="preserve"> REF _Ref434497671 \h </w:instrText>
      </w:r>
      <w:r w:rsidR="004D265E" w:rsidRPr="00654DC6">
        <w:rPr>
          <w:rFonts w:eastAsia="MS Mincho"/>
          <w:lang w:eastAsia="en-GB"/>
        </w:rPr>
      </w:r>
      <w:r w:rsidR="004D265E" w:rsidRPr="00654DC6">
        <w:rPr>
          <w:rFonts w:eastAsia="MS Mincho"/>
          <w:lang w:eastAsia="en-GB"/>
        </w:rPr>
        <w:fldChar w:fldCharType="separate"/>
      </w:r>
      <w:r w:rsidR="00A24F3A" w:rsidRPr="00654DC6">
        <w:t xml:space="preserve">Table </w:t>
      </w:r>
      <w:r w:rsidR="00A24F3A">
        <w:rPr>
          <w:noProof/>
        </w:rPr>
        <w:t>26</w:t>
      </w:r>
      <w:r w:rsidR="004D265E" w:rsidRPr="00654DC6">
        <w:rPr>
          <w:rFonts w:eastAsia="MS Mincho"/>
          <w:lang w:eastAsia="en-GB"/>
        </w:rPr>
        <w:fldChar w:fldCharType="end"/>
      </w:r>
      <w:r w:rsidRPr="00654DC6">
        <w:rPr>
          <w:rFonts w:eastAsia="MS Mincho"/>
          <w:lang w:eastAsia="en-GB"/>
        </w:rPr>
        <w:t xml:space="preserve"> includes the information and estimates for the server class, hosts, central processing unit (CPU), memory, and disk requirements.</w:t>
      </w:r>
      <w:r w:rsidRPr="00654DC6">
        <w:rPr>
          <w:rFonts w:eastAsia="MS Mincho"/>
          <w:vertAlign w:val="superscript"/>
          <w:lang w:eastAsia="en-GB"/>
        </w:rPr>
        <w:footnoteReference w:id="9"/>
      </w:r>
    </w:p>
    <w:p w14:paraId="1C55808A" w14:textId="217C3222" w:rsidR="004D265E" w:rsidRPr="00654DC6" w:rsidRDefault="004D265E" w:rsidP="00E535BE">
      <w:pPr>
        <w:pStyle w:val="CaptionTable"/>
      </w:pPr>
      <w:bookmarkStart w:id="368" w:name="_Ref434497671"/>
      <w:bookmarkStart w:id="369" w:name="_Toc473621453"/>
      <w:r w:rsidRPr="00654DC6">
        <w:t xml:space="preserve">Table </w:t>
      </w:r>
      <w:fldSimple w:instr=" SEQ Table \* ARABIC ">
        <w:r w:rsidR="00A24F3A">
          <w:rPr>
            <w:noProof/>
          </w:rPr>
          <w:t>26</w:t>
        </w:r>
      </w:fldSimple>
      <w:bookmarkEnd w:id="368"/>
      <w:r w:rsidRPr="00654DC6">
        <w:t>: Unique Technology of the Infrastructure Design</w:t>
      </w:r>
      <w:bookmarkEnd w:id="369"/>
    </w:p>
    <w:tbl>
      <w:tblPr>
        <w:tblW w:w="443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Caption w:val="Table: Unique Technology of the Infrastructure Design"/>
      </w:tblPr>
      <w:tblGrid>
        <w:gridCol w:w="2976"/>
        <w:gridCol w:w="1926"/>
        <w:gridCol w:w="2117"/>
        <w:gridCol w:w="2116"/>
      </w:tblGrid>
      <w:tr w:rsidR="000B56C0" w:rsidRPr="00654DC6" w14:paraId="0E9CEF0B" w14:textId="77777777" w:rsidTr="00F654F2">
        <w:trPr>
          <w:tblHeader/>
          <w:jc w:val="center"/>
        </w:trPr>
        <w:tc>
          <w:tcPr>
            <w:tcW w:w="1629" w:type="pct"/>
            <w:shd w:val="pct15" w:color="auto" w:fill="auto"/>
            <w:vAlign w:val="center"/>
          </w:tcPr>
          <w:p w14:paraId="1730FACA" w14:textId="77777777" w:rsidR="000B56C0" w:rsidRPr="00654DC6" w:rsidRDefault="000B56C0" w:rsidP="004D265E">
            <w:pPr>
              <w:pStyle w:val="TableHeading"/>
              <w:keepNext/>
            </w:pPr>
            <w:r w:rsidRPr="00654DC6">
              <w:t>Server Class</w:t>
            </w:r>
          </w:p>
        </w:tc>
        <w:tc>
          <w:tcPr>
            <w:tcW w:w="1054" w:type="pct"/>
            <w:shd w:val="pct15" w:color="auto" w:fill="auto"/>
            <w:vAlign w:val="center"/>
          </w:tcPr>
          <w:p w14:paraId="4D11C3E4" w14:textId="77777777" w:rsidR="000B56C0" w:rsidRPr="00654DC6" w:rsidRDefault="000B56C0" w:rsidP="004D265E">
            <w:pPr>
              <w:pStyle w:val="TableHeading"/>
              <w:keepNext/>
            </w:pPr>
            <w:r w:rsidRPr="00654DC6">
              <w:t>CPU</w:t>
            </w:r>
          </w:p>
        </w:tc>
        <w:tc>
          <w:tcPr>
            <w:tcW w:w="1159" w:type="pct"/>
            <w:shd w:val="pct15" w:color="auto" w:fill="auto"/>
            <w:vAlign w:val="center"/>
          </w:tcPr>
          <w:p w14:paraId="3D94D79F" w14:textId="77777777" w:rsidR="000B56C0" w:rsidRPr="00654DC6" w:rsidRDefault="000B56C0" w:rsidP="004D265E">
            <w:pPr>
              <w:pStyle w:val="TableHeading"/>
              <w:keepNext/>
            </w:pPr>
            <w:r w:rsidRPr="00654DC6">
              <w:t>Memory</w:t>
            </w:r>
          </w:p>
        </w:tc>
        <w:tc>
          <w:tcPr>
            <w:tcW w:w="1158" w:type="pct"/>
            <w:shd w:val="pct15" w:color="auto" w:fill="auto"/>
            <w:vAlign w:val="center"/>
          </w:tcPr>
          <w:p w14:paraId="1220C7C8" w14:textId="77777777" w:rsidR="000B56C0" w:rsidRPr="00654DC6" w:rsidRDefault="000B56C0" w:rsidP="004D265E">
            <w:pPr>
              <w:pStyle w:val="TableHeading"/>
              <w:keepNext/>
            </w:pPr>
            <w:r w:rsidRPr="00654DC6">
              <w:t>Disk</w:t>
            </w:r>
          </w:p>
        </w:tc>
      </w:tr>
      <w:tr w:rsidR="000B56C0" w:rsidRPr="00654DC6" w14:paraId="3A217D96" w14:textId="77777777" w:rsidTr="00F654F2">
        <w:trPr>
          <w:jc w:val="center"/>
        </w:trPr>
        <w:tc>
          <w:tcPr>
            <w:tcW w:w="1629" w:type="pct"/>
          </w:tcPr>
          <w:p w14:paraId="358B32FE" w14:textId="77777777" w:rsidR="000B56C0" w:rsidRPr="00654DC6" w:rsidRDefault="000B56C0" w:rsidP="00F654F2">
            <w:pPr>
              <w:pStyle w:val="TableText0"/>
            </w:pPr>
            <w:r w:rsidRPr="00654DC6">
              <w:t>Web Server</w:t>
            </w:r>
          </w:p>
        </w:tc>
        <w:tc>
          <w:tcPr>
            <w:tcW w:w="1054" w:type="pct"/>
          </w:tcPr>
          <w:p w14:paraId="38300461" w14:textId="77777777" w:rsidR="000B56C0" w:rsidRPr="00654DC6" w:rsidRDefault="000B56C0" w:rsidP="00F654F2">
            <w:pPr>
              <w:pStyle w:val="TableText0"/>
            </w:pPr>
            <w:r w:rsidRPr="00654DC6">
              <w:t>4</w:t>
            </w:r>
          </w:p>
        </w:tc>
        <w:tc>
          <w:tcPr>
            <w:tcW w:w="1159" w:type="pct"/>
          </w:tcPr>
          <w:p w14:paraId="2524C95E" w14:textId="77777777" w:rsidR="000B56C0" w:rsidRPr="00654DC6" w:rsidRDefault="000B56C0" w:rsidP="00F654F2">
            <w:pPr>
              <w:pStyle w:val="TableText0"/>
            </w:pPr>
            <w:r w:rsidRPr="00654DC6">
              <w:t>8 Gigabytes (GB)</w:t>
            </w:r>
          </w:p>
        </w:tc>
        <w:tc>
          <w:tcPr>
            <w:tcW w:w="1158" w:type="pct"/>
          </w:tcPr>
          <w:p w14:paraId="0F4DE39B" w14:textId="77777777" w:rsidR="000B56C0" w:rsidRPr="00654DC6" w:rsidRDefault="000B56C0" w:rsidP="00F654F2">
            <w:pPr>
              <w:pStyle w:val="TableText0"/>
            </w:pPr>
            <w:r w:rsidRPr="00654DC6">
              <w:t>50 GB</w:t>
            </w:r>
          </w:p>
        </w:tc>
      </w:tr>
      <w:tr w:rsidR="000B56C0" w:rsidRPr="00654DC6" w14:paraId="5A20611E" w14:textId="77777777" w:rsidTr="00F654F2">
        <w:trPr>
          <w:jc w:val="center"/>
        </w:trPr>
        <w:tc>
          <w:tcPr>
            <w:tcW w:w="1629" w:type="pct"/>
          </w:tcPr>
          <w:p w14:paraId="31DBB9E3" w14:textId="77777777" w:rsidR="000B56C0" w:rsidRPr="00654DC6" w:rsidRDefault="000B56C0" w:rsidP="00F654F2">
            <w:pPr>
              <w:pStyle w:val="TableText0"/>
            </w:pPr>
            <w:r w:rsidRPr="00654DC6">
              <w:t>Application Server</w:t>
            </w:r>
            <w:r w:rsidR="00E22F76" w:rsidRPr="00654DC6">
              <w:t xml:space="preserve"> (includes WebLogic)</w:t>
            </w:r>
          </w:p>
        </w:tc>
        <w:tc>
          <w:tcPr>
            <w:tcW w:w="1054" w:type="pct"/>
          </w:tcPr>
          <w:p w14:paraId="5576FD80" w14:textId="77777777" w:rsidR="000B56C0" w:rsidRPr="00654DC6" w:rsidRDefault="000B56C0" w:rsidP="00F654F2">
            <w:pPr>
              <w:pStyle w:val="TableText0"/>
            </w:pPr>
            <w:r w:rsidRPr="00654DC6">
              <w:t>8</w:t>
            </w:r>
          </w:p>
        </w:tc>
        <w:tc>
          <w:tcPr>
            <w:tcW w:w="1159" w:type="pct"/>
          </w:tcPr>
          <w:p w14:paraId="50E7EEA4" w14:textId="77777777" w:rsidR="000B56C0" w:rsidRPr="00654DC6" w:rsidRDefault="000B56C0" w:rsidP="00F654F2">
            <w:pPr>
              <w:pStyle w:val="TableText0"/>
            </w:pPr>
            <w:r w:rsidRPr="00654DC6">
              <w:t>16 GB</w:t>
            </w:r>
          </w:p>
        </w:tc>
        <w:tc>
          <w:tcPr>
            <w:tcW w:w="1158" w:type="pct"/>
          </w:tcPr>
          <w:p w14:paraId="6CBAECEE" w14:textId="77777777" w:rsidR="000B56C0" w:rsidRPr="00654DC6" w:rsidRDefault="000B56C0" w:rsidP="00F654F2">
            <w:pPr>
              <w:pStyle w:val="TableText0"/>
            </w:pPr>
            <w:r w:rsidRPr="00654DC6">
              <w:t>50 GB</w:t>
            </w:r>
          </w:p>
        </w:tc>
      </w:tr>
      <w:tr w:rsidR="000B56C0" w:rsidRPr="00654DC6" w14:paraId="235D58D5" w14:textId="77777777" w:rsidTr="00F654F2">
        <w:trPr>
          <w:jc w:val="center"/>
        </w:trPr>
        <w:tc>
          <w:tcPr>
            <w:tcW w:w="1629" w:type="pct"/>
          </w:tcPr>
          <w:p w14:paraId="273AA314" w14:textId="77777777" w:rsidR="000B56C0" w:rsidRPr="00654DC6" w:rsidRDefault="000B56C0" w:rsidP="00F654F2">
            <w:pPr>
              <w:pStyle w:val="TableText0"/>
            </w:pPr>
            <w:r w:rsidRPr="00654DC6">
              <w:t>Database Server</w:t>
            </w:r>
          </w:p>
        </w:tc>
        <w:tc>
          <w:tcPr>
            <w:tcW w:w="1054" w:type="pct"/>
          </w:tcPr>
          <w:p w14:paraId="0F8EEE51" w14:textId="77777777" w:rsidR="000B56C0" w:rsidRPr="00654DC6" w:rsidRDefault="000B56C0" w:rsidP="00F654F2">
            <w:pPr>
              <w:pStyle w:val="TableText0"/>
            </w:pPr>
            <w:r w:rsidRPr="00654DC6">
              <w:t>8</w:t>
            </w:r>
          </w:p>
        </w:tc>
        <w:tc>
          <w:tcPr>
            <w:tcW w:w="1159" w:type="pct"/>
          </w:tcPr>
          <w:p w14:paraId="795947CE" w14:textId="77777777" w:rsidR="000B56C0" w:rsidRPr="00654DC6" w:rsidRDefault="000B56C0" w:rsidP="00F654F2">
            <w:pPr>
              <w:pStyle w:val="TableText0"/>
            </w:pPr>
            <w:r w:rsidRPr="00654DC6">
              <w:t>8 GB</w:t>
            </w:r>
          </w:p>
        </w:tc>
        <w:tc>
          <w:tcPr>
            <w:tcW w:w="1158" w:type="pct"/>
          </w:tcPr>
          <w:p w14:paraId="71249462" w14:textId="77777777" w:rsidR="000B56C0" w:rsidRPr="00654DC6" w:rsidRDefault="000B56C0" w:rsidP="00F654F2">
            <w:pPr>
              <w:pStyle w:val="TableText0"/>
            </w:pPr>
            <w:r w:rsidRPr="00654DC6">
              <w:t>100 GB</w:t>
            </w:r>
          </w:p>
        </w:tc>
      </w:tr>
    </w:tbl>
    <w:p w14:paraId="4F25A624" w14:textId="71105201" w:rsidR="006D7702" w:rsidRPr="00654DC6" w:rsidRDefault="005B58C1" w:rsidP="004D265E">
      <w:pPr>
        <w:pStyle w:val="BodyText2"/>
        <w:rPr>
          <w:rFonts w:eastAsia="MS Mincho"/>
          <w:lang w:eastAsia="en-GB"/>
        </w:rPr>
      </w:pPr>
      <w:r>
        <w:rPr>
          <w:rFonts w:eastAsia="MS Mincho"/>
          <w:lang w:eastAsia="en-GB"/>
        </w:rPr>
        <w:t>The table</w:t>
      </w:r>
      <w:r w:rsidR="00056699" w:rsidRPr="00654DC6">
        <w:rPr>
          <w:rFonts w:eastAsia="MS Mincho"/>
          <w:lang w:eastAsia="en-GB"/>
        </w:rPr>
        <w:t xml:space="preserve"> </w:t>
      </w:r>
      <w:r w:rsidR="006D7702" w:rsidRPr="00654DC6">
        <w:rPr>
          <w:rFonts w:eastAsia="MS Mincho"/>
          <w:lang w:eastAsia="en-GB"/>
        </w:rPr>
        <w:t>includes information about the software classes and requirements for Internet Protocol (IP) addresses, along with descriptions of both the Web Server and IP addresses for the FORMS PLATFORM II Project.</w:t>
      </w:r>
    </w:p>
    <w:p w14:paraId="726386D8" w14:textId="77777777" w:rsidR="006D7702" w:rsidRPr="00654DC6" w:rsidRDefault="006D7702" w:rsidP="009E1882">
      <w:pPr>
        <w:pStyle w:val="Heading3"/>
      </w:pPr>
      <w:bookmarkStart w:id="370" w:name="_Toc473621354"/>
      <w:r w:rsidRPr="00654DC6">
        <w:t>Special Technology</w:t>
      </w:r>
      <w:bookmarkEnd w:id="370"/>
    </w:p>
    <w:p w14:paraId="6F390F84" w14:textId="77777777" w:rsidR="006D7702" w:rsidRPr="00654DC6" w:rsidRDefault="006D7702" w:rsidP="00056699">
      <w:pPr>
        <w:pStyle w:val="BodyText2"/>
        <w:rPr>
          <w:rFonts w:eastAsia="MS Mincho"/>
          <w:lang w:eastAsia="en-GB"/>
        </w:rPr>
      </w:pPr>
      <w:r w:rsidRPr="00654DC6">
        <w:rPr>
          <w:rFonts w:eastAsia="MS Mincho"/>
          <w:lang w:eastAsia="en-GB"/>
        </w:rPr>
        <w:t>No special technology has been identified at this time.</w:t>
      </w:r>
    </w:p>
    <w:p w14:paraId="7B152F50" w14:textId="77777777" w:rsidR="006D7702" w:rsidRPr="00654DC6" w:rsidRDefault="006D7702" w:rsidP="009E1882">
      <w:pPr>
        <w:pStyle w:val="Heading3"/>
      </w:pPr>
      <w:bookmarkStart w:id="371" w:name="_Toc473621355"/>
      <w:r w:rsidRPr="00654DC6">
        <w:t>Technology Locations</w:t>
      </w:r>
      <w:bookmarkEnd w:id="371"/>
    </w:p>
    <w:p w14:paraId="76C513B5" w14:textId="783BF3FF" w:rsidR="006D7702" w:rsidRPr="00654DC6" w:rsidRDefault="00FD6759" w:rsidP="00056699">
      <w:pPr>
        <w:pStyle w:val="BodyText2"/>
        <w:rPr>
          <w:rFonts w:eastAsia="MS Mincho"/>
          <w:lang w:eastAsia="en-GB"/>
        </w:rPr>
      </w:pPr>
      <w:r w:rsidRPr="00654DC6">
        <w:rPr>
          <w:rFonts w:eastAsia="MS Mincho"/>
          <w:lang w:eastAsia="en-GB"/>
        </w:rPr>
        <w:t xml:space="preserve">Technology locations are described in the portal operations </w:t>
      </w:r>
      <w:r w:rsidR="00654DC6" w:rsidRPr="00654DC6">
        <w:rPr>
          <w:rFonts w:eastAsia="MS Mincho"/>
          <w:lang w:eastAsia="en-GB"/>
        </w:rPr>
        <w:t>manual</w:t>
      </w:r>
      <w:r w:rsidRPr="00654DC6">
        <w:rPr>
          <w:rFonts w:eastAsia="MS Mincho"/>
          <w:lang w:eastAsia="en-GB"/>
        </w:rPr>
        <w:t xml:space="preserve"> and may be found at </w:t>
      </w:r>
      <w:r w:rsidR="00A24F3A" w:rsidRPr="00654DC6">
        <w:rPr>
          <w:rFonts w:eastAsia="MS Mincho"/>
          <w:lang w:eastAsia="en-GB"/>
        </w:rPr>
        <w:t xml:space="preserve">URL </w:t>
      </w:r>
      <w:r w:rsidRPr="00654DC6">
        <w:rPr>
          <w:rFonts w:eastAsia="MS Mincho"/>
          <w:lang w:eastAsia="en-GB"/>
        </w:rPr>
        <w:t>https://clm.rational.oit.va.gov/ccm/web/projects/EVSS%20(CM).</w:t>
      </w:r>
    </w:p>
    <w:p w14:paraId="2A66EA7C" w14:textId="77777777" w:rsidR="006D7702" w:rsidRPr="00654DC6" w:rsidRDefault="006D7702" w:rsidP="0076278E">
      <w:pPr>
        <w:pStyle w:val="Heading1"/>
      </w:pPr>
      <w:bookmarkStart w:id="372" w:name="_Toc153364"/>
      <w:bookmarkStart w:id="373" w:name="_Toc454357047"/>
      <w:bookmarkStart w:id="374" w:name="_Toc1202587"/>
      <w:bookmarkStart w:id="375" w:name="_Toc66891848"/>
      <w:bookmarkStart w:id="376" w:name="_Toc473621356"/>
      <w:bookmarkEnd w:id="372"/>
      <w:r w:rsidRPr="00654DC6">
        <w:t xml:space="preserve">System </w:t>
      </w:r>
      <w:bookmarkEnd w:id="373"/>
      <w:bookmarkEnd w:id="374"/>
      <w:bookmarkEnd w:id="375"/>
      <w:r w:rsidRPr="00654DC6">
        <w:t>Architecture</w:t>
      </w:r>
      <w:bookmarkEnd w:id="376"/>
    </w:p>
    <w:p w14:paraId="493E5277" w14:textId="2F81E70F" w:rsidR="006D7702" w:rsidRPr="00654DC6" w:rsidRDefault="006D7702" w:rsidP="00DA7B7B">
      <w:pPr>
        <w:pStyle w:val="BodyText2"/>
        <w:rPr>
          <w:rFonts w:eastAsia="MS Mincho"/>
          <w:lang w:eastAsia="en-GB"/>
        </w:rPr>
      </w:pPr>
      <w:r w:rsidRPr="00654DC6">
        <w:rPr>
          <w:rFonts w:eastAsia="MS Mincho"/>
          <w:lang w:eastAsia="en-GB"/>
        </w:rPr>
        <w:t xml:space="preserve">This section provides a high level architectural view of </w:t>
      </w:r>
      <w:r w:rsidR="003044FC" w:rsidRPr="00654DC6">
        <w:rPr>
          <w:rFonts w:eastAsia="MS Mincho"/>
          <w:lang w:eastAsia="en-GB"/>
        </w:rPr>
        <w:t>EVSSP2</w:t>
      </w:r>
      <w:r w:rsidR="00272546" w:rsidRPr="00654DC6">
        <w:rPr>
          <w:rFonts w:eastAsia="MS Mincho"/>
          <w:lang w:eastAsia="en-GB"/>
        </w:rPr>
        <w:t xml:space="preserve">. </w:t>
      </w:r>
      <w:r w:rsidRPr="00654DC6">
        <w:rPr>
          <w:rFonts w:eastAsia="MS Mincho"/>
          <w:lang w:eastAsia="en-GB"/>
        </w:rPr>
        <w:t xml:space="preserve">The main goal is to provide a foundational view of </w:t>
      </w:r>
      <w:r w:rsidR="003044FC" w:rsidRPr="00654DC6">
        <w:rPr>
          <w:rFonts w:eastAsia="MS Mincho"/>
          <w:lang w:eastAsia="en-GB"/>
        </w:rPr>
        <w:t>EVSSP2</w:t>
      </w:r>
      <w:r w:rsidR="00272546" w:rsidRPr="00654DC6">
        <w:rPr>
          <w:rFonts w:eastAsia="MS Mincho"/>
          <w:lang w:eastAsia="en-GB"/>
        </w:rPr>
        <w:t xml:space="preserve"> </w:t>
      </w:r>
      <w:r w:rsidRPr="00654DC6">
        <w:rPr>
          <w:rFonts w:eastAsia="MS Mincho"/>
          <w:lang w:eastAsia="en-GB"/>
        </w:rPr>
        <w:t>(where it fits and how it interacts with other VA Enterprise Applications)</w:t>
      </w:r>
      <w:r w:rsidR="00272546" w:rsidRPr="00654DC6">
        <w:rPr>
          <w:rFonts w:eastAsia="MS Mincho"/>
          <w:lang w:eastAsia="en-GB"/>
        </w:rPr>
        <w:t xml:space="preserve">. </w:t>
      </w:r>
    </w:p>
    <w:p w14:paraId="76EE7AA4" w14:textId="77777777" w:rsidR="006D7702" w:rsidRPr="00654DC6" w:rsidRDefault="006D7702" w:rsidP="00421C61">
      <w:pPr>
        <w:pStyle w:val="Heading2"/>
      </w:pPr>
      <w:bookmarkStart w:id="377" w:name="_Toc473621357"/>
      <w:r w:rsidRPr="00654DC6">
        <w:t>Hardware Architecture</w:t>
      </w:r>
      <w:bookmarkEnd w:id="377"/>
    </w:p>
    <w:p w14:paraId="35E3D67F" w14:textId="258A002B" w:rsidR="006D7702" w:rsidRPr="00654DC6" w:rsidRDefault="006D7702" w:rsidP="00DA7B7B">
      <w:pPr>
        <w:pStyle w:val="BodyText2"/>
        <w:rPr>
          <w:rFonts w:eastAsia="MS Mincho"/>
          <w:lang w:eastAsia="en-GB"/>
        </w:rPr>
      </w:pPr>
      <w:r w:rsidRPr="00654DC6">
        <w:rPr>
          <w:rFonts w:eastAsia="MS Mincho"/>
          <w:lang w:eastAsia="en-GB"/>
        </w:rPr>
        <w:t xml:space="preserve">The </w:t>
      </w:r>
      <w:r w:rsidR="003044FC" w:rsidRPr="00654DC6">
        <w:rPr>
          <w:rFonts w:eastAsia="MS Mincho"/>
          <w:lang w:eastAsia="en-GB"/>
        </w:rPr>
        <w:t>EVSSP2</w:t>
      </w:r>
      <w:r w:rsidRPr="00654DC6">
        <w:rPr>
          <w:rFonts w:eastAsia="MS Mincho"/>
          <w:lang w:eastAsia="en-GB"/>
        </w:rPr>
        <w:t xml:space="preserve"> network makes use of existing network standards and topology of the AITC data centers. The existing data centers and network support devices must be audited to ensure they are adequately sized for the new traffic. These network devices are primarily be covered by current assets:</w:t>
      </w:r>
    </w:p>
    <w:p w14:paraId="00A895CA" w14:textId="77777777" w:rsidR="006D7702" w:rsidRPr="00654DC6" w:rsidRDefault="006D7702" w:rsidP="005566F4">
      <w:pPr>
        <w:pStyle w:val="BodyTextBullet1"/>
      </w:pPr>
      <w:r w:rsidRPr="00654DC6">
        <w:t>DNS</w:t>
      </w:r>
    </w:p>
    <w:p w14:paraId="5E871D14" w14:textId="77777777" w:rsidR="006D7702" w:rsidRPr="00654DC6" w:rsidRDefault="006D7702" w:rsidP="005566F4">
      <w:pPr>
        <w:pStyle w:val="BodyTextBullet1"/>
      </w:pPr>
      <w:r w:rsidRPr="00654DC6">
        <w:t>Data Centers</w:t>
      </w:r>
    </w:p>
    <w:p w14:paraId="0073790A" w14:textId="77777777" w:rsidR="006D7702" w:rsidRPr="00654DC6" w:rsidRDefault="006D7702" w:rsidP="005566F4">
      <w:pPr>
        <w:pStyle w:val="BodyTextBullet1"/>
      </w:pPr>
      <w:r w:rsidRPr="00654DC6">
        <w:t>Wiring</w:t>
      </w:r>
    </w:p>
    <w:p w14:paraId="68F71B5E" w14:textId="77777777" w:rsidR="006D7702" w:rsidRPr="00654DC6" w:rsidRDefault="006D7702" w:rsidP="005566F4">
      <w:pPr>
        <w:pStyle w:val="BodyTextBullet1"/>
      </w:pPr>
      <w:r w:rsidRPr="00654DC6">
        <w:t>Protocols</w:t>
      </w:r>
    </w:p>
    <w:p w14:paraId="6AE1E1D4" w14:textId="77777777" w:rsidR="006D7702" w:rsidRPr="00654DC6" w:rsidRDefault="006D7702" w:rsidP="005566F4">
      <w:pPr>
        <w:pStyle w:val="BodyTextBullet1"/>
      </w:pPr>
      <w:r w:rsidRPr="00654DC6">
        <w:t>Routers</w:t>
      </w:r>
    </w:p>
    <w:p w14:paraId="76A170E8" w14:textId="77777777" w:rsidR="006D7702" w:rsidRPr="00654DC6" w:rsidRDefault="006D7702" w:rsidP="005566F4">
      <w:pPr>
        <w:pStyle w:val="BodyTextBullet1"/>
      </w:pPr>
      <w:r w:rsidRPr="00654DC6">
        <w:t>Bridges</w:t>
      </w:r>
    </w:p>
    <w:p w14:paraId="2A756DE4" w14:textId="77777777" w:rsidR="006D7702" w:rsidRPr="00654DC6" w:rsidRDefault="006D7702" w:rsidP="005566F4">
      <w:pPr>
        <w:pStyle w:val="BodyTextBullet1"/>
      </w:pPr>
      <w:r w:rsidRPr="00654DC6">
        <w:t>Firewalls</w:t>
      </w:r>
    </w:p>
    <w:p w14:paraId="7605962C" w14:textId="77777777" w:rsidR="006D7702" w:rsidRPr="00654DC6" w:rsidRDefault="006D7702" w:rsidP="005566F4">
      <w:pPr>
        <w:pStyle w:val="BodyTextBullet1"/>
      </w:pPr>
      <w:r w:rsidRPr="00654DC6">
        <w:t>Load balancers</w:t>
      </w:r>
    </w:p>
    <w:p w14:paraId="4F5F07BA" w14:textId="77777777" w:rsidR="006D7702" w:rsidRPr="00654DC6" w:rsidRDefault="006D7702" w:rsidP="00421C61">
      <w:pPr>
        <w:pStyle w:val="Heading2"/>
      </w:pPr>
      <w:bookmarkStart w:id="378" w:name="_Toc66801739"/>
      <w:bookmarkStart w:id="379" w:name="_Ref370380631"/>
      <w:bookmarkStart w:id="380" w:name="_Toc473621358"/>
      <w:r w:rsidRPr="00654DC6">
        <w:t>Software Architecture</w:t>
      </w:r>
      <w:bookmarkEnd w:id="378"/>
      <w:bookmarkEnd w:id="379"/>
      <w:bookmarkEnd w:id="380"/>
    </w:p>
    <w:p w14:paraId="0BB83A39" w14:textId="5B96A7FD" w:rsidR="003270B2" w:rsidRPr="00654DC6" w:rsidRDefault="00E535BE" w:rsidP="00DA7B7B">
      <w:pPr>
        <w:pStyle w:val="BodyText2"/>
        <w:rPr>
          <w:rFonts w:eastAsia="MS Mincho"/>
          <w:lang w:eastAsia="en-GB"/>
        </w:rPr>
      </w:pPr>
      <w:r w:rsidRPr="00654DC6">
        <w:rPr>
          <w:rFonts w:eastAsia="MS Mincho"/>
          <w:lang w:eastAsia="en-GB"/>
        </w:rPr>
        <w:fldChar w:fldCharType="begin"/>
      </w:r>
      <w:r w:rsidRPr="00654DC6">
        <w:rPr>
          <w:rFonts w:eastAsia="MS Mincho"/>
          <w:lang w:eastAsia="en-GB"/>
        </w:rPr>
        <w:instrText xml:space="preserve"> REF _Ref434566941 \h </w:instrText>
      </w:r>
      <w:r w:rsidRPr="00654DC6">
        <w:rPr>
          <w:rFonts w:eastAsia="MS Mincho"/>
          <w:lang w:eastAsia="en-GB"/>
        </w:rPr>
      </w:r>
      <w:r w:rsidRPr="00654DC6">
        <w:rPr>
          <w:rFonts w:eastAsia="MS Mincho"/>
          <w:lang w:eastAsia="en-GB"/>
        </w:rPr>
        <w:fldChar w:fldCharType="separate"/>
      </w:r>
      <w:r w:rsidR="00A24F3A" w:rsidRPr="00654DC6">
        <w:t xml:space="preserve">Figure </w:t>
      </w:r>
      <w:r w:rsidR="00A24F3A">
        <w:rPr>
          <w:noProof/>
        </w:rPr>
        <w:t>13</w:t>
      </w:r>
      <w:r w:rsidRPr="00654DC6">
        <w:rPr>
          <w:rFonts w:eastAsia="MS Mincho"/>
          <w:lang w:eastAsia="en-GB"/>
        </w:rPr>
        <w:fldChar w:fldCharType="end"/>
      </w:r>
      <w:r w:rsidRPr="00654DC6">
        <w:rPr>
          <w:rFonts w:eastAsia="MS Mincho"/>
          <w:lang w:eastAsia="en-GB"/>
        </w:rPr>
        <w:t xml:space="preserve"> </w:t>
      </w:r>
      <w:r w:rsidR="006D7702" w:rsidRPr="00654DC6">
        <w:rPr>
          <w:rFonts w:eastAsia="MS Mincho"/>
          <w:lang w:eastAsia="en-GB"/>
        </w:rPr>
        <w:t xml:space="preserve">depicts the detailed software architecture of the </w:t>
      </w:r>
      <w:r w:rsidR="003044FC" w:rsidRPr="00654DC6">
        <w:rPr>
          <w:rFonts w:eastAsia="MS Mincho"/>
          <w:lang w:eastAsia="en-GB"/>
        </w:rPr>
        <w:t>EVSSP2</w:t>
      </w:r>
      <w:r w:rsidR="006D7702" w:rsidRPr="00654DC6">
        <w:rPr>
          <w:rFonts w:eastAsia="MS Mincho"/>
          <w:lang w:eastAsia="en-GB"/>
        </w:rPr>
        <w:t xml:space="preserve"> system. For more details, see the Software Design section of Detailed Design.</w:t>
      </w:r>
      <w:r w:rsidR="00A0231C" w:rsidRPr="00654DC6">
        <w:rPr>
          <w:rFonts w:eastAsia="MS Mincho"/>
          <w:lang w:eastAsia="en-GB"/>
        </w:rPr>
        <w:t xml:space="preserve"> </w:t>
      </w:r>
    </w:p>
    <w:p w14:paraId="359E5368" w14:textId="77777777" w:rsidR="00E535BE" w:rsidRPr="00654DC6" w:rsidRDefault="00A84842" w:rsidP="00E535BE">
      <w:pPr>
        <w:keepNext/>
        <w:tabs>
          <w:tab w:val="left" w:pos="1134"/>
        </w:tabs>
        <w:spacing w:before="120" w:after="120"/>
        <w:jc w:val="center"/>
      </w:pPr>
      <w:r w:rsidRPr="00654DC6">
        <w:rPr>
          <w:rFonts w:ascii="Calibri" w:eastAsia="Calibri" w:hAnsi="Calibri"/>
          <w:noProof/>
          <w:sz w:val="20"/>
          <w:szCs w:val="22"/>
        </w:rPr>
        <w:drawing>
          <wp:inline distT="0" distB="0" distL="0" distR="0" wp14:anchorId="5BDCF0C4" wp14:editId="460D691E">
            <wp:extent cx="5229178" cy="3589362"/>
            <wp:effectExtent l="0" t="0" r="0" b="0"/>
            <wp:docPr id="116" name="Picture 116" descr="Graphic illustrating the future state of conceptual solution architecture definition." title="Figure: Conceptual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Graphic illustrating the future state of conceptual solution architecture definition."/>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34189" cy="3592802"/>
                    </a:xfrm>
                    <a:prstGeom prst="rect">
                      <a:avLst/>
                    </a:prstGeom>
                    <a:noFill/>
                  </pic:spPr>
                </pic:pic>
              </a:graphicData>
            </a:graphic>
          </wp:inline>
        </w:drawing>
      </w:r>
    </w:p>
    <w:p w14:paraId="15F28730" w14:textId="20D67E3E" w:rsidR="006D7702" w:rsidRPr="00654DC6" w:rsidRDefault="00E535BE" w:rsidP="00E535BE">
      <w:pPr>
        <w:pStyle w:val="Caption"/>
      </w:pPr>
      <w:bookmarkStart w:id="381" w:name="_Ref434566941"/>
      <w:bookmarkStart w:id="382" w:name="_Toc450636043"/>
      <w:bookmarkStart w:id="383" w:name="_Toc473621470"/>
      <w:r w:rsidRPr="00654DC6">
        <w:t xml:space="preserve">Figure </w:t>
      </w:r>
      <w:fldSimple w:instr=" SEQ Figure \* ARABIC ">
        <w:r w:rsidR="00A24F3A">
          <w:rPr>
            <w:noProof/>
          </w:rPr>
          <w:t>13</w:t>
        </w:r>
      </w:fldSimple>
      <w:bookmarkEnd w:id="381"/>
      <w:r w:rsidRPr="00654DC6">
        <w:t xml:space="preserve">: </w:t>
      </w:r>
      <w:r w:rsidR="004F0C8A" w:rsidRPr="00654DC6">
        <w:t>Conceptual Architecture</w:t>
      </w:r>
      <w:bookmarkEnd w:id="382"/>
      <w:bookmarkEnd w:id="383"/>
    </w:p>
    <w:p w14:paraId="1438FE14" w14:textId="77777777" w:rsidR="006D7702" w:rsidRPr="00654DC6" w:rsidRDefault="006D7702" w:rsidP="00421C61">
      <w:pPr>
        <w:pStyle w:val="Heading2"/>
      </w:pPr>
      <w:bookmarkStart w:id="384" w:name="_Toc66801738"/>
      <w:bookmarkStart w:id="385" w:name="_Toc473621359"/>
      <w:r w:rsidRPr="00654DC6">
        <w:t>Communications</w:t>
      </w:r>
      <w:bookmarkEnd w:id="384"/>
      <w:r w:rsidRPr="00654DC6">
        <w:t xml:space="preserve"> Architecture</w:t>
      </w:r>
      <w:bookmarkEnd w:id="385"/>
    </w:p>
    <w:p w14:paraId="5256537A" w14:textId="77777777" w:rsidR="006D7702" w:rsidRPr="00654DC6" w:rsidRDefault="00E22F76" w:rsidP="004D619D">
      <w:pPr>
        <w:pStyle w:val="BodyText2"/>
        <w:rPr>
          <w:rFonts w:eastAsia="MS Mincho"/>
          <w:lang w:eastAsia="en-GB"/>
        </w:rPr>
      </w:pPr>
      <w:r w:rsidRPr="00654DC6">
        <w:rPr>
          <w:rFonts w:eastAsia="MS Mincho"/>
          <w:lang w:eastAsia="en-GB"/>
        </w:rPr>
        <w:t>All Authenticated SSL (HTTPS) traffic is routed via a secure SSL tunnel (Port 444) to assert their identity to the receiving web application. The web application then picks up the identity from SSL headers and propagates the authentication</w:t>
      </w:r>
      <w:r w:rsidR="00272546" w:rsidRPr="00654DC6">
        <w:rPr>
          <w:rFonts w:eastAsia="MS Mincho"/>
          <w:lang w:eastAsia="en-GB"/>
        </w:rPr>
        <w:t xml:space="preserve">. </w:t>
      </w:r>
      <w:r w:rsidRPr="00654DC6">
        <w:rPr>
          <w:rFonts w:eastAsia="MS Mincho"/>
          <w:lang w:eastAsia="en-GB"/>
        </w:rPr>
        <w:t>All unauthenticated SSL (HTTPS) traffic is routed via a secure SSL Tunnel (Port 443) to the receiving web application server</w:t>
      </w:r>
      <w:r w:rsidR="00E6070D" w:rsidRPr="00654DC6">
        <w:rPr>
          <w:rFonts w:eastAsia="MS Mincho"/>
          <w:lang w:eastAsia="en-GB"/>
        </w:rPr>
        <w:t>.</w:t>
      </w:r>
    </w:p>
    <w:p w14:paraId="54CD4DF4" w14:textId="77777777" w:rsidR="007C364B" w:rsidRPr="00654DC6" w:rsidRDefault="007C364B" w:rsidP="00421C61">
      <w:pPr>
        <w:pStyle w:val="Heading2"/>
      </w:pPr>
      <w:bookmarkStart w:id="386" w:name="_Toc473621360"/>
      <w:r w:rsidRPr="00654DC6">
        <w:t>Service Oriented Architecture</w:t>
      </w:r>
      <w:bookmarkEnd w:id="386"/>
    </w:p>
    <w:p w14:paraId="6334734A" w14:textId="20257454" w:rsidR="000229A1" w:rsidRPr="00654DC6" w:rsidRDefault="000229A1" w:rsidP="004D619D">
      <w:pPr>
        <w:pStyle w:val="BodyText2"/>
      </w:pPr>
      <w:r w:rsidRPr="00654DC6">
        <w:t>EVSS</w:t>
      </w:r>
      <w:r w:rsidR="00F547EE" w:rsidRPr="00654DC6">
        <w:t>P2</w:t>
      </w:r>
      <w:r w:rsidRPr="00654DC6">
        <w:t xml:space="preserve"> was designed following guidance from ASD, in compliance with TRM. The EVSS</w:t>
      </w:r>
      <w:r w:rsidR="00F547EE" w:rsidRPr="00654DC6">
        <w:t>P2</w:t>
      </w:r>
      <w:r w:rsidRPr="00654DC6">
        <w:t xml:space="preserve"> design is based on principles described in the Enterprise Architecture Framework following VA ETA principles, which include service oriented modeling, architecture, orchestration and platform delivered as a service (PaaS).</w:t>
      </w:r>
      <w:r w:rsidR="001E2E78" w:rsidRPr="00654DC6">
        <w:t xml:space="preserve"> Where possible EVSS</w:t>
      </w:r>
      <w:r w:rsidR="00F547EE" w:rsidRPr="00654DC6">
        <w:t>P2</w:t>
      </w:r>
      <w:r w:rsidR="001E2E78" w:rsidRPr="00654DC6">
        <w:t xml:space="preserve"> produces consumable WSCR and REST and API for other portals in the VA to connect. EVSS</w:t>
      </w:r>
      <w:r w:rsidR="00F547EE" w:rsidRPr="00654DC6">
        <w:t>P2</w:t>
      </w:r>
      <w:r w:rsidR="001E2E78" w:rsidRPr="00654DC6">
        <w:t xml:space="preserve"> has dependencies on several partners and is a major consumer of services offered</w:t>
      </w:r>
      <w:r w:rsidR="002861FB" w:rsidRPr="00654DC6">
        <w:t xml:space="preserve"> by partners.</w:t>
      </w:r>
    </w:p>
    <w:p w14:paraId="2E325FCA" w14:textId="77777777" w:rsidR="00D23E5F" w:rsidRPr="00654DC6" w:rsidRDefault="00D23E5F" w:rsidP="00E535BE">
      <w:pPr>
        <w:pStyle w:val="BodyText"/>
        <w:keepNext/>
        <w:jc w:val="center"/>
        <w:rPr>
          <w:lang w:val="en-US"/>
        </w:rPr>
      </w:pPr>
      <w:r w:rsidRPr="00654DC6">
        <w:rPr>
          <w:noProof/>
          <w:lang w:val="en-US" w:eastAsia="en-US"/>
        </w:rPr>
        <w:drawing>
          <wp:inline distT="0" distB="0" distL="0" distR="0" wp14:anchorId="09CA8B19" wp14:editId="3ED447B7">
            <wp:extent cx="5882718" cy="4785726"/>
            <wp:effectExtent l="0" t="0" r="3810" b="0"/>
            <wp:docPr id="55" name="Picture 55" title="Figure: Service Oriented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882718" cy="4785726"/>
                    </a:xfrm>
                    <a:prstGeom prst="rect">
                      <a:avLst/>
                    </a:prstGeom>
                    <a:noFill/>
                    <a:ln>
                      <a:noFill/>
                    </a:ln>
                  </pic:spPr>
                </pic:pic>
              </a:graphicData>
            </a:graphic>
          </wp:inline>
        </w:drawing>
      </w:r>
    </w:p>
    <w:p w14:paraId="5D91860C" w14:textId="5B49C461" w:rsidR="00833844" w:rsidRPr="00654DC6" w:rsidRDefault="00E535BE" w:rsidP="00E535BE">
      <w:pPr>
        <w:pStyle w:val="Caption"/>
      </w:pPr>
      <w:bookmarkStart w:id="387" w:name="_Toc450636045"/>
      <w:bookmarkStart w:id="388" w:name="_Toc473621471"/>
      <w:r w:rsidRPr="00654DC6">
        <w:t xml:space="preserve">Figure </w:t>
      </w:r>
      <w:fldSimple w:instr=" SEQ Figure \* ARABIC ">
        <w:r w:rsidR="00A24F3A">
          <w:rPr>
            <w:noProof/>
          </w:rPr>
          <w:t>14</w:t>
        </w:r>
      </w:fldSimple>
      <w:r w:rsidRPr="00654DC6">
        <w:t xml:space="preserve">: </w:t>
      </w:r>
      <w:r w:rsidR="00833844" w:rsidRPr="00654DC6">
        <w:t>Service Oriented Architecture</w:t>
      </w:r>
      <w:bookmarkEnd w:id="387"/>
      <w:bookmarkEnd w:id="388"/>
      <w:r w:rsidR="00833844" w:rsidRPr="00654DC6">
        <w:t xml:space="preserve"> </w:t>
      </w:r>
    </w:p>
    <w:p w14:paraId="32D06702" w14:textId="0AC55D92" w:rsidR="00085423" w:rsidRPr="00654DC6" w:rsidRDefault="00085423" w:rsidP="004D619D">
      <w:pPr>
        <w:pStyle w:val="BodyText2"/>
      </w:pPr>
      <w:r w:rsidRPr="00654DC6">
        <w:t>In EVSS</w:t>
      </w:r>
      <w:r w:rsidR="005F0330" w:rsidRPr="00654DC6">
        <w:t>P2</w:t>
      </w:r>
      <w:r w:rsidRPr="00654DC6">
        <w:t xml:space="preserve"> and adhering to VA; SOA is a style of architecting EVSS</w:t>
      </w:r>
      <w:r w:rsidR="005F0330" w:rsidRPr="00654DC6">
        <w:t>P2</w:t>
      </w:r>
      <w:r w:rsidRPr="00654DC6">
        <w:t xml:space="preserve"> applications in such a way that they are composed of discrete software agents that have simple, well defined interfaces and are orchestrated through a loose coupling to perform a required function. As such, there are 2 roles in SOA- a service provider and a service consumer. A software agent may play both roles. SOA is not an entirely new concept – however, this article mainly focuses on SOA as implemented with web services.</w:t>
      </w:r>
    </w:p>
    <w:p w14:paraId="000C79BE" w14:textId="50A34DEB" w:rsidR="00085423" w:rsidRPr="00654DC6" w:rsidRDefault="00085423" w:rsidP="004D619D">
      <w:pPr>
        <w:pStyle w:val="BodyText2"/>
      </w:pPr>
      <w:r w:rsidRPr="00654DC6">
        <w:t>In EVSS</w:t>
      </w:r>
      <w:r w:rsidR="005F0330" w:rsidRPr="00654DC6">
        <w:t>P2</w:t>
      </w:r>
      <w:r w:rsidRPr="00654DC6">
        <w:t>, we follow the following principles:</w:t>
      </w:r>
    </w:p>
    <w:p w14:paraId="79A72278" w14:textId="23F1218B" w:rsidR="00085423" w:rsidRPr="00654DC6" w:rsidRDefault="00085423" w:rsidP="004D619D">
      <w:pPr>
        <w:pStyle w:val="BodyTextBullet1"/>
      </w:pPr>
      <w:r w:rsidRPr="00654DC6">
        <w:t>Divide EVSS</w:t>
      </w:r>
      <w:r w:rsidR="005F0330" w:rsidRPr="00654DC6">
        <w:t>P2</w:t>
      </w:r>
      <w:r w:rsidRPr="00654DC6">
        <w:t xml:space="preserve"> code into reusable modules.</w:t>
      </w:r>
    </w:p>
    <w:p w14:paraId="1BE25B7F" w14:textId="77777777" w:rsidR="00085423" w:rsidRPr="00654DC6" w:rsidRDefault="00085423" w:rsidP="004D619D">
      <w:pPr>
        <w:pStyle w:val="BodyTextBullet1"/>
      </w:pPr>
      <w:r w:rsidRPr="00654DC6">
        <w:t>Encapsulate in a module any design decision that is likely to change.</w:t>
      </w:r>
    </w:p>
    <w:p w14:paraId="55DCC8AA" w14:textId="77777777" w:rsidR="00085423" w:rsidRPr="00654DC6" w:rsidRDefault="00085423" w:rsidP="004D619D">
      <w:pPr>
        <w:pStyle w:val="BodyTextBullet1"/>
      </w:pPr>
      <w:r w:rsidRPr="00654DC6">
        <w:t>Design your modules in such a way that they can be combined in different useful way</w:t>
      </w:r>
    </w:p>
    <w:p w14:paraId="120AFE13" w14:textId="77777777" w:rsidR="00085423" w:rsidRPr="00654DC6" w:rsidRDefault="008A6D25" w:rsidP="004D619D">
      <w:pPr>
        <w:pStyle w:val="BodyTextBullet1"/>
      </w:pPr>
      <w:r w:rsidRPr="00654DC6">
        <w:t>Orchestrate</w:t>
      </w:r>
      <w:r w:rsidR="00085423" w:rsidRPr="00654DC6">
        <w:t xml:space="preserve"> and expose services when possible</w:t>
      </w:r>
    </w:p>
    <w:p w14:paraId="4AC1C9FC" w14:textId="77777777" w:rsidR="00085423" w:rsidRPr="00654DC6" w:rsidRDefault="00085423" w:rsidP="004D619D">
      <w:pPr>
        <w:pStyle w:val="BodyTextBullet1"/>
      </w:pPr>
      <w:r w:rsidRPr="00654DC6">
        <w:t>Manage diligently Web Service Change Requests WSCR</w:t>
      </w:r>
    </w:p>
    <w:p w14:paraId="076EB366" w14:textId="77777777" w:rsidR="00085423" w:rsidRPr="00654DC6" w:rsidRDefault="00085423" w:rsidP="004D619D">
      <w:pPr>
        <w:pStyle w:val="BodyTextBullet1"/>
      </w:pPr>
      <w:r w:rsidRPr="00654DC6">
        <w:t>Sustain WSDL, JSON and REST connections</w:t>
      </w:r>
    </w:p>
    <w:p w14:paraId="3CE50448" w14:textId="16D7906E" w:rsidR="00085423" w:rsidRPr="00654DC6" w:rsidRDefault="00085423" w:rsidP="004D619D">
      <w:pPr>
        <w:pStyle w:val="BodyText2"/>
      </w:pPr>
      <w:r w:rsidRPr="00654DC6">
        <w:t>In EVSS</w:t>
      </w:r>
      <w:r w:rsidR="005F0330" w:rsidRPr="00654DC6">
        <w:t>P2</w:t>
      </w:r>
      <w:r w:rsidRPr="00654DC6">
        <w:t xml:space="preserve"> SOA is achieve when modules communicate by sending messages to each other over the network, rather than by more </w:t>
      </w:r>
      <w:r w:rsidR="008A6D25" w:rsidRPr="00654DC6">
        <w:t>traditional</w:t>
      </w:r>
      <w:r w:rsidRPr="00654DC6">
        <w:t xml:space="preserve"> programming-language mechanisms like procedure calls. In particular, in EVSS</w:t>
      </w:r>
      <w:r w:rsidR="005F0330" w:rsidRPr="00654DC6">
        <w:t>P2</w:t>
      </w:r>
      <w:r w:rsidRPr="00654DC6">
        <w:t>enterprise application service-oriented architecture the parts generally don't share mutable state (global variables in a traditional program). Or if they do share state, that state is carefully locked up in a database which is itself an agent and which can easily manage multiple concurrent clients.</w:t>
      </w:r>
    </w:p>
    <w:p w14:paraId="38E208C9" w14:textId="77777777" w:rsidR="00AC5466" w:rsidRPr="00654DC6" w:rsidRDefault="00AC5466" w:rsidP="005B58C1">
      <w:pPr>
        <w:pStyle w:val="Heading2"/>
        <w:keepNext/>
        <w:ind w:left="806"/>
      </w:pPr>
      <w:bookmarkStart w:id="389" w:name="_Toc473621361"/>
      <w:r w:rsidRPr="00654DC6">
        <w:t>Enterprise Architecture</w:t>
      </w:r>
      <w:bookmarkEnd w:id="389"/>
    </w:p>
    <w:p w14:paraId="5277DD90" w14:textId="6547BD33" w:rsidR="00AC5466" w:rsidRPr="00654DC6" w:rsidRDefault="00AC5466" w:rsidP="004D619D">
      <w:pPr>
        <w:pStyle w:val="BodyText2"/>
      </w:pPr>
      <w:r w:rsidRPr="00654DC6">
        <w:t>EVSS</w:t>
      </w:r>
      <w:r w:rsidR="005F0330" w:rsidRPr="00654DC6">
        <w:t>P2</w:t>
      </w:r>
      <w:r w:rsidRPr="00654DC6">
        <w:t xml:space="preserve"> is designed based on VA Enterprise Architecture Framework and closely following FEAF</w:t>
      </w:r>
      <w:r w:rsidR="00C4342B" w:rsidRPr="00654DC6">
        <w:t>, Zachman and OneVA</w:t>
      </w:r>
      <w:r w:rsidRPr="00654DC6">
        <w:t>.</w:t>
      </w:r>
      <w:r w:rsidR="00F24582" w:rsidRPr="00654DC6">
        <w:t xml:space="preserve"> EVSS</w:t>
      </w:r>
      <w:r w:rsidR="005F0330" w:rsidRPr="00654DC6">
        <w:t>P2</w:t>
      </w:r>
      <w:r w:rsidR="00F24582" w:rsidRPr="00654DC6">
        <w:t xml:space="preserve"> is modeled based on GAO-10-846G.</w:t>
      </w:r>
    </w:p>
    <w:p w14:paraId="5B7BAF48" w14:textId="0C3236CE" w:rsidR="00C4342B" w:rsidRPr="00654DC6" w:rsidRDefault="00C4342B" w:rsidP="004D619D">
      <w:pPr>
        <w:pStyle w:val="BodyText2"/>
      </w:pPr>
      <w:r w:rsidRPr="00654DC6">
        <w:t>Specifically EVSS</w:t>
      </w:r>
      <w:r w:rsidR="005F0330" w:rsidRPr="00654DC6">
        <w:t>P2</w:t>
      </w:r>
      <w:r w:rsidRPr="00654DC6">
        <w:t xml:space="preserve"> follows the GAO CIO council, </w:t>
      </w:r>
      <w:hyperlink r:id="rId93" w:history="1">
        <w:r w:rsidRPr="00654DC6">
          <w:rPr>
            <w:rStyle w:val="Hyperlink"/>
          </w:rPr>
          <w:t>http://www.gao.gov/assets/590/588407.pdf</w:t>
        </w:r>
      </w:hyperlink>
    </w:p>
    <w:p w14:paraId="3300526C" w14:textId="77777777" w:rsidR="00235741" w:rsidRPr="00654DC6" w:rsidRDefault="00235741" w:rsidP="004D619D">
      <w:pPr>
        <w:pStyle w:val="BodyText2"/>
      </w:pPr>
      <w:r w:rsidRPr="00654DC6">
        <w:t xml:space="preserve">EVSS is also built on OneVA and TRM principles described, </w:t>
      </w:r>
      <w:hyperlink r:id="rId94" w:history="1">
        <w:r w:rsidRPr="00654DC6">
          <w:rPr>
            <w:rStyle w:val="Hyperlink"/>
          </w:rPr>
          <w:t>http://www.ea.oit.va.gov/</w:t>
        </w:r>
      </w:hyperlink>
    </w:p>
    <w:p w14:paraId="2E66B6FA" w14:textId="77777777" w:rsidR="00235741" w:rsidRPr="00654DC6" w:rsidRDefault="00235741" w:rsidP="004D619D">
      <w:pPr>
        <w:pStyle w:val="BodyText2"/>
      </w:pPr>
      <w:r w:rsidRPr="00654DC6">
        <w:t>EVSS is in full compliance with ETA</w:t>
      </w:r>
    </w:p>
    <w:p w14:paraId="35866213" w14:textId="77777777" w:rsidR="00235741" w:rsidRPr="00654DC6" w:rsidRDefault="00D1247F" w:rsidP="004D619D">
      <w:pPr>
        <w:pStyle w:val="BodyText2"/>
      </w:pPr>
      <w:hyperlink r:id="rId95" w:history="1">
        <w:r w:rsidR="00235741" w:rsidRPr="00654DC6">
          <w:rPr>
            <w:rStyle w:val="Hyperlink"/>
          </w:rPr>
          <w:t>http://www.ea.oit.va.gov/EAOIT/docs/April_2014_Release_Docs/OneVA_EA_ETA_Compliance_v3_03312014.pdf</w:t>
        </w:r>
      </w:hyperlink>
    </w:p>
    <w:p w14:paraId="7F6D30CA" w14:textId="77777777" w:rsidR="00235741" w:rsidRPr="00654DC6" w:rsidRDefault="00235741" w:rsidP="004D619D">
      <w:pPr>
        <w:pStyle w:val="BodyText2"/>
      </w:pPr>
      <w:r w:rsidRPr="00654DC6">
        <w:t>The EVSS design:</w:t>
      </w:r>
    </w:p>
    <w:p w14:paraId="1AF5B6F0" w14:textId="77777777" w:rsidR="00235741" w:rsidRPr="00654DC6" w:rsidRDefault="00235741" w:rsidP="004D619D">
      <w:pPr>
        <w:pStyle w:val="BodyTextBullet1"/>
      </w:pPr>
      <w:r w:rsidRPr="00654DC6">
        <w:t>Ensure interoperability of solutions</w:t>
      </w:r>
    </w:p>
    <w:p w14:paraId="5F77CAE9" w14:textId="77777777" w:rsidR="00235741" w:rsidRPr="00654DC6" w:rsidRDefault="00235741" w:rsidP="004D619D">
      <w:pPr>
        <w:pStyle w:val="BodyTextBullet1"/>
      </w:pPr>
      <w:r w:rsidRPr="00654DC6">
        <w:t>Transition IT capabilities to the technology environment envisioned in the VA IT Roadmap</w:t>
      </w:r>
    </w:p>
    <w:p w14:paraId="11B02F8E" w14:textId="7D6D382D" w:rsidR="00235741" w:rsidRPr="00654DC6" w:rsidRDefault="00235741" w:rsidP="004D619D">
      <w:pPr>
        <w:pStyle w:val="BodyText2"/>
      </w:pPr>
      <w:r w:rsidRPr="00654DC6">
        <w:t>EVSS Application developers ensure that solutions developed are in alignment with enterprise-wide technical guidance and to help prepare for milestone review processes. All VA solutions and investments are in compliance comply with the business and technical layers of the OneVA EA. It should be noted that the ETA represents the technical layer of OneVA EA allowing for EVSS</w:t>
      </w:r>
      <w:r w:rsidR="005F0330" w:rsidRPr="00654DC6">
        <w:t>P2</w:t>
      </w:r>
      <w:r w:rsidRPr="00654DC6">
        <w:t xml:space="preserve"> compliance.</w:t>
      </w:r>
    </w:p>
    <w:p w14:paraId="2F1D0512" w14:textId="62111127" w:rsidR="00955E32" w:rsidRPr="00654DC6" w:rsidRDefault="00955E32" w:rsidP="004D619D">
      <w:pPr>
        <w:pStyle w:val="BodyText2"/>
      </w:pPr>
      <w:r w:rsidRPr="00654DC6">
        <w:t>EVSS</w:t>
      </w:r>
      <w:r w:rsidR="005F0330" w:rsidRPr="00654DC6">
        <w:t>P2</w:t>
      </w:r>
      <w:r w:rsidRPr="00654DC6">
        <w:t xml:space="preserve"> is built in many tiers, portal, web, and services, including clusters to aid the orchestration of transactions and calls. </w:t>
      </w:r>
    </w:p>
    <w:p w14:paraId="07585D02" w14:textId="438A919E" w:rsidR="00955E32" w:rsidRPr="00654DC6" w:rsidRDefault="00E535BE" w:rsidP="004D619D">
      <w:pPr>
        <w:pStyle w:val="BodyText2"/>
      </w:pPr>
      <w:r w:rsidRPr="00654DC6">
        <w:fldChar w:fldCharType="begin"/>
      </w:r>
      <w:r w:rsidRPr="00654DC6">
        <w:instrText xml:space="preserve"> REF _Ref434567129 \h </w:instrText>
      </w:r>
      <w:r w:rsidRPr="00654DC6">
        <w:fldChar w:fldCharType="separate"/>
      </w:r>
      <w:r w:rsidR="00A24F3A" w:rsidRPr="00654DC6">
        <w:t xml:space="preserve">Figure </w:t>
      </w:r>
      <w:r w:rsidR="00A24F3A">
        <w:rPr>
          <w:noProof/>
        </w:rPr>
        <w:t>15</w:t>
      </w:r>
      <w:r w:rsidRPr="00654DC6">
        <w:fldChar w:fldCharType="end"/>
      </w:r>
      <w:r w:rsidRPr="00654DC6">
        <w:t xml:space="preserve"> </w:t>
      </w:r>
      <w:r w:rsidR="00955E32" w:rsidRPr="00654DC6">
        <w:t>represents a high level view of the tiers in which the application is built, including components at different cluster layers.</w:t>
      </w:r>
    </w:p>
    <w:p w14:paraId="40256995" w14:textId="77777777" w:rsidR="003B3463" w:rsidRPr="00654DC6" w:rsidRDefault="003B3463" w:rsidP="00E535BE">
      <w:pPr>
        <w:pStyle w:val="BodyText"/>
        <w:keepNext/>
        <w:jc w:val="center"/>
        <w:rPr>
          <w:lang w:val="en-US"/>
        </w:rPr>
      </w:pPr>
      <w:r w:rsidRPr="00654DC6">
        <w:rPr>
          <w:noProof/>
          <w:lang w:val="en-US" w:eastAsia="en-US"/>
        </w:rPr>
        <w:drawing>
          <wp:inline distT="0" distB="0" distL="0" distR="0" wp14:anchorId="3EEA43BA" wp14:editId="13A0195A">
            <wp:extent cx="5238750" cy="3921041"/>
            <wp:effectExtent l="0" t="0" r="0" b="3810"/>
            <wp:docPr id="57" name="Picture 57" title="Figure: High Level Application Ti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39764" cy="3921800"/>
                    </a:xfrm>
                    <a:prstGeom prst="rect">
                      <a:avLst/>
                    </a:prstGeom>
                    <a:noFill/>
                    <a:ln>
                      <a:noFill/>
                    </a:ln>
                  </pic:spPr>
                </pic:pic>
              </a:graphicData>
            </a:graphic>
          </wp:inline>
        </w:drawing>
      </w:r>
    </w:p>
    <w:p w14:paraId="7650457A" w14:textId="37FF93C8" w:rsidR="00833844" w:rsidRPr="00654DC6" w:rsidRDefault="00E535BE" w:rsidP="00763751">
      <w:pPr>
        <w:pStyle w:val="Caption"/>
        <w:keepLines w:val="0"/>
      </w:pPr>
      <w:bookmarkStart w:id="390" w:name="_Ref434567129"/>
      <w:bookmarkStart w:id="391" w:name="_Toc450636046"/>
      <w:bookmarkStart w:id="392" w:name="_Toc473621472"/>
      <w:r w:rsidRPr="00654DC6">
        <w:t xml:space="preserve">Figure </w:t>
      </w:r>
      <w:fldSimple w:instr=" SEQ Figure \* ARABIC ">
        <w:r w:rsidR="00A24F3A">
          <w:rPr>
            <w:noProof/>
          </w:rPr>
          <w:t>15</w:t>
        </w:r>
      </w:fldSimple>
      <w:bookmarkEnd w:id="390"/>
      <w:r w:rsidRPr="00654DC6">
        <w:t xml:space="preserve">: </w:t>
      </w:r>
      <w:r w:rsidR="00901A53" w:rsidRPr="00654DC6">
        <w:t>High Level Application Tiers</w:t>
      </w:r>
      <w:bookmarkEnd w:id="391"/>
      <w:bookmarkEnd w:id="392"/>
    </w:p>
    <w:p w14:paraId="00865D0C" w14:textId="77777777" w:rsidR="006D7702" w:rsidRPr="00654DC6" w:rsidRDefault="006D7702" w:rsidP="007F06A8">
      <w:pPr>
        <w:pStyle w:val="Heading2"/>
        <w:keepNext/>
        <w:ind w:left="806"/>
      </w:pPr>
      <w:bookmarkStart w:id="393" w:name="_Toc473621362"/>
      <w:r w:rsidRPr="00654DC6">
        <w:t>Development Platform</w:t>
      </w:r>
      <w:bookmarkEnd w:id="393"/>
    </w:p>
    <w:p w14:paraId="3DAC556C" w14:textId="43CBFA48" w:rsidR="006D7702" w:rsidRPr="00654DC6" w:rsidRDefault="004D619D" w:rsidP="004D619D">
      <w:pPr>
        <w:pStyle w:val="BodyText2"/>
        <w:rPr>
          <w:rFonts w:eastAsia="MS Mincho"/>
          <w:lang w:eastAsia="en-GB"/>
        </w:rPr>
      </w:pPr>
      <w:r w:rsidRPr="00654DC6">
        <w:rPr>
          <w:rFonts w:eastAsia="MS Mincho"/>
          <w:lang w:eastAsia="en-GB"/>
        </w:rPr>
        <w:fldChar w:fldCharType="begin"/>
      </w:r>
      <w:r w:rsidRPr="00654DC6">
        <w:rPr>
          <w:rFonts w:eastAsia="MS Mincho"/>
          <w:lang w:eastAsia="en-GB"/>
        </w:rPr>
        <w:instrText xml:space="preserve"> REF _Ref434498366 \h </w:instrText>
      </w:r>
      <w:r w:rsidRPr="00654DC6">
        <w:rPr>
          <w:rFonts w:eastAsia="MS Mincho"/>
          <w:lang w:eastAsia="en-GB"/>
        </w:rPr>
      </w:r>
      <w:r w:rsidRPr="00654DC6">
        <w:rPr>
          <w:rFonts w:eastAsia="MS Mincho"/>
          <w:lang w:eastAsia="en-GB"/>
        </w:rPr>
        <w:fldChar w:fldCharType="separate"/>
      </w:r>
      <w:r w:rsidR="00A24F3A" w:rsidRPr="00654DC6">
        <w:t xml:space="preserve">Table </w:t>
      </w:r>
      <w:r w:rsidR="00A24F3A">
        <w:rPr>
          <w:noProof/>
        </w:rPr>
        <w:t>27</w:t>
      </w:r>
      <w:r w:rsidRPr="00654DC6">
        <w:rPr>
          <w:rFonts w:eastAsia="MS Mincho"/>
          <w:lang w:eastAsia="en-GB"/>
        </w:rPr>
        <w:fldChar w:fldCharType="end"/>
      </w:r>
      <w:r w:rsidR="006D7702" w:rsidRPr="00654DC6">
        <w:rPr>
          <w:rFonts w:eastAsia="MS Mincho"/>
          <w:lang w:eastAsia="en-GB"/>
        </w:rPr>
        <w:t xml:space="preserve"> provides a detailed listing of the various EVSS</w:t>
      </w:r>
      <w:r w:rsidR="005F0330" w:rsidRPr="00654DC6">
        <w:rPr>
          <w:rFonts w:eastAsia="MS Mincho"/>
          <w:lang w:eastAsia="en-GB"/>
        </w:rPr>
        <w:t>P2</w:t>
      </w:r>
      <w:r w:rsidR="006D7702" w:rsidRPr="00654DC6">
        <w:rPr>
          <w:rFonts w:eastAsia="MS Mincho"/>
          <w:lang w:eastAsia="en-GB"/>
        </w:rPr>
        <w:t xml:space="preserve"> environments and the software and development tools used to build and support the environments.</w:t>
      </w:r>
      <w:r w:rsidR="007C364B" w:rsidRPr="00654DC6">
        <w:rPr>
          <w:rFonts w:eastAsia="MS Mincho"/>
          <w:lang w:eastAsia="en-GB"/>
        </w:rPr>
        <w:t xml:space="preserve"> We are also using Red Hat v6 and also SiteMinder 12.5.2.</w:t>
      </w:r>
    </w:p>
    <w:p w14:paraId="1755F5B1" w14:textId="034D7254" w:rsidR="004D619D" w:rsidRPr="00654DC6" w:rsidRDefault="004D619D" w:rsidP="00E535BE">
      <w:pPr>
        <w:pStyle w:val="CaptionTable"/>
      </w:pPr>
      <w:bookmarkStart w:id="394" w:name="_Ref434498366"/>
      <w:bookmarkStart w:id="395" w:name="_Toc473621454"/>
      <w:r w:rsidRPr="00654DC6">
        <w:t xml:space="preserve">Table </w:t>
      </w:r>
      <w:fldSimple w:instr=" SEQ Table \* ARABIC ">
        <w:r w:rsidR="00A24F3A">
          <w:rPr>
            <w:noProof/>
          </w:rPr>
          <w:t>27</w:t>
        </w:r>
      </w:fldSimple>
      <w:bookmarkEnd w:id="394"/>
      <w:r w:rsidRPr="00654DC6">
        <w:t>: EVSS</w:t>
      </w:r>
      <w:r w:rsidR="005F0330" w:rsidRPr="00654DC6">
        <w:t>P2</w:t>
      </w:r>
      <w:r w:rsidRPr="00654DC6">
        <w:t xml:space="preserve"> Development Platform</w:t>
      </w:r>
      <w:bookmarkEnd w:id="395"/>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Caption w:val="Table: EVSS Development Platform"/>
      </w:tblPr>
      <w:tblGrid>
        <w:gridCol w:w="3167"/>
        <w:gridCol w:w="3420"/>
        <w:gridCol w:w="3709"/>
      </w:tblGrid>
      <w:tr w:rsidR="006D7702" w:rsidRPr="00654DC6" w14:paraId="4E84626D" w14:textId="77777777" w:rsidTr="00161C39">
        <w:trPr>
          <w:trHeight w:val="480"/>
          <w:tblHeader/>
          <w:jc w:val="center"/>
        </w:trPr>
        <w:tc>
          <w:tcPr>
            <w:tcW w:w="1538" w:type="pct"/>
            <w:tcBorders>
              <w:bottom w:val="single" w:sz="6" w:space="0" w:color="auto"/>
            </w:tcBorders>
            <w:shd w:val="pct15" w:color="auto" w:fill="auto"/>
            <w:vAlign w:val="center"/>
          </w:tcPr>
          <w:p w14:paraId="57BF43FE" w14:textId="77777777" w:rsidR="006D7702" w:rsidRPr="00654DC6" w:rsidRDefault="006D7702" w:rsidP="004D619D">
            <w:pPr>
              <w:pStyle w:val="TableHeading"/>
            </w:pPr>
            <w:r w:rsidRPr="00654DC6">
              <w:t>Environment</w:t>
            </w:r>
          </w:p>
        </w:tc>
        <w:tc>
          <w:tcPr>
            <w:tcW w:w="1661" w:type="pct"/>
            <w:tcBorders>
              <w:bottom w:val="single" w:sz="6" w:space="0" w:color="auto"/>
            </w:tcBorders>
            <w:shd w:val="pct15" w:color="auto" w:fill="auto"/>
            <w:vAlign w:val="center"/>
          </w:tcPr>
          <w:p w14:paraId="5FA0460E" w14:textId="77777777" w:rsidR="006D7702" w:rsidRPr="00654DC6" w:rsidRDefault="006D7702" w:rsidP="004D619D">
            <w:pPr>
              <w:pStyle w:val="TableHeading"/>
            </w:pPr>
            <w:r w:rsidRPr="00654DC6">
              <w:t>Software/Tool</w:t>
            </w:r>
          </w:p>
        </w:tc>
        <w:tc>
          <w:tcPr>
            <w:tcW w:w="1801" w:type="pct"/>
            <w:tcBorders>
              <w:bottom w:val="single" w:sz="6" w:space="0" w:color="auto"/>
            </w:tcBorders>
            <w:shd w:val="pct15" w:color="auto" w:fill="auto"/>
            <w:vAlign w:val="center"/>
          </w:tcPr>
          <w:p w14:paraId="22AC7EAC" w14:textId="77777777" w:rsidR="006D7702" w:rsidRPr="00654DC6" w:rsidRDefault="006D7702" w:rsidP="004D619D">
            <w:pPr>
              <w:pStyle w:val="TableHeading"/>
            </w:pPr>
            <w:r w:rsidRPr="00654DC6">
              <w:t>Vendor/Version</w:t>
            </w:r>
          </w:p>
        </w:tc>
      </w:tr>
      <w:tr w:rsidR="006D7702" w:rsidRPr="00654DC6" w14:paraId="62CB7E45" w14:textId="77777777" w:rsidTr="007F06A8">
        <w:trPr>
          <w:jc w:val="center"/>
        </w:trPr>
        <w:tc>
          <w:tcPr>
            <w:tcW w:w="1538" w:type="pct"/>
            <w:tcBorders>
              <w:bottom w:val="nil"/>
            </w:tcBorders>
            <w:shd w:val="clear" w:color="auto" w:fill="auto"/>
          </w:tcPr>
          <w:p w14:paraId="47C0D68D" w14:textId="77777777" w:rsidR="006D7702" w:rsidRPr="00654DC6" w:rsidRDefault="006D7702" w:rsidP="00CD627D">
            <w:pPr>
              <w:pStyle w:val="TableText0"/>
              <w:rPr>
                <w:rFonts w:eastAsia="Batang"/>
              </w:rPr>
            </w:pPr>
            <w:r w:rsidRPr="00654DC6">
              <w:t>Development</w:t>
            </w:r>
          </w:p>
        </w:tc>
        <w:tc>
          <w:tcPr>
            <w:tcW w:w="1661" w:type="pct"/>
            <w:shd w:val="clear" w:color="auto" w:fill="auto"/>
          </w:tcPr>
          <w:p w14:paraId="4BF3A8BA" w14:textId="77777777" w:rsidR="006D7702" w:rsidRPr="00654DC6" w:rsidRDefault="006D7702" w:rsidP="00CD627D">
            <w:pPr>
              <w:pStyle w:val="TableText0"/>
              <w:rPr>
                <w:rFonts w:eastAsia="Batang"/>
              </w:rPr>
            </w:pPr>
            <w:r w:rsidRPr="00654DC6">
              <w:t>Sun Java SDK</w:t>
            </w:r>
          </w:p>
        </w:tc>
        <w:tc>
          <w:tcPr>
            <w:tcW w:w="1801" w:type="pct"/>
            <w:shd w:val="clear" w:color="auto" w:fill="auto"/>
          </w:tcPr>
          <w:p w14:paraId="5D9CC8AD" w14:textId="04712F23" w:rsidR="006D7702" w:rsidRPr="00654DC6" w:rsidRDefault="006D7702" w:rsidP="000D7982">
            <w:pPr>
              <w:pStyle w:val="TableText0"/>
              <w:rPr>
                <w:rFonts w:eastAsia="Batang"/>
              </w:rPr>
            </w:pPr>
            <w:r w:rsidRPr="00654DC6">
              <w:t>Sun Java Development Kit (JDK) 1.</w:t>
            </w:r>
            <w:r w:rsidR="00161C39">
              <w:t>8</w:t>
            </w:r>
          </w:p>
        </w:tc>
      </w:tr>
      <w:tr w:rsidR="006D7702" w:rsidRPr="00654DC6" w14:paraId="32A17923" w14:textId="77777777" w:rsidTr="007F06A8">
        <w:trPr>
          <w:jc w:val="center"/>
        </w:trPr>
        <w:tc>
          <w:tcPr>
            <w:tcW w:w="1538" w:type="pct"/>
            <w:tcBorders>
              <w:top w:val="nil"/>
              <w:bottom w:val="nil"/>
            </w:tcBorders>
            <w:shd w:val="clear" w:color="auto" w:fill="auto"/>
          </w:tcPr>
          <w:p w14:paraId="33B80CB6" w14:textId="77777777" w:rsidR="006D7702" w:rsidRPr="00654DC6" w:rsidRDefault="006D7702" w:rsidP="00CD627D">
            <w:pPr>
              <w:pStyle w:val="TableText0"/>
              <w:rPr>
                <w:rFonts w:eastAsia="Batang"/>
                <w:b/>
              </w:rPr>
            </w:pPr>
          </w:p>
        </w:tc>
        <w:tc>
          <w:tcPr>
            <w:tcW w:w="1661" w:type="pct"/>
            <w:shd w:val="clear" w:color="auto" w:fill="auto"/>
          </w:tcPr>
          <w:p w14:paraId="36CC6E52" w14:textId="77777777" w:rsidR="006D7702" w:rsidRPr="00654DC6" w:rsidRDefault="006D7702" w:rsidP="00CD627D">
            <w:pPr>
              <w:pStyle w:val="TableText0"/>
            </w:pPr>
            <w:r w:rsidRPr="00654DC6">
              <w:t>Development – Integrated Development Environment (IDE)</w:t>
            </w:r>
          </w:p>
        </w:tc>
        <w:tc>
          <w:tcPr>
            <w:tcW w:w="1801" w:type="pct"/>
            <w:shd w:val="clear" w:color="auto" w:fill="auto"/>
          </w:tcPr>
          <w:p w14:paraId="5BB10F36" w14:textId="409C0699" w:rsidR="006D7702" w:rsidRPr="00654DC6" w:rsidRDefault="00627550" w:rsidP="005B58C1">
            <w:pPr>
              <w:pStyle w:val="TableText0"/>
            </w:pPr>
            <w:r w:rsidRPr="00654DC6">
              <w:t>Eclipse Classic</w:t>
            </w:r>
            <w:r w:rsidR="005B58C1">
              <w:t xml:space="preserve"> </w:t>
            </w:r>
            <w:r w:rsidR="00DD63C7">
              <w:t xml:space="preserve">4.5 &amp; </w:t>
            </w:r>
            <w:r w:rsidRPr="00654DC6">
              <w:t>4.</w:t>
            </w:r>
            <w:r>
              <w:t>6</w:t>
            </w:r>
          </w:p>
        </w:tc>
      </w:tr>
      <w:tr w:rsidR="006D7702" w:rsidRPr="00654DC6" w14:paraId="4C0D76EE" w14:textId="77777777" w:rsidTr="007F06A8">
        <w:trPr>
          <w:jc w:val="center"/>
        </w:trPr>
        <w:tc>
          <w:tcPr>
            <w:tcW w:w="1538" w:type="pct"/>
            <w:tcBorders>
              <w:top w:val="nil"/>
              <w:bottom w:val="nil"/>
            </w:tcBorders>
            <w:shd w:val="clear" w:color="auto" w:fill="auto"/>
          </w:tcPr>
          <w:p w14:paraId="77B10A7B" w14:textId="77777777" w:rsidR="006D7702" w:rsidRPr="00654DC6" w:rsidRDefault="006D7702" w:rsidP="00CD627D">
            <w:pPr>
              <w:pStyle w:val="TableText0"/>
              <w:rPr>
                <w:rFonts w:eastAsia="Batang"/>
                <w:b/>
              </w:rPr>
            </w:pPr>
          </w:p>
        </w:tc>
        <w:tc>
          <w:tcPr>
            <w:tcW w:w="1661" w:type="pct"/>
            <w:shd w:val="clear" w:color="auto" w:fill="auto"/>
          </w:tcPr>
          <w:p w14:paraId="5DEBF78F" w14:textId="77777777" w:rsidR="006D7702" w:rsidRPr="00654DC6" w:rsidRDefault="006D7702" w:rsidP="00CD627D">
            <w:pPr>
              <w:pStyle w:val="TableText0"/>
            </w:pPr>
            <w:r w:rsidRPr="00654DC6">
              <w:t>Database</w:t>
            </w:r>
          </w:p>
        </w:tc>
        <w:tc>
          <w:tcPr>
            <w:tcW w:w="1801" w:type="pct"/>
            <w:shd w:val="clear" w:color="auto" w:fill="auto"/>
          </w:tcPr>
          <w:p w14:paraId="408511ED" w14:textId="77777777" w:rsidR="006D7702" w:rsidRPr="00654DC6" w:rsidRDefault="006D7702" w:rsidP="00CD627D">
            <w:pPr>
              <w:pStyle w:val="TableText0"/>
            </w:pPr>
            <w:r w:rsidRPr="00654DC6">
              <w:t xml:space="preserve">Oracle </w:t>
            </w:r>
            <w:r w:rsidR="0013427F" w:rsidRPr="00654DC6">
              <w:t>11g</w:t>
            </w:r>
            <w:r w:rsidR="003F3BD2" w:rsidRPr="00654DC6">
              <w:t xml:space="preserve"> R2</w:t>
            </w:r>
          </w:p>
        </w:tc>
      </w:tr>
      <w:tr w:rsidR="006D7702" w:rsidRPr="00654DC6" w14:paraId="1688AD1E" w14:textId="77777777" w:rsidTr="007F06A8">
        <w:trPr>
          <w:cantSplit/>
          <w:jc w:val="center"/>
        </w:trPr>
        <w:tc>
          <w:tcPr>
            <w:tcW w:w="1538" w:type="pct"/>
            <w:tcBorders>
              <w:top w:val="nil"/>
              <w:bottom w:val="single" w:sz="6" w:space="0" w:color="auto"/>
            </w:tcBorders>
            <w:shd w:val="clear" w:color="auto" w:fill="auto"/>
          </w:tcPr>
          <w:p w14:paraId="3B986D64" w14:textId="77777777" w:rsidR="006D7702" w:rsidRPr="00654DC6" w:rsidRDefault="006D7702" w:rsidP="00CD627D">
            <w:pPr>
              <w:pStyle w:val="TableText0"/>
              <w:rPr>
                <w:rFonts w:eastAsia="Batang"/>
                <w:b/>
              </w:rPr>
            </w:pPr>
          </w:p>
        </w:tc>
        <w:tc>
          <w:tcPr>
            <w:tcW w:w="1661" w:type="pct"/>
            <w:tcBorders>
              <w:bottom w:val="single" w:sz="6" w:space="0" w:color="auto"/>
            </w:tcBorders>
            <w:shd w:val="clear" w:color="auto" w:fill="auto"/>
          </w:tcPr>
          <w:p w14:paraId="61A96281" w14:textId="77777777" w:rsidR="006D7702" w:rsidRPr="00654DC6" w:rsidRDefault="006D7702" w:rsidP="00CD627D">
            <w:pPr>
              <w:pStyle w:val="TableText0"/>
            </w:pPr>
            <w:r w:rsidRPr="00654DC6">
              <w:t>Source Code Repository</w:t>
            </w:r>
          </w:p>
        </w:tc>
        <w:tc>
          <w:tcPr>
            <w:tcW w:w="1801" w:type="pct"/>
            <w:tcBorders>
              <w:bottom w:val="single" w:sz="6" w:space="0" w:color="auto"/>
            </w:tcBorders>
            <w:shd w:val="clear" w:color="auto" w:fill="auto"/>
          </w:tcPr>
          <w:p w14:paraId="3A34CC26" w14:textId="77777777" w:rsidR="006D7702" w:rsidRPr="00654DC6" w:rsidRDefault="006D7702" w:rsidP="00CD627D">
            <w:pPr>
              <w:pStyle w:val="TableText0"/>
            </w:pPr>
            <w:r w:rsidRPr="00654DC6">
              <w:t xml:space="preserve">Rational </w:t>
            </w:r>
            <w:r w:rsidR="00DE33EF" w:rsidRPr="00654DC6">
              <w:t>RTC</w:t>
            </w:r>
          </w:p>
        </w:tc>
      </w:tr>
      <w:tr w:rsidR="006D7702" w:rsidRPr="00654DC6" w14:paraId="2455F958" w14:textId="77777777" w:rsidTr="007F06A8">
        <w:trPr>
          <w:cantSplit/>
          <w:trHeight w:val="354"/>
          <w:jc w:val="center"/>
        </w:trPr>
        <w:tc>
          <w:tcPr>
            <w:tcW w:w="1538" w:type="pct"/>
            <w:tcBorders>
              <w:top w:val="single" w:sz="6" w:space="0" w:color="auto"/>
              <w:bottom w:val="nil"/>
            </w:tcBorders>
            <w:shd w:val="clear" w:color="auto" w:fill="auto"/>
          </w:tcPr>
          <w:p w14:paraId="14660D2D" w14:textId="77777777" w:rsidR="006D7702" w:rsidRPr="00654DC6" w:rsidRDefault="006D7702" w:rsidP="00CD627D">
            <w:pPr>
              <w:pStyle w:val="TableText0"/>
              <w:rPr>
                <w:rFonts w:eastAsia="Batang"/>
              </w:rPr>
            </w:pPr>
            <w:r w:rsidRPr="00654DC6">
              <w:t>QA / Partner Integration Testing Region</w:t>
            </w:r>
            <w:r w:rsidRPr="00654DC6">
              <w:rPr>
                <w:b/>
              </w:rPr>
              <w:t xml:space="preserve"> </w:t>
            </w:r>
            <w:r w:rsidRPr="00654DC6">
              <w:t>(PINT)</w:t>
            </w:r>
          </w:p>
        </w:tc>
        <w:tc>
          <w:tcPr>
            <w:tcW w:w="1661" w:type="pct"/>
            <w:shd w:val="clear" w:color="auto" w:fill="auto"/>
          </w:tcPr>
          <w:p w14:paraId="2A143072" w14:textId="77777777" w:rsidR="006D7702" w:rsidRPr="00654DC6" w:rsidRDefault="006D7702" w:rsidP="00CD627D">
            <w:pPr>
              <w:pStyle w:val="TableText0"/>
            </w:pPr>
            <w:r w:rsidRPr="00654DC6">
              <w:t>Portal Framework</w:t>
            </w:r>
          </w:p>
        </w:tc>
        <w:tc>
          <w:tcPr>
            <w:tcW w:w="1801" w:type="pct"/>
            <w:shd w:val="clear" w:color="auto" w:fill="auto"/>
          </w:tcPr>
          <w:p w14:paraId="6393489F" w14:textId="5C651CDC" w:rsidR="00410266" w:rsidRPr="00654DC6" w:rsidRDefault="00161C39" w:rsidP="00CD627D">
            <w:pPr>
              <w:pStyle w:val="TableText0"/>
            </w:pPr>
            <w:r>
              <w:t xml:space="preserve">LifeRay Portal </w:t>
            </w:r>
            <w:r w:rsidRPr="00161C39">
              <w:t>6.2 CE GA6 (6.2.5)</w:t>
            </w:r>
          </w:p>
        </w:tc>
      </w:tr>
      <w:tr w:rsidR="006D7702" w:rsidRPr="00654DC6" w14:paraId="1D49F270" w14:textId="77777777" w:rsidTr="007F06A8">
        <w:trPr>
          <w:cantSplit/>
          <w:jc w:val="center"/>
        </w:trPr>
        <w:tc>
          <w:tcPr>
            <w:tcW w:w="1538" w:type="pct"/>
            <w:tcBorders>
              <w:top w:val="nil"/>
              <w:bottom w:val="nil"/>
            </w:tcBorders>
            <w:shd w:val="clear" w:color="auto" w:fill="auto"/>
          </w:tcPr>
          <w:p w14:paraId="114B68EF" w14:textId="77777777" w:rsidR="006D7702" w:rsidRPr="00654DC6" w:rsidRDefault="006D7702" w:rsidP="00CD627D">
            <w:pPr>
              <w:pStyle w:val="TableText0"/>
              <w:rPr>
                <w:b/>
              </w:rPr>
            </w:pPr>
          </w:p>
        </w:tc>
        <w:tc>
          <w:tcPr>
            <w:tcW w:w="1661" w:type="pct"/>
            <w:shd w:val="clear" w:color="auto" w:fill="auto"/>
          </w:tcPr>
          <w:p w14:paraId="150542A3" w14:textId="77777777" w:rsidR="006D7702" w:rsidRPr="00654DC6" w:rsidRDefault="006D7702" w:rsidP="00CD627D">
            <w:pPr>
              <w:pStyle w:val="TableText0"/>
            </w:pPr>
            <w:r w:rsidRPr="00654DC6">
              <w:t>Application Server</w:t>
            </w:r>
          </w:p>
        </w:tc>
        <w:tc>
          <w:tcPr>
            <w:tcW w:w="1801" w:type="pct"/>
            <w:shd w:val="clear" w:color="auto" w:fill="auto"/>
          </w:tcPr>
          <w:p w14:paraId="05DA2855" w14:textId="5D906231" w:rsidR="006D7702" w:rsidRPr="00654DC6" w:rsidRDefault="0013427F" w:rsidP="006F0256">
            <w:pPr>
              <w:pStyle w:val="TableText0"/>
            </w:pPr>
            <w:r w:rsidRPr="00654DC6">
              <w:t xml:space="preserve">Oracle </w:t>
            </w:r>
            <w:r w:rsidR="006D7702" w:rsidRPr="00654DC6">
              <w:t>WebLogic</w:t>
            </w:r>
            <w:r w:rsidR="0021508F" w:rsidRPr="00654DC6">
              <w:t xml:space="preserve"> Server</w:t>
            </w:r>
            <w:r w:rsidR="00BB442F" w:rsidRPr="00654DC6">
              <w:t xml:space="preserve"> </w:t>
            </w:r>
            <w:r w:rsidR="006F0256">
              <w:t>12.1.3</w:t>
            </w:r>
          </w:p>
        </w:tc>
      </w:tr>
      <w:tr w:rsidR="006D7702" w:rsidRPr="00654DC6" w14:paraId="01E237EB" w14:textId="77777777" w:rsidTr="005B58C1">
        <w:trPr>
          <w:cantSplit/>
          <w:jc w:val="center"/>
        </w:trPr>
        <w:tc>
          <w:tcPr>
            <w:tcW w:w="1538" w:type="pct"/>
            <w:tcBorders>
              <w:top w:val="nil"/>
              <w:bottom w:val="nil"/>
            </w:tcBorders>
            <w:shd w:val="clear" w:color="auto" w:fill="auto"/>
          </w:tcPr>
          <w:p w14:paraId="38E676F3" w14:textId="77777777" w:rsidR="006D7702" w:rsidRPr="00654DC6" w:rsidRDefault="006D7702" w:rsidP="00CD627D">
            <w:pPr>
              <w:pStyle w:val="TableText0"/>
              <w:rPr>
                <w:b/>
              </w:rPr>
            </w:pPr>
          </w:p>
        </w:tc>
        <w:tc>
          <w:tcPr>
            <w:tcW w:w="1661" w:type="pct"/>
            <w:shd w:val="clear" w:color="auto" w:fill="auto"/>
          </w:tcPr>
          <w:p w14:paraId="7C6E0DF5" w14:textId="77777777" w:rsidR="006D7702" w:rsidRPr="00654DC6" w:rsidRDefault="006D7702" w:rsidP="00CD627D">
            <w:pPr>
              <w:pStyle w:val="TableText0"/>
            </w:pPr>
            <w:r w:rsidRPr="00654DC6">
              <w:t>Server operating system (OS)</w:t>
            </w:r>
          </w:p>
        </w:tc>
        <w:tc>
          <w:tcPr>
            <w:tcW w:w="1801" w:type="pct"/>
            <w:shd w:val="clear" w:color="auto" w:fill="auto"/>
          </w:tcPr>
          <w:p w14:paraId="251A6D5C" w14:textId="2870261F" w:rsidR="006D7702" w:rsidRPr="00654DC6" w:rsidRDefault="0021508F" w:rsidP="005B58C1">
            <w:pPr>
              <w:pStyle w:val="TableText0"/>
            </w:pPr>
            <w:r w:rsidRPr="00654DC6">
              <w:t>Red Hat RHEL</w:t>
            </w:r>
            <w:r w:rsidR="00903CC7" w:rsidRPr="00654DC6">
              <w:t xml:space="preserve"> </w:t>
            </w:r>
            <w:r w:rsidR="006F0256">
              <w:t>7</w:t>
            </w:r>
            <w:r w:rsidR="005B58C1">
              <w:t xml:space="preserve"> </w:t>
            </w:r>
            <w:r w:rsidR="0023619F">
              <w:t>(RHEL 5 for DB Only)</w:t>
            </w:r>
          </w:p>
        </w:tc>
      </w:tr>
      <w:tr w:rsidR="006D7702" w:rsidRPr="00654DC6" w14:paraId="2528234B" w14:textId="77777777" w:rsidTr="005B58C1">
        <w:trPr>
          <w:cantSplit/>
          <w:jc w:val="center"/>
        </w:trPr>
        <w:tc>
          <w:tcPr>
            <w:tcW w:w="1538" w:type="pct"/>
            <w:tcBorders>
              <w:top w:val="nil"/>
              <w:bottom w:val="nil"/>
            </w:tcBorders>
            <w:shd w:val="clear" w:color="auto" w:fill="auto"/>
          </w:tcPr>
          <w:p w14:paraId="5E87EF83" w14:textId="77777777" w:rsidR="006D7702" w:rsidRPr="00654DC6" w:rsidRDefault="006D7702" w:rsidP="00CD627D">
            <w:pPr>
              <w:pStyle w:val="TableText0"/>
              <w:rPr>
                <w:b/>
              </w:rPr>
            </w:pPr>
          </w:p>
        </w:tc>
        <w:tc>
          <w:tcPr>
            <w:tcW w:w="1661" w:type="pct"/>
            <w:tcBorders>
              <w:bottom w:val="single" w:sz="4" w:space="0" w:color="auto"/>
            </w:tcBorders>
            <w:shd w:val="clear" w:color="auto" w:fill="auto"/>
          </w:tcPr>
          <w:p w14:paraId="1FFC56D3" w14:textId="77777777" w:rsidR="006D7702" w:rsidRPr="00654DC6" w:rsidRDefault="006D7702" w:rsidP="00CD627D">
            <w:pPr>
              <w:pStyle w:val="TableText0"/>
            </w:pPr>
            <w:r w:rsidRPr="00654DC6">
              <w:t>DBMS</w:t>
            </w:r>
            <w:r w:rsidR="00BB442F" w:rsidRPr="00654DC6">
              <w:t xml:space="preserve"> database</w:t>
            </w:r>
          </w:p>
        </w:tc>
        <w:tc>
          <w:tcPr>
            <w:tcW w:w="1801" w:type="pct"/>
            <w:tcBorders>
              <w:bottom w:val="single" w:sz="4" w:space="0" w:color="auto"/>
            </w:tcBorders>
            <w:shd w:val="clear" w:color="auto" w:fill="auto"/>
          </w:tcPr>
          <w:p w14:paraId="2E9BAC27" w14:textId="77777777" w:rsidR="006D7702" w:rsidRPr="00654DC6" w:rsidRDefault="006D7702" w:rsidP="00CD627D">
            <w:pPr>
              <w:pStyle w:val="TableText0"/>
            </w:pPr>
            <w:r w:rsidRPr="00654DC6">
              <w:t xml:space="preserve">Oracle </w:t>
            </w:r>
            <w:r w:rsidR="0013427F" w:rsidRPr="00654DC6">
              <w:t>11</w:t>
            </w:r>
            <w:r w:rsidR="0021508F" w:rsidRPr="00654DC6">
              <w:t>GR2</w:t>
            </w:r>
          </w:p>
        </w:tc>
      </w:tr>
      <w:tr w:rsidR="006D7702" w:rsidRPr="00654DC6" w14:paraId="5E0C5EA3" w14:textId="77777777" w:rsidTr="005B58C1">
        <w:trPr>
          <w:jc w:val="center"/>
        </w:trPr>
        <w:tc>
          <w:tcPr>
            <w:tcW w:w="1538" w:type="pct"/>
            <w:tcBorders>
              <w:top w:val="nil"/>
              <w:bottom w:val="single" w:sz="6" w:space="0" w:color="auto"/>
            </w:tcBorders>
            <w:shd w:val="clear" w:color="auto" w:fill="auto"/>
          </w:tcPr>
          <w:p w14:paraId="0FDEC6E5" w14:textId="77777777" w:rsidR="006D7702" w:rsidRPr="00654DC6" w:rsidRDefault="006D7702" w:rsidP="00CD627D">
            <w:pPr>
              <w:pStyle w:val="TableText0"/>
              <w:rPr>
                <w:b/>
              </w:rPr>
            </w:pPr>
          </w:p>
        </w:tc>
        <w:tc>
          <w:tcPr>
            <w:tcW w:w="1661" w:type="pct"/>
            <w:tcBorders>
              <w:top w:val="single" w:sz="4" w:space="0" w:color="auto"/>
              <w:bottom w:val="single" w:sz="6" w:space="0" w:color="auto"/>
            </w:tcBorders>
            <w:shd w:val="clear" w:color="auto" w:fill="auto"/>
          </w:tcPr>
          <w:p w14:paraId="70810014" w14:textId="77777777" w:rsidR="006D7702" w:rsidRPr="00654DC6" w:rsidRDefault="006D7702" w:rsidP="00CD627D">
            <w:pPr>
              <w:pStyle w:val="TableText0"/>
            </w:pPr>
            <w:r w:rsidRPr="00654DC6">
              <w:t>Front-end Web Servers</w:t>
            </w:r>
          </w:p>
        </w:tc>
        <w:tc>
          <w:tcPr>
            <w:tcW w:w="1801" w:type="pct"/>
            <w:tcBorders>
              <w:top w:val="single" w:sz="4" w:space="0" w:color="auto"/>
              <w:bottom w:val="single" w:sz="6" w:space="0" w:color="auto"/>
            </w:tcBorders>
            <w:shd w:val="clear" w:color="auto" w:fill="auto"/>
          </w:tcPr>
          <w:p w14:paraId="1FECE4A5" w14:textId="462ED490" w:rsidR="006D7702" w:rsidRPr="00654DC6" w:rsidRDefault="006D7702">
            <w:pPr>
              <w:pStyle w:val="TableText0"/>
            </w:pPr>
            <w:r w:rsidRPr="00654DC6">
              <w:t>Apache</w:t>
            </w:r>
            <w:r w:rsidR="008F3564" w:rsidRPr="00654DC6">
              <w:t xml:space="preserve"> </w:t>
            </w:r>
            <w:r w:rsidR="00903CC7" w:rsidRPr="00654DC6">
              <w:t>HTTP Server 2.4</w:t>
            </w:r>
          </w:p>
        </w:tc>
      </w:tr>
      <w:tr w:rsidR="006D7702" w:rsidRPr="00654DC6" w14:paraId="5A8FDDF6" w14:textId="77777777" w:rsidTr="007F06A8">
        <w:trPr>
          <w:jc w:val="center"/>
        </w:trPr>
        <w:tc>
          <w:tcPr>
            <w:tcW w:w="1538" w:type="pct"/>
            <w:tcBorders>
              <w:top w:val="single" w:sz="6" w:space="0" w:color="auto"/>
              <w:bottom w:val="nil"/>
            </w:tcBorders>
            <w:shd w:val="clear" w:color="auto" w:fill="auto"/>
          </w:tcPr>
          <w:p w14:paraId="1B97851C" w14:textId="77777777" w:rsidR="006D7702" w:rsidRPr="00654DC6" w:rsidRDefault="006D7702" w:rsidP="00CD627D">
            <w:pPr>
              <w:pStyle w:val="TableText0"/>
            </w:pPr>
            <w:r w:rsidRPr="00654DC6">
              <w:t>Pre-Prod / Staging</w:t>
            </w:r>
          </w:p>
        </w:tc>
        <w:tc>
          <w:tcPr>
            <w:tcW w:w="1661" w:type="pct"/>
            <w:shd w:val="clear" w:color="auto" w:fill="auto"/>
          </w:tcPr>
          <w:p w14:paraId="1EDA3A3F" w14:textId="77777777" w:rsidR="006D7702" w:rsidRPr="00654DC6" w:rsidRDefault="006D7702" w:rsidP="00CD627D">
            <w:pPr>
              <w:pStyle w:val="TableText0"/>
            </w:pPr>
            <w:r w:rsidRPr="00654DC6">
              <w:t>Portal Framework</w:t>
            </w:r>
          </w:p>
        </w:tc>
        <w:tc>
          <w:tcPr>
            <w:tcW w:w="1801" w:type="pct"/>
            <w:shd w:val="clear" w:color="auto" w:fill="auto"/>
          </w:tcPr>
          <w:p w14:paraId="34F949C5" w14:textId="4AE07516" w:rsidR="006D7702" w:rsidRPr="00654DC6" w:rsidRDefault="00161C39" w:rsidP="00CD627D">
            <w:pPr>
              <w:pStyle w:val="TableText0"/>
            </w:pPr>
            <w:r>
              <w:t xml:space="preserve">LifeRay Portal </w:t>
            </w:r>
            <w:r w:rsidRPr="00161C39">
              <w:t>6.2 CE GA6 (6.2.5)</w:t>
            </w:r>
          </w:p>
        </w:tc>
      </w:tr>
      <w:tr w:rsidR="006D7702" w:rsidRPr="00654DC6" w14:paraId="3BAB45DF" w14:textId="77777777" w:rsidTr="007F06A8">
        <w:trPr>
          <w:jc w:val="center"/>
        </w:trPr>
        <w:tc>
          <w:tcPr>
            <w:tcW w:w="1538" w:type="pct"/>
            <w:tcBorders>
              <w:top w:val="nil"/>
              <w:bottom w:val="nil"/>
            </w:tcBorders>
            <w:shd w:val="clear" w:color="auto" w:fill="auto"/>
          </w:tcPr>
          <w:p w14:paraId="5C430693" w14:textId="77777777" w:rsidR="006D7702" w:rsidRPr="00654DC6" w:rsidRDefault="006D7702" w:rsidP="00CD627D">
            <w:pPr>
              <w:pStyle w:val="TableText0"/>
              <w:rPr>
                <w:b/>
              </w:rPr>
            </w:pPr>
          </w:p>
        </w:tc>
        <w:tc>
          <w:tcPr>
            <w:tcW w:w="1661" w:type="pct"/>
            <w:shd w:val="clear" w:color="auto" w:fill="auto"/>
          </w:tcPr>
          <w:p w14:paraId="126017F0" w14:textId="77777777" w:rsidR="006D7702" w:rsidRPr="00654DC6" w:rsidRDefault="006D7702" w:rsidP="00CD627D">
            <w:pPr>
              <w:pStyle w:val="TableText0"/>
            </w:pPr>
            <w:r w:rsidRPr="00654DC6">
              <w:t>Application Server</w:t>
            </w:r>
          </w:p>
        </w:tc>
        <w:tc>
          <w:tcPr>
            <w:tcW w:w="1801" w:type="pct"/>
            <w:shd w:val="clear" w:color="auto" w:fill="auto"/>
          </w:tcPr>
          <w:p w14:paraId="0B830032" w14:textId="2F4312E3" w:rsidR="006D7702" w:rsidRPr="00654DC6" w:rsidRDefault="0013427F" w:rsidP="006F0256">
            <w:pPr>
              <w:pStyle w:val="TableText0"/>
            </w:pPr>
            <w:r w:rsidRPr="00654DC6">
              <w:t xml:space="preserve">Oracle </w:t>
            </w:r>
            <w:r w:rsidR="006D7702" w:rsidRPr="00654DC6">
              <w:t>WebLogic</w:t>
            </w:r>
            <w:r w:rsidR="0021508F" w:rsidRPr="00654DC6">
              <w:t xml:space="preserve"> –</w:t>
            </w:r>
            <w:r w:rsidR="00654DC6">
              <w:t xml:space="preserve"> </w:t>
            </w:r>
            <w:r w:rsidR="006F0256">
              <w:t>12.1.3</w:t>
            </w:r>
          </w:p>
        </w:tc>
      </w:tr>
      <w:tr w:rsidR="006D7702" w:rsidRPr="00654DC6" w14:paraId="1C33F738" w14:textId="77777777" w:rsidTr="007F06A8">
        <w:trPr>
          <w:jc w:val="center"/>
        </w:trPr>
        <w:tc>
          <w:tcPr>
            <w:tcW w:w="1538" w:type="pct"/>
            <w:tcBorders>
              <w:top w:val="nil"/>
              <w:bottom w:val="nil"/>
            </w:tcBorders>
            <w:shd w:val="clear" w:color="auto" w:fill="auto"/>
          </w:tcPr>
          <w:p w14:paraId="34A44F55" w14:textId="77777777" w:rsidR="006D7702" w:rsidRPr="00654DC6" w:rsidRDefault="006D7702" w:rsidP="00CD627D">
            <w:pPr>
              <w:pStyle w:val="TableText0"/>
              <w:rPr>
                <w:b/>
              </w:rPr>
            </w:pPr>
          </w:p>
        </w:tc>
        <w:tc>
          <w:tcPr>
            <w:tcW w:w="1661" w:type="pct"/>
            <w:shd w:val="clear" w:color="auto" w:fill="auto"/>
          </w:tcPr>
          <w:p w14:paraId="1E84491F" w14:textId="77777777" w:rsidR="006D7702" w:rsidRPr="00654DC6" w:rsidRDefault="006D7702" w:rsidP="00CD627D">
            <w:pPr>
              <w:pStyle w:val="TableText0"/>
            </w:pPr>
            <w:r w:rsidRPr="00654DC6">
              <w:t>Server OS</w:t>
            </w:r>
          </w:p>
        </w:tc>
        <w:tc>
          <w:tcPr>
            <w:tcW w:w="1801" w:type="pct"/>
            <w:shd w:val="clear" w:color="auto" w:fill="auto"/>
          </w:tcPr>
          <w:p w14:paraId="53F5EA8D" w14:textId="60233D15" w:rsidR="006D7702" w:rsidRPr="00654DC6" w:rsidRDefault="0021508F" w:rsidP="006F0256">
            <w:pPr>
              <w:pStyle w:val="TableText0"/>
            </w:pPr>
            <w:r w:rsidRPr="00654DC6">
              <w:t xml:space="preserve">Red Hat RHEL </w:t>
            </w:r>
            <w:r w:rsidR="006F0256">
              <w:t>7</w:t>
            </w:r>
            <w:r w:rsidR="00215BA8">
              <w:t xml:space="preserve"> (RHEL 5 for DB Only)</w:t>
            </w:r>
          </w:p>
        </w:tc>
      </w:tr>
      <w:tr w:rsidR="006D7702" w:rsidRPr="00654DC6" w14:paraId="3695B9FB" w14:textId="77777777" w:rsidTr="007F06A8">
        <w:trPr>
          <w:jc w:val="center"/>
        </w:trPr>
        <w:tc>
          <w:tcPr>
            <w:tcW w:w="1538" w:type="pct"/>
            <w:tcBorders>
              <w:top w:val="nil"/>
              <w:bottom w:val="nil"/>
            </w:tcBorders>
            <w:shd w:val="clear" w:color="auto" w:fill="auto"/>
          </w:tcPr>
          <w:p w14:paraId="109FEA93" w14:textId="77777777" w:rsidR="006D7702" w:rsidRPr="00654DC6" w:rsidRDefault="006D7702" w:rsidP="00CD627D">
            <w:pPr>
              <w:pStyle w:val="TableText0"/>
              <w:rPr>
                <w:b/>
              </w:rPr>
            </w:pPr>
          </w:p>
        </w:tc>
        <w:tc>
          <w:tcPr>
            <w:tcW w:w="1661" w:type="pct"/>
            <w:shd w:val="clear" w:color="auto" w:fill="auto"/>
          </w:tcPr>
          <w:p w14:paraId="61F6CAF6" w14:textId="77777777" w:rsidR="006D7702" w:rsidRPr="00654DC6" w:rsidRDefault="006D7702" w:rsidP="00CD627D">
            <w:pPr>
              <w:pStyle w:val="TableText0"/>
            </w:pPr>
            <w:r w:rsidRPr="00654DC6">
              <w:t>DBMS</w:t>
            </w:r>
          </w:p>
        </w:tc>
        <w:tc>
          <w:tcPr>
            <w:tcW w:w="1801" w:type="pct"/>
            <w:shd w:val="clear" w:color="auto" w:fill="auto"/>
          </w:tcPr>
          <w:p w14:paraId="53D53D19" w14:textId="77777777" w:rsidR="006D7702" w:rsidRPr="00654DC6" w:rsidRDefault="006D7702" w:rsidP="00CD627D">
            <w:pPr>
              <w:pStyle w:val="TableText0"/>
            </w:pPr>
            <w:r w:rsidRPr="00654DC6">
              <w:t xml:space="preserve">Oracle </w:t>
            </w:r>
            <w:r w:rsidR="0013427F" w:rsidRPr="00654DC6">
              <w:t>11g</w:t>
            </w:r>
            <w:r w:rsidR="0021508F" w:rsidRPr="00654DC6">
              <w:t xml:space="preserve"> R2</w:t>
            </w:r>
          </w:p>
        </w:tc>
      </w:tr>
      <w:tr w:rsidR="006D7702" w:rsidRPr="00654DC6" w14:paraId="06846743" w14:textId="77777777" w:rsidTr="007F06A8">
        <w:trPr>
          <w:jc w:val="center"/>
        </w:trPr>
        <w:tc>
          <w:tcPr>
            <w:tcW w:w="1538" w:type="pct"/>
            <w:tcBorders>
              <w:top w:val="nil"/>
            </w:tcBorders>
            <w:shd w:val="clear" w:color="auto" w:fill="auto"/>
          </w:tcPr>
          <w:p w14:paraId="290C9A1E" w14:textId="77777777" w:rsidR="006D7702" w:rsidRPr="00654DC6" w:rsidRDefault="006D7702" w:rsidP="00CD627D">
            <w:pPr>
              <w:pStyle w:val="TableText0"/>
              <w:rPr>
                <w:b/>
              </w:rPr>
            </w:pPr>
          </w:p>
        </w:tc>
        <w:tc>
          <w:tcPr>
            <w:tcW w:w="1661" w:type="pct"/>
            <w:shd w:val="clear" w:color="auto" w:fill="auto"/>
          </w:tcPr>
          <w:p w14:paraId="638132C2" w14:textId="77777777" w:rsidR="006D7702" w:rsidRPr="00654DC6" w:rsidRDefault="006D7702" w:rsidP="00CD627D">
            <w:pPr>
              <w:pStyle w:val="TableText0"/>
            </w:pPr>
            <w:r w:rsidRPr="00654DC6">
              <w:t>Front-end Web Servers</w:t>
            </w:r>
          </w:p>
        </w:tc>
        <w:tc>
          <w:tcPr>
            <w:tcW w:w="1801" w:type="pct"/>
            <w:shd w:val="clear" w:color="auto" w:fill="auto"/>
          </w:tcPr>
          <w:p w14:paraId="6E852FB7" w14:textId="62B57E44" w:rsidR="006D7702" w:rsidRPr="00654DC6" w:rsidRDefault="00903CC7" w:rsidP="00CD627D">
            <w:pPr>
              <w:pStyle w:val="TableText0"/>
            </w:pPr>
            <w:r w:rsidRPr="00654DC6">
              <w:t>Apache HTTP Server 2.4</w:t>
            </w:r>
          </w:p>
        </w:tc>
      </w:tr>
    </w:tbl>
    <w:p w14:paraId="207A187C" w14:textId="2C7894F7" w:rsidR="006D7702" w:rsidRPr="00654DC6" w:rsidRDefault="006D7702" w:rsidP="000E3E25">
      <w:pPr>
        <w:pStyle w:val="Heading1"/>
      </w:pPr>
      <w:bookmarkStart w:id="396" w:name="_Toc66801741"/>
      <w:bookmarkStart w:id="397" w:name="_Toc473621363"/>
      <w:r w:rsidRPr="00654DC6">
        <w:t>Data Design</w:t>
      </w:r>
      <w:bookmarkEnd w:id="396"/>
      <w:bookmarkEnd w:id="397"/>
    </w:p>
    <w:p w14:paraId="070A07CB" w14:textId="67B9E405" w:rsidR="006D7702" w:rsidRPr="00654DC6" w:rsidRDefault="006D7702" w:rsidP="004D619D">
      <w:pPr>
        <w:pStyle w:val="BodyText2"/>
        <w:rPr>
          <w:rFonts w:eastAsia="MS Mincho"/>
          <w:szCs w:val="22"/>
          <w:lang w:eastAsia="en-GB"/>
        </w:rPr>
      </w:pPr>
      <w:r w:rsidRPr="00654DC6">
        <w:rPr>
          <w:rFonts w:eastAsia="MS Mincho"/>
          <w:lang w:eastAsia="en-GB"/>
        </w:rPr>
        <w:t xml:space="preserve">The actual </w:t>
      </w:r>
      <w:r w:rsidR="003044FC" w:rsidRPr="00654DC6">
        <w:rPr>
          <w:rFonts w:eastAsia="MS Mincho"/>
          <w:lang w:eastAsia="en-GB"/>
        </w:rPr>
        <w:t>EVSSP2</w:t>
      </w:r>
      <w:r w:rsidRPr="00654DC6">
        <w:rPr>
          <w:rFonts w:eastAsia="MS Mincho"/>
          <w:lang w:eastAsia="en-GB"/>
        </w:rPr>
        <w:t xml:space="preserve"> Data Model is based upon an Oracle database and Apache and WebLogic server clusters communicating with various VA and DoD systems. Refer to the “Data Architecture and Matrix” documents for further information.</w:t>
      </w:r>
    </w:p>
    <w:p w14:paraId="26D9B9CF" w14:textId="77777777" w:rsidR="006D7702" w:rsidRPr="00654DC6" w:rsidRDefault="006D7702" w:rsidP="00421C61">
      <w:pPr>
        <w:pStyle w:val="Heading2"/>
      </w:pPr>
      <w:bookmarkStart w:id="398" w:name="_Toc473621364"/>
      <w:r w:rsidRPr="00654DC6">
        <w:t>Database Management System Files</w:t>
      </w:r>
      <w:bookmarkEnd w:id="398"/>
      <w:r w:rsidRPr="00654DC6">
        <w:t xml:space="preserve"> </w:t>
      </w:r>
    </w:p>
    <w:p w14:paraId="09BA037C" w14:textId="77777777" w:rsidR="006D7702" w:rsidRPr="00654DC6" w:rsidRDefault="006D7702" w:rsidP="004D619D">
      <w:pPr>
        <w:pStyle w:val="BodyText2"/>
        <w:rPr>
          <w:rFonts w:eastAsia="MS Mincho"/>
          <w:lang w:eastAsia="en-GB"/>
        </w:rPr>
      </w:pPr>
      <w:r w:rsidRPr="00654DC6">
        <w:rPr>
          <w:rFonts w:eastAsia="MS Mincho"/>
          <w:lang w:eastAsia="en-GB"/>
        </w:rPr>
        <w:t>This section does not apply as no new database interactions are defined for the forms platform.</w:t>
      </w:r>
    </w:p>
    <w:p w14:paraId="402451E3" w14:textId="77777777" w:rsidR="006D7702" w:rsidRPr="00654DC6" w:rsidRDefault="006D7702" w:rsidP="00421C61">
      <w:pPr>
        <w:pStyle w:val="Heading2"/>
      </w:pPr>
      <w:bookmarkStart w:id="399" w:name="_Toc473621365"/>
      <w:r w:rsidRPr="00654DC6">
        <w:t>Non-Database Management System Files</w:t>
      </w:r>
      <w:bookmarkEnd w:id="399"/>
      <w:r w:rsidRPr="00654DC6">
        <w:t xml:space="preserve"> </w:t>
      </w:r>
    </w:p>
    <w:p w14:paraId="4C6640E3" w14:textId="77777777" w:rsidR="006D7702" w:rsidRPr="00654DC6" w:rsidRDefault="006D7702" w:rsidP="004D619D">
      <w:pPr>
        <w:pStyle w:val="BodyText2"/>
        <w:rPr>
          <w:rFonts w:eastAsia="MS Mincho"/>
          <w:lang w:eastAsia="en-GB"/>
        </w:rPr>
      </w:pPr>
      <w:r w:rsidRPr="00654DC6">
        <w:rPr>
          <w:rFonts w:eastAsia="MS Mincho"/>
          <w:lang w:eastAsia="en-GB"/>
        </w:rPr>
        <w:t>This section does not apply as no new database interactions are defined for the forms platform.</w:t>
      </w:r>
    </w:p>
    <w:p w14:paraId="09D432FD" w14:textId="77777777" w:rsidR="00AE5420" w:rsidRPr="00654DC6" w:rsidRDefault="00AE5420" w:rsidP="00421C61">
      <w:pPr>
        <w:pStyle w:val="Heading2"/>
      </w:pPr>
      <w:bookmarkStart w:id="400" w:name="_Toc473621366"/>
      <w:r w:rsidRPr="00654DC6">
        <w:t>Local data structures</w:t>
      </w:r>
      <w:bookmarkEnd w:id="400"/>
    </w:p>
    <w:p w14:paraId="2CB4C451" w14:textId="4D27AFA5" w:rsidR="00AE5420" w:rsidRPr="00654DC6" w:rsidRDefault="00AE5420" w:rsidP="00AE5420">
      <w:pPr>
        <w:pStyle w:val="BodyText2"/>
        <w:rPr>
          <w:rFonts w:eastAsia="MS Mincho"/>
          <w:lang w:eastAsia="en-GB"/>
        </w:rPr>
      </w:pPr>
      <w:r w:rsidRPr="00654DC6">
        <w:rPr>
          <w:rFonts w:eastAsia="MS Mincho"/>
          <w:lang w:eastAsia="en-GB"/>
        </w:rPr>
        <w:t>EVSS</w:t>
      </w:r>
      <w:r w:rsidR="005F0330" w:rsidRPr="00654DC6">
        <w:rPr>
          <w:rFonts w:eastAsia="MS Mincho"/>
          <w:lang w:eastAsia="en-GB"/>
        </w:rPr>
        <w:t>P2</w:t>
      </w:r>
      <w:r w:rsidRPr="00654DC6">
        <w:rPr>
          <w:rFonts w:eastAsia="MS Mincho"/>
          <w:lang w:eastAsia="en-GB"/>
        </w:rPr>
        <w:t xml:space="preserve"> does not contain native data storage for system of record information as it acts as a front-end portal which retrieves data from background data stores.</w:t>
      </w:r>
    </w:p>
    <w:p w14:paraId="2DDC17F1" w14:textId="068A3074" w:rsidR="00AE5420" w:rsidRPr="00654DC6" w:rsidRDefault="00AE5420" w:rsidP="00AE5420">
      <w:pPr>
        <w:pStyle w:val="BodyText2"/>
        <w:rPr>
          <w:rFonts w:eastAsia="MS Mincho"/>
          <w:lang w:eastAsia="en-GB"/>
        </w:rPr>
      </w:pPr>
      <w:r w:rsidRPr="00654DC6">
        <w:rPr>
          <w:rFonts w:eastAsia="MS Mincho"/>
          <w:lang w:eastAsia="en-GB"/>
        </w:rPr>
        <w:t>At this time EVSS</w:t>
      </w:r>
      <w:r w:rsidR="005F0330" w:rsidRPr="00654DC6">
        <w:rPr>
          <w:rFonts w:eastAsia="MS Mincho"/>
          <w:lang w:eastAsia="en-GB"/>
        </w:rPr>
        <w:t>P2</w:t>
      </w:r>
      <w:r w:rsidRPr="00654DC6">
        <w:rPr>
          <w:rFonts w:eastAsia="MS Mincho"/>
          <w:lang w:eastAsia="en-GB"/>
        </w:rPr>
        <w:t xml:space="preserve"> stores only analytics</w:t>
      </w:r>
      <w:r w:rsidR="00903CC7" w:rsidRPr="00654DC6">
        <w:rPr>
          <w:rFonts w:eastAsia="MS Mincho"/>
          <w:lang w:eastAsia="en-GB"/>
        </w:rPr>
        <w:t>, user portal profile and preferences,</w:t>
      </w:r>
      <w:r w:rsidRPr="00654DC6">
        <w:rPr>
          <w:rFonts w:eastAsia="MS Mincho"/>
          <w:lang w:eastAsia="en-GB"/>
        </w:rPr>
        <w:t xml:space="preserve"> and audit trail information; please refer to the “Data Architecture Matrix” for information including ERDs.</w:t>
      </w:r>
    </w:p>
    <w:p w14:paraId="64DAA038" w14:textId="77777777" w:rsidR="006D7702" w:rsidRPr="00654DC6" w:rsidRDefault="006D7702" w:rsidP="00AD0266">
      <w:pPr>
        <w:pStyle w:val="Heading1"/>
      </w:pPr>
      <w:bookmarkStart w:id="401" w:name="_Toc1202590"/>
      <w:bookmarkStart w:id="402" w:name="_Toc66891860"/>
      <w:bookmarkStart w:id="403" w:name="_Toc473621367"/>
      <w:r w:rsidRPr="00654DC6">
        <w:t>Detailed Design</w:t>
      </w:r>
      <w:bookmarkEnd w:id="401"/>
      <w:bookmarkEnd w:id="402"/>
      <w:bookmarkEnd w:id="403"/>
    </w:p>
    <w:p w14:paraId="32416D78" w14:textId="77777777" w:rsidR="006D7702" w:rsidRPr="00654DC6" w:rsidRDefault="006D7702" w:rsidP="004D619D">
      <w:pPr>
        <w:pStyle w:val="BodyText2"/>
        <w:rPr>
          <w:rFonts w:eastAsia="MS Mincho"/>
          <w:lang w:eastAsia="en-GB"/>
        </w:rPr>
      </w:pPr>
      <w:bookmarkStart w:id="404" w:name="_Toc1202591"/>
      <w:r w:rsidRPr="00654DC6">
        <w:rPr>
          <w:rFonts w:eastAsia="MS Mincho"/>
          <w:lang w:eastAsia="en-GB"/>
        </w:rPr>
        <w:t>The purpose of this section is to provide</w:t>
      </w:r>
    </w:p>
    <w:p w14:paraId="1311685E" w14:textId="616D948B" w:rsidR="006D7702" w:rsidRPr="00654DC6" w:rsidRDefault="006D7702" w:rsidP="004D619D">
      <w:pPr>
        <w:pStyle w:val="BodyTextBullet1"/>
      </w:pPr>
      <w:r w:rsidRPr="00654DC6">
        <w:t xml:space="preserve">A detailed description of the hardware platform where </w:t>
      </w:r>
      <w:r w:rsidR="003044FC" w:rsidRPr="00654DC6">
        <w:t>EVSSP2</w:t>
      </w:r>
      <w:r w:rsidRPr="00654DC6">
        <w:t xml:space="preserve"> will be installed</w:t>
      </w:r>
    </w:p>
    <w:p w14:paraId="1DDD9479" w14:textId="43E87495" w:rsidR="006D7702" w:rsidRPr="00654DC6" w:rsidRDefault="006D7702" w:rsidP="004D619D">
      <w:pPr>
        <w:pStyle w:val="BodyTextBullet1"/>
      </w:pPr>
      <w:r w:rsidRPr="00654DC6">
        <w:t xml:space="preserve">A detailed description of the </w:t>
      </w:r>
      <w:r w:rsidR="003044FC" w:rsidRPr="00654DC6">
        <w:t>EVSSP2</w:t>
      </w:r>
      <w:r w:rsidRPr="00654DC6">
        <w:t xml:space="preserve"> software design (framework, API, etc.)</w:t>
      </w:r>
    </w:p>
    <w:p w14:paraId="5895B3E2" w14:textId="77777777" w:rsidR="006D7702" w:rsidRPr="00654DC6" w:rsidRDefault="004D619D" w:rsidP="004D619D">
      <w:pPr>
        <w:pStyle w:val="BodyText2"/>
        <w:rPr>
          <w:rFonts w:eastAsia="MS Mincho"/>
          <w:lang w:eastAsia="en-GB"/>
        </w:rPr>
      </w:pPr>
      <w:r w:rsidRPr="00654DC6">
        <w:rPr>
          <w:rFonts w:eastAsia="MS Mincho"/>
          <w:b/>
          <w:lang w:eastAsia="en-GB"/>
        </w:rPr>
        <w:t xml:space="preserve">Note: </w:t>
      </w:r>
      <w:r w:rsidR="006D7702" w:rsidRPr="00654DC6">
        <w:rPr>
          <w:rFonts w:eastAsia="MS Mincho"/>
          <w:lang w:eastAsia="en-GB"/>
        </w:rPr>
        <w:t xml:space="preserve">Every design item should map back to the Functional Requirements Document. These should be captured in the RTM. </w:t>
      </w:r>
    </w:p>
    <w:p w14:paraId="0222BB59" w14:textId="77777777" w:rsidR="00F60463" w:rsidRPr="00654DC6" w:rsidRDefault="00F60463" w:rsidP="00421C61">
      <w:pPr>
        <w:pStyle w:val="Heading2"/>
      </w:pPr>
      <w:bookmarkStart w:id="405" w:name="_Toc473621368"/>
      <w:r w:rsidRPr="00654DC6">
        <w:t>Communications Design Concept</w:t>
      </w:r>
      <w:bookmarkEnd w:id="405"/>
    </w:p>
    <w:p w14:paraId="0979FB6F" w14:textId="77777777" w:rsidR="00F60463" w:rsidRPr="00654DC6" w:rsidRDefault="00F60463" w:rsidP="00F60463">
      <w:pPr>
        <w:spacing w:before="120" w:after="120"/>
        <w:rPr>
          <w:rFonts w:eastAsia="MS Mincho"/>
          <w:lang w:eastAsia="en-GB"/>
        </w:rPr>
      </w:pPr>
      <w:r w:rsidRPr="00654DC6">
        <w:rPr>
          <w:rFonts w:eastAsia="MS Mincho"/>
          <w:lang w:eastAsia="en-GB"/>
        </w:rPr>
        <w:t>All Secure Sockets Layer (SSL) Hypertext Transfer Protocol Secure (HTTPS) traffic is routed to the IAM proxy via Port 443. IAM then redirects the traffic to the credential provider (DMDC) via a secure SSL tunnel (Port 444) and uses Security Assertion Markup Language (SAML) to perform the authentication process.</w:t>
      </w:r>
    </w:p>
    <w:p w14:paraId="27AF8A59" w14:textId="77777777" w:rsidR="00F60463" w:rsidRPr="00654DC6" w:rsidRDefault="00F60463" w:rsidP="00F60463">
      <w:pPr>
        <w:spacing w:before="120" w:after="120"/>
        <w:rPr>
          <w:rFonts w:eastAsia="MS Mincho"/>
          <w:lang w:eastAsia="en-GB"/>
        </w:rPr>
      </w:pPr>
      <w:r w:rsidRPr="00654DC6">
        <w:rPr>
          <w:rFonts w:eastAsia="MS Mincho"/>
          <w:lang w:eastAsia="en-GB"/>
        </w:rPr>
        <w:t>IAM will insert SAML headers into requests of users that are authenticated (Level 2 DS Logon) to assert their identities to the receiving web application. The web application then picks up the identity from SAML headers and propagates the authentication.</w:t>
      </w:r>
    </w:p>
    <w:p w14:paraId="7209B5CA" w14:textId="47CD5B09" w:rsidR="006D7702" w:rsidRPr="00654DC6" w:rsidRDefault="006D7702" w:rsidP="00421C61">
      <w:pPr>
        <w:pStyle w:val="Heading2"/>
      </w:pPr>
      <w:bookmarkStart w:id="406" w:name="_Toc473621369"/>
      <w:r w:rsidRPr="00654DC6">
        <w:t>Hardware Design</w:t>
      </w:r>
      <w:bookmarkEnd w:id="406"/>
    </w:p>
    <w:p w14:paraId="798FE7D3" w14:textId="2C2A391E" w:rsidR="006D7702" w:rsidRPr="00654DC6" w:rsidRDefault="006D7702" w:rsidP="004D619D">
      <w:pPr>
        <w:pStyle w:val="BodyText2"/>
        <w:rPr>
          <w:rFonts w:eastAsia="MS Mincho"/>
          <w:lang w:eastAsia="en-GB"/>
        </w:rPr>
      </w:pPr>
      <w:r w:rsidRPr="00654DC6">
        <w:rPr>
          <w:rFonts w:eastAsia="MS Mincho"/>
          <w:lang w:eastAsia="en-GB"/>
        </w:rPr>
        <w:t xml:space="preserve">Because the hardware and software platforms are common between </w:t>
      </w:r>
      <w:r w:rsidR="00E73454" w:rsidRPr="00654DC6">
        <w:rPr>
          <w:rFonts w:eastAsia="MS Mincho"/>
          <w:lang w:eastAsia="en-GB"/>
        </w:rPr>
        <w:t>EBN</w:t>
      </w:r>
      <w:r w:rsidRPr="00654DC6">
        <w:rPr>
          <w:rFonts w:eastAsia="MS Mincho"/>
          <w:lang w:eastAsia="en-GB"/>
        </w:rPr>
        <w:t>, VONAPP, VONAPP II, VDC, and SEP the hardware considerations consist mostly of measuring and planning for the impact of the additional load caused by increased users on the system</w:t>
      </w:r>
      <w:r w:rsidR="00272546" w:rsidRPr="00654DC6">
        <w:rPr>
          <w:rFonts w:eastAsia="MS Mincho"/>
          <w:lang w:eastAsia="en-GB"/>
        </w:rPr>
        <w:t xml:space="preserve">. </w:t>
      </w:r>
      <w:r w:rsidRPr="00654DC6">
        <w:rPr>
          <w:rFonts w:eastAsia="MS Mincho"/>
          <w:lang w:eastAsia="en-GB"/>
        </w:rPr>
        <w:t xml:space="preserve">The projected environment may be adequately sized to support the increased </w:t>
      </w:r>
      <w:r w:rsidR="003044FC" w:rsidRPr="00654DC6">
        <w:rPr>
          <w:rFonts w:eastAsia="MS Mincho"/>
          <w:lang w:eastAsia="en-GB"/>
        </w:rPr>
        <w:t>EVSSP2</w:t>
      </w:r>
      <w:r w:rsidRPr="00654DC6">
        <w:rPr>
          <w:rFonts w:eastAsia="MS Mincho"/>
          <w:lang w:eastAsia="en-GB"/>
        </w:rPr>
        <w:t xml:space="preserve"> traffic</w:t>
      </w:r>
      <w:r w:rsidR="00272546" w:rsidRPr="00654DC6">
        <w:rPr>
          <w:rFonts w:eastAsia="MS Mincho"/>
          <w:lang w:eastAsia="en-GB"/>
        </w:rPr>
        <w:t xml:space="preserve">. </w:t>
      </w:r>
      <w:r w:rsidRPr="00654DC6">
        <w:rPr>
          <w:rFonts w:eastAsia="MS Mincho"/>
          <w:lang w:eastAsia="en-GB"/>
        </w:rPr>
        <w:t>In determining recommendations for region sizing, the following approaches and considerations should be involved:</w:t>
      </w:r>
    </w:p>
    <w:p w14:paraId="20BD7F5E" w14:textId="77777777" w:rsidR="006D7702" w:rsidRPr="00654DC6" w:rsidRDefault="006D7702" w:rsidP="004D619D">
      <w:pPr>
        <w:pStyle w:val="BodyTextBullet1"/>
      </w:pPr>
      <w:r w:rsidRPr="00654DC6">
        <w:rPr>
          <w:rFonts w:eastAsia="MS Mincho"/>
          <w:szCs w:val="22"/>
          <w:lang w:eastAsia="en-GB"/>
        </w:rPr>
        <w:t xml:space="preserve">Consider recommendations in the WebLogic 10 Capacity Planning Guide at </w:t>
      </w:r>
      <w:hyperlink r:id="rId97" w:history="1">
        <w:r w:rsidRPr="00654DC6">
          <w:rPr>
            <w:color w:val="0000FF"/>
            <w:u w:val="single"/>
          </w:rPr>
          <w:t>http://e-docs.bea.com/wls/docs100/perform/appc_capplan.html</w:t>
        </w:r>
      </w:hyperlink>
      <w:r w:rsidRPr="00654DC6">
        <w:t>.</w:t>
      </w:r>
    </w:p>
    <w:p w14:paraId="20CBFA6A" w14:textId="77777777" w:rsidR="006D7702" w:rsidRPr="00654DC6" w:rsidRDefault="006D7702" w:rsidP="004D619D">
      <w:pPr>
        <w:pStyle w:val="BodyTextBullet1"/>
      </w:pPr>
      <w:r w:rsidRPr="00654DC6">
        <w:t>Analyze traffic volume information provided for existing VA Portals.</w:t>
      </w:r>
    </w:p>
    <w:p w14:paraId="4C527000" w14:textId="6ADE0D5C" w:rsidR="006D7702" w:rsidRPr="00654DC6" w:rsidRDefault="006D7702" w:rsidP="004D619D">
      <w:pPr>
        <w:pStyle w:val="BodyTextBullet1"/>
      </w:pPr>
      <w:r w:rsidRPr="00654DC6">
        <w:t xml:space="preserve">Perform performance tests against </w:t>
      </w:r>
      <w:r w:rsidR="003044FC" w:rsidRPr="00654DC6">
        <w:t>EVSSP2</w:t>
      </w:r>
      <w:r w:rsidRPr="00654DC6">
        <w:t xml:space="preserve"> Portal to create capacity metrics.</w:t>
      </w:r>
    </w:p>
    <w:p w14:paraId="119F9262" w14:textId="77777777" w:rsidR="006D7702" w:rsidRPr="00654DC6" w:rsidRDefault="006D7702" w:rsidP="004D619D">
      <w:pPr>
        <w:pStyle w:val="BodyTextBullet1"/>
      </w:pPr>
      <w:r w:rsidRPr="00654DC6">
        <w:t>Apply capacity metrics to expected traffic volumes to establish baseline hardware requirements.</w:t>
      </w:r>
    </w:p>
    <w:p w14:paraId="31BF8009" w14:textId="77777777" w:rsidR="006D7702" w:rsidRPr="00654DC6" w:rsidRDefault="006D7702" w:rsidP="004D619D">
      <w:pPr>
        <w:pStyle w:val="BodyTextBullet1"/>
      </w:pPr>
      <w:r w:rsidRPr="00654DC6">
        <w:t>Allow for future growth and significant margin of error.</w:t>
      </w:r>
    </w:p>
    <w:p w14:paraId="1A9FA938" w14:textId="77777777" w:rsidR="006D7702" w:rsidRPr="00654DC6" w:rsidRDefault="006D7702" w:rsidP="004D619D">
      <w:pPr>
        <w:pStyle w:val="BodyTextBullet1"/>
      </w:pPr>
      <w:r w:rsidRPr="00654DC6">
        <w:t>Allow for 100% failover.</w:t>
      </w:r>
    </w:p>
    <w:p w14:paraId="7A2B9BE9" w14:textId="63B37DFA" w:rsidR="006D7702" w:rsidRPr="00654DC6" w:rsidRDefault="006D7702" w:rsidP="004D619D">
      <w:pPr>
        <w:pStyle w:val="BodyText2"/>
        <w:rPr>
          <w:rFonts w:eastAsia="MS Mincho"/>
          <w:lang w:eastAsia="en-GB"/>
        </w:rPr>
      </w:pPr>
      <w:r w:rsidRPr="00654DC6">
        <w:rPr>
          <w:rFonts w:eastAsia="MS Mincho"/>
          <w:lang w:eastAsia="en-GB"/>
        </w:rPr>
        <w:t xml:space="preserve">The current region sizing is based on the knowledge acquired by running the </w:t>
      </w:r>
      <w:r w:rsidR="003044FC" w:rsidRPr="00654DC6">
        <w:rPr>
          <w:rFonts w:eastAsia="MS Mincho"/>
          <w:lang w:eastAsia="en-GB"/>
        </w:rPr>
        <w:t>EVSSP2</w:t>
      </w:r>
      <w:r w:rsidRPr="00654DC6">
        <w:rPr>
          <w:rFonts w:eastAsia="MS Mincho"/>
          <w:lang w:eastAsia="en-GB"/>
        </w:rPr>
        <w:t xml:space="preserve"> Application.</w:t>
      </w:r>
    </w:p>
    <w:p w14:paraId="3D54200A" w14:textId="77777777" w:rsidR="0001508C" w:rsidRPr="00654DC6" w:rsidRDefault="00B276CE" w:rsidP="0028292A">
      <w:pPr>
        <w:pStyle w:val="BodyText2"/>
        <w:keepNext/>
        <w:jc w:val="center"/>
      </w:pPr>
      <w:r w:rsidRPr="00654DC6">
        <w:rPr>
          <w:b/>
        </w:rPr>
        <w:object w:dxaOrig="15123" w:dyaOrig="11235" w14:anchorId="64262DE8">
          <v:shape id="_x0000_i1027" type="#_x0000_t75" alt="Figure: EVSS Physical Systems" style="width:459.85pt;height:339.85pt" o:ole="">
            <v:imagedata r:id="rId98" o:title=""/>
          </v:shape>
          <o:OLEObject Type="Embed" ProgID="Visio.Drawing.11" ShapeID="_x0000_i1027" DrawAspect="Content" ObjectID="_1549195760" r:id="rId99"/>
        </w:object>
      </w:r>
    </w:p>
    <w:p w14:paraId="5F5DEBAF" w14:textId="62D531A0" w:rsidR="00B276CE" w:rsidRPr="00654DC6" w:rsidRDefault="0001508C" w:rsidP="0028292A">
      <w:pPr>
        <w:pStyle w:val="Caption"/>
        <w:rPr>
          <w:rFonts w:eastAsia="MS Mincho"/>
          <w:lang w:eastAsia="en-GB"/>
        </w:rPr>
      </w:pPr>
      <w:bookmarkStart w:id="407" w:name="_Toc473621473"/>
      <w:r w:rsidRPr="00654DC6">
        <w:t xml:space="preserve">Figure </w:t>
      </w:r>
      <w:fldSimple w:instr=" SEQ Figure \* ARABIC ">
        <w:r w:rsidR="00A24F3A">
          <w:rPr>
            <w:noProof/>
          </w:rPr>
          <w:t>16</w:t>
        </w:r>
      </w:fldSimple>
      <w:r w:rsidRPr="00654DC6">
        <w:t xml:space="preserve"> Physical Architecture Design</w:t>
      </w:r>
      <w:bookmarkEnd w:id="407"/>
    </w:p>
    <w:p w14:paraId="5376A5FF" w14:textId="77777777" w:rsidR="006D7702" w:rsidRPr="00654DC6" w:rsidRDefault="006D7702" w:rsidP="009E1882">
      <w:pPr>
        <w:pStyle w:val="Heading3"/>
      </w:pPr>
      <w:bookmarkStart w:id="408" w:name="_Toc473621370"/>
      <w:r w:rsidRPr="00654DC6">
        <w:t>Hardware Scaling</w:t>
      </w:r>
      <w:bookmarkEnd w:id="408"/>
    </w:p>
    <w:p w14:paraId="09CAFDA8" w14:textId="77777777" w:rsidR="006D7702" w:rsidRPr="00654DC6" w:rsidRDefault="006D7702" w:rsidP="004D619D">
      <w:pPr>
        <w:pStyle w:val="BodyText2"/>
        <w:rPr>
          <w:rFonts w:eastAsia="MS Mincho"/>
          <w:lang w:eastAsia="en-GB"/>
        </w:rPr>
      </w:pPr>
      <w:r w:rsidRPr="00654DC6">
        <w:rPr>
          <w:rFonts w:eastAsia="MS Mincho"/>
          <w:lang w:eastAsia="en-GB"/>
        </w:rPr>
        <w:t>The recommended architecture is organized by layers, network regions, and server clusters</w:t>
      </w:r>
      <w:r w:rsidR="00272546" w:rsidRPr="00654DC6">
        <w:rPr>
          <w:rFonts w:eastAsia="MS Mincho"/>
          <w:lang w:eastAsia="en-GB"/>
        </w:rPr>
        <w:t xml:space="preserve">. </w:t>
      </w:r>
      <w:r w:rsidRPr="00654DC6">
        <w:rPr>
          <w:rFonts w:eastAsia="MS Mincho"/>
          <w:lang w:eastAsia="en-GB"/>
        </w:rPr>
        <w:t>This layout provides horizontal scaling through the addition of new servers to the existing clusters</w:t>
      </w:r>
      <w:r w:rsidR="00272546" w:rsidRPr="00654DC6">
        <w:rPr>
          <w:rFonts w:eastAsia="MS Mincho"/>
          <w:lang w:eastAsia="en-GB"/>
        </w:rPr>
        <w:t xml:space="preserve">. </w:t>
      </w:r>
      <w:r w:rsidRPr="00654DC6">
        <w:rPr>
          <w:rFonts w:eastAsia="MS Mincho"/>
          <w:lang w:eastAsia="en-GB"/>
        </w:rPr>
        <w:t>Vertical scaling is dependent on the hardware devices chosen by operations</w:t>
      </w:r>
      <w:r w:rsidR="00272546" w:rsidRPr="00654DC6">
        <w:rPr>
          <w:rFonts w:eastAsia="MS Mincho"/>
          <w:lang w:eastAsia="en-GB"/>
        </w:rPr>
        <w:t xml:space="preserve">. </w:t>
      </w:r>
      <w:r w:rsidRPr="00654DC6">
        <w:rPr>
          <w:rFonts w:eastAsia="MS Mincho"/>
          <w:lang w:eastAsia="en-GB"/>
        </w:rPr>
        <w:t>If determined that the existing servers are not adequate, a server cluster may be scaled by the addition of new servers matching the existing hardware and software standards</w:t>
      </w:r>
      <w:r w:rsidR="00272546" w:rsidRPr="00654DC6">
        <w:rPr>
          <w:rFonts w:eastAsia="MS Mincho"/>
          <w:lang w:eastAsia="en-GB"/>
        </w:rPr>
        <w:t xml:space="preserve">. </w:t>
      </w:r>
      <w:r w:rsidRPr="00654DC6">
        <w:rPr>
          <w:rFonts w:eastAsia="MS Mincho"/>
          <w:lang w:eastAsia="en-GB"/>
        </w:rPr>
        <w:t>Vertical scaling can be achieved by the virtualization of resources</w:t>
      </w:r>
      <w:r w:rsidR="00272546" w:rsidRPr="00654DC6">
        <w:rPr>
          <w:rFonts w:eastAsia="MS Mincho"/>
          <w:lang w:eastAsia="en-GB"/>
        </w:rPr>
        <w:t xml:space="preserve">. </w:t>
      </w:r>
      <w:r w:rsidRPr="00654DC6">
        <w:rPr>
          <w:rFonts w:eastAsia="MS Mincho"/>
          <w:lang w:eastAsia="en-GB"/>
        </w:rPr>
        <w:t>Existing servers can be allocated as additional resources.</w:t>
      </w:r>
    </w:p>
    <w:p w14:paraId="4B71DD96" w14:textId="77777777" w:rsidR="006D7702" w:rsidRPr="00654DC6" w:rsidRDefault="006D7702" w:rsidP="004D619D">
      <w:pPr>
        <w:pStyle w:val="BodyText2"/>
        <w:rPr>
          <w:rFonts w:eastAsia="MS Mincho"/>
          <w:lang w:eastAsia="en-GB"/>
        </w:rPr>
      </w:pPr>
      <w:r w:rsidRPr="00654DC6">
        <w:rPr>
          <w:rFonts w:eastAsia="MS Mincho"/>
          <w:lang w:eastAsia="en-GB"/>
        </w:rPr>
        <w:t>Network scaling may be required if traffic grows extensively over time</w:t>
      </w:r>
      <w:r w:rsidR="00272546" w:rsidRPr="00654DC6">
        <w:rPr>
          <w:rFonts w:eastAsia="MS Mincho"/>
          <w:lang w:eastAsia="en-GB"/>
        </w:rPr>
        <w:t xml:space="preserve">. </w:t>
      </w:r>
      <w:r w:rsidRPr="00654DC6">
        <w:rPr>
          <w:rFonts w:eastAsia="MS Mincho"/>
          <w:lang w:eastAsia="en-GB"/>
        </w:rPr>
        <w:t>Although out of scope for this document, the following data center resources must be addressed:</w:t>
      </w:r>
    </w:p>
    <w:p w14:paraId="6A4EAF3D" w14:textId="77777777" w:rsidR="006D7702" w:rsidRPr="00654DC6" w:rsidRDefault="006D7702" w:rsidP="004D619D">
      <w:pPr>
        <w:pStyle w:val="BodyTextBullet1"/>
      </w:pPr>
      <w:r w:rsidRPr="00654DC6">
        <w:t>Wiring</w:t>
      </w:r>
    </w:p>
    <w:p w14:paraId="67A598A4" w14:textId="77777777" w:rsidR="006D7702" w:rsidRPr="00654DC6" w:rsidRDefault="006D7702" w:rsidP="004D619D">
      <w:pPr>
        <w:pStyle w:val="BodyTextBullet1"/>
      </w:pPr>
      <w:r w:rsidRPr="00654DC6">
        <w:t>Protocols</w:t>
      </w:r>
    </w:p>
    <w:p w14:paraId="56DDB17B" w14:textId="77777777" w:rsidR="006D7702" w:rsidRPr="00654DC6" w:rsidRDefault="006D7702" w:rsidP="004D619D">
      <w:pPr>
        <w:pStyle w:val="BodyTextBullet1"/>
      </w:pPr>
      <w:r w:rsidRPr="00654DC6">
        <w:t>Routers</w:t>
      </w:r>
    </w:p>
    <w:p w14:paraId="11EE96B9" w14:textId="77777777" w:rsidR="006D7702" w:rsidRPr="00654DC6" w:rsidRDefault="006D7702" w:rsidP="004D619D">
      <w:pPr>
        <w:pStyle w:val="BodyTextBullet1"/>
      </w:pPr>
      <w:r w:rsidRPr="00654DC6">
        <w:t>Bridges</w:t>
      </w:r>
    </w:p>
    <w:p w14:paraId="09190549" w14:textId="77777777" w:rsidR="006D7702" w:rsidRPr="00654DC6" w:rsidRDefault="006D7702" w:rsidP="004D619D">
      <w:pPr>
        <w:pStyle w:val="BodyTextBullet1"/>
      </w:pPr>
      <w:r w:rsidRPr="00654DC6">
        <w:t>Firewalls</w:t>
      </w:r>
    </w:p>
    <w:p w14:paraId="1FEC7F56" w14:textId="77777777" w:rsidR="006D7702" w:rsidRPr="00654DC6" w:rsidRDefault="006D7702" w:rsidP="004D619D">
      <w:pPr>
        <w:pStyle w:val="BodyTextBullet1"/>
      </w:pPr>
      <w:r w:rsidRPr="00654DC6">
        <w:t>Load Balancers</w:t>
      </w:r>
    </w:p>
    <w:p w14:paraId="4EDDDA76" w14:textId="77777777" w:rsidR="006D7702" w:rsidRPr="00654DC6" w:rsidRDefault="006D7702" w:rsidP="009E1882">
      <w:pPr>
        <w:pStyle w:val="Heading3"/>
      </w:pPr>
      <w:bookmarkStart w:id="409" w:name="_Toc473621371"/>
      <w:r w:rsidRPr="00654DC6">
        <w:t>Hardware Environment Configurations</w:t>
      </w:r>
      <w:bookmarkEnd w:id="409"/>
    </w:p>
    <w:p w14:paraId="5A82F890" w14:textId="7E717EA5" w:rsidR="00977F9F" w:rsidRPr="00654DC6" w:rsidRDefault="00977F9F" w:rsidP="004D619D">
      <w:pPr>
        <w:pStyle w:val="BodyText2"/>
        <w:rPr>
          <w:rFonts w:eastAsia="MS Mincho"/>
          <w:lang w:eastAsia="en-GB"/>
        </w:rPr>
      </w:pPr>
      <w:r w:rsidRPr="00654DC6">
        <w:rPr>
          <w:rFonts w:eastAsia="MS Mincho"/>
          <w:lang w:eastAsia="en-GB"/>
        </w:rPr>
        <w:t>The production (PROD) region is the live site for EVSS</w:t>
      </w:r>
      <w:r w:rsidR="005F0330" w:rsidRPr="00654DC6">
        <w:rPr>
          <w:rFonts w:eastAsia="MS Mincho"/>
          <w:lang w:eastAsia="en-GB"/>
        </w:rPr>
        <w:t>P2</w:t>
      </w:r>
      <w:r w:rsidRPr="00654DC6">
        <w:rPr>
          <w:rFonts w:eastAsia="MS Mincho"/>
          <w:lang w:eastAsia="en-GB"/>
        </w:rPr>
        <w:t xml:space="preserve"> that end users access on a day-to-day basis.</w:t>
      </w:r>
    </w:p>
    <w:p w14:paraId="6D8684CD" w14:textId="77777777" w:rsidR="00977F9F" w:rsidRPr="00654DC6" w:rsidRDefault="00977F9F" w:rsidP="004D619D">
      <w:pPr>
        <w:pStyle w:val="BodyText2"/>
        <w:rPr>
          <w:rFonts w:eastAsia="MS Mincho"/>
          <w:lang w:eastAsia="en-GB"/>
        </w:rPr>
      </w:pPr>
      <w:r w:rsidRPr="00654DC6">
        <w:rPr>
          <w:rFonts w:eastAsia="MS Mincho"/>
          <w:lang w:eastAsia="en-GB"/>
        </w:rPr>
        <w:t>The Pre-production region is a mirror of the production region. It is used for performance testing and serves as the staging region</w:t>
      </w:r>
    </w:p>
    <w:p w14:paraId="5CA19A2B" w14:textId="77777777" w:rsidR="00977F9F" w:rsidRPr="00654DC6" w:rsidRDefault="00977F9F" w:rsidP="004D619D">
      <w:pPr>
        <w:pStyle w:val="BodyText2"/>
        <w:rPr>
          <w:rFonts w:eastAsia="MS Mincho"/>
          <w:lang w:eastAsia="en-GB"/>
        </w:rPr>
      </w:pPr>
      <w:r w:rsidRPr="00654DC6">
        <w:rPr>
          <w:rFonts w:eastAsia="MS Mincho"/>
          <w:lang w:eastAsia="en-GB"/>
        </w:rPr>
        <w:t>The integration testing environment mimics the physical layout of production. This region mimics the layers used in production, but not the capacity. This environment is only visible to internal VA integration partners.</w:t>
      </w:r>
    </w:p>
    <w:p w14:paraId="3EA43A77" w14:textId="3D36B25C" w:rsidR="00977F9F" w:rsidRPr="00654DC6" w:rsidRDefault="00977F9F" w:rsidP="004D619D">
      <w:pPr>
        <w:pStyle w:val="BodyText2"/>
        <w:rPr>
          <w:rFonts w:eastAsia="MS Mincho"/>
          <w:lang w:eastAsia="en-GB"/>
        </w:rPr>
      </w:pPr>
      <w:r w:rsidRPr="00654DC6">
        <w:rPr>
          <w:rFonts w:eastAsia="MS Mincho"/>
          <w:lang w:eastAsia="en-GB"/>
        </w:rPr>
        <w:t xml:space="preserve">Partner </w:t>
      </w:r>
      <w:r w:rsidR="00654DC6" w:rsidRPr="00654DC6">
        <w:rPr>
          <w:rFonts w:eastAsia="MS Mincho"/>
          <w:lang w:eastAsia="en-GB"/>
        </w:rPr>
        <w:t>Integration</w:t>
      </w:r>
      <w:r w:rsidRPr="00654DC6">
        <w:rPr>
          <w:rFonts w:eastAsia="MS Mincho"/>
          <w:lang w:eastAsia="en-GB"/>
        </w:rPr>
        <w:t xml:space="preserve"> Testing (PINT) environment is an integration testing environment that mimics the physical layout of production. This region mimics the layers and the capacity of the production environment. However, this environment is available to both internal and external integration partners.</w:t>
      </w:r>
    </w:p>
    <w:p w14:paraId="3D63AEB6" w14:textId="77777777" w:rsidR="00977F9F" w:rsidRPr="00654DC6" w:rsidRDefault="00977F9F" w:rsidP="004D619D">
      <w:pPr>
        <w:pStyle w:val="BodyText2"/>
        <w:rPr>
          <w:rFonts w:eastAsia="MS Mincho"/>
          <w:lang w:eastAsia="en-GB"/>
        </w:rPr>
      </w:pPr>
      <w:r w:rsidRPr="00654DC6">
        <w:rPr>
          <w:rFonts w:eastAsia="MS Mincho"/>
          <w:lang w:eastAsia="en-GB"/>
        </w:rPr>
        <w:t>The development integration (INT) environment mimics the physical layout of production. This region mimics the layers, but not capacity</w:t>
      </w:r>
    </w:p>
    <w:p w14:paraId="0BBC16CC" w14:textId="0ADD4E88" w:rsidR="00C8585D" w:rsidRPr="00654DC6" w:rsidRDefault="002F25C3" w:rsidP="004D619D">
      <w:pPr>
        <w:pStyle w:val="BodyText2"/>
        <w:rPr>
          <w:rFonts w:eastAsia="MS Mincho"/>
          <w:lang w:eastAsia="en-GB"/>
        </w:rPr>
      </w:pPr>
      <w:r w:rsidRPr="00654DC6">
        <w:rPr>
          <w:rFonts w:eastAsia="MS Mincho"/>
          <w:lang w:eastAsia="en-GB"/>
        </w:rPr>
        <w:t xml:space="preserve">Specific hardware configuration details for each of these hardware configurations is maintain in the Production Operations </w:t>
      </w:r>
      <w:r w:rsidR="00654DC6" w:rsidRPr="00654DC6">
        <w:rPr>
          <w:rFonts w:eastAsia="MS Mincho"/>
          <w:lang w:eastAsia="en-GB"/>
        </w:rPr>
        <w:t>Manual</w:t>
      </w:r>
      <w:r w:rsidRPr="00654DC6">
        <w:rPr>
          <w:rFonts w:eastAsia="MS Mincho"/>
          <w:lang w:eastAsia="en-GB"/>
        </w:rPr>
        <w:t xml:space="preserve"> (POM) and may be viewed at </w:t>
      </w:r>
      <w:r w:rsidR="00A24F3A" w:rsidRPr="00654DC6">
        <w:rPr>
          <w:rFonts w:eastAsia="MS Mincho"/>
          <w:lang w:eastAsia="en-GB"/>
        </w:rPr>
        <w:t>URL</w:t>
      </w:r>
      <w:r w:rsidRPr="00654DC6">
        <w:rPr>
          <w:rFonts w:eastAsia="MS Mincho"/>
          <w:lang w:eastAsia="en-GB"/>
        </w:rPr>
        <w:t xml:space="preserve"> </w:t>
      </w:r>
      <w:hyperlink r:id="rId100" w:history="1">
        <w:r w:rsidR="006A701B" w:rsidRPr="00654DC6">
          <w:rPr>
            <w:rStyle w:val="Hyperlink"/>
            <w:rFonts w:eastAsia="MS Mincho"/>
            <w:lang w:eastAsia="en-GB"/>
          </w:rPr>
          <w:t>https://clm.rational.oit.va.gov/ccm/web/projects/EVSS%20(CM)</w:t>
        </w:r>
      </w:hyperlink>
      <w:r w:rsidR="006A701B" w:rsidRPr="00654DC6">
        <w:rPr>
          <w:rFonts w:eastAsia="MS Mincho"/>
          <w:lang w:eastAsia="en-GB"/>
        </w:rPr>
        <w:t>.</w:t>
      </w:r>
    </w:p>
    <w:p w14:paraId="611A66C8" w14:textId="77777777" w:rsidR="0059440E" w:rsidRPr="00654DC6" w:rsidRDefault="0059440E" w:rsidP="00421C61">
      <w:pPr>
        <w:pStyle w:val="Heading2"/>
      </w:pPr>
      <w:bookmarkStart w:id="410" w:name="_Toc473621372"/>
      <w:r w:rsidRPr="00654DC6">
        <w:t>Software Detailed Design</w:t>
      </w:r>
      <w:bookmarkEnd w:id="410"/>
    </w:p>
    <w:p w14:paraId="4CE5E5BD" w14:textId="63147C19" w:rsidR="00EC4CA4" w:rsidRPr="00654DC6" w:rsidRDefault="00EC4CA4" w:rsidP="00A20781">
      <w:pPr>
        <w:pStyle w:val="BodyText2"/>
      </w:pPr>
      <w:r w:rsidRPr="00654DC6">
        <w:t>The EVSS</w:t>
      </w:r>
      <w:r w:rsidR="005F0330" w:rsidRPr="00654DC6">
        <w:t>P2</w:t>
      </w:r>
      <w:r w:rsidRPr="00654DC6">
        <w:t xml:space="preserve"> is a JAVA enterprise portal comprised of multiple applications. Java communicates over to Oracle as a backend and we use Alfresco and Liferay as our frameworks for development. All design is based on HTML5 using </w:t>
      </w:r>
      <w:r w:rsidR="008A6D25" w:rsidRPr="00654DC6">
        <w:t>FreeMarker</w:t>
      </w:r>
      <w:r w:rsidR="00B718EA" w:rsidRPr="00654DC6">
        <w:t xml:space="preserve"> 2.3.</w:t>
      </w:r>
      <w:r w:rsidR="00EA6022" w:rsidRPr="00654DC6">
        <w:t>x</w:t>
      </w:r>
      <w:r w:rsidRPr="00654DC6">
        <w:t>.</w:t>
      </w:r>
    </w:p>
    <w:p w14:paraId="2AAB70C2" w14:textId="556EA143" w:rsidR="006C49CF" w:rsidRPr="00654DC6" w:rsidRDefault="006C49CF" w:rsidP="00A20781">
      <w:pPr>
        <w:pStyle w:val="BodyText2"/>
        <w:rPr>
          <w:rFonts w:eastAsia="Calibri"/>
        </w:rPr>
      </w:pPr>
      <w:r w:rsidRPr="00654DC6">
        <w:rPr>
          <w:rFonts w:eastAsia="Calibri"/>
        </w:rPr>
        <w:t xml:space="preserve">The </w:t>
      </w:r>
      <w:r w:rsidR="00EA6022" w:rsidRPr="00654DC6">
        <w:rPr>
          <w:rFonts w:eastAsia="Calibri"/>
        </w:rPr>
        <w:t xml:space="preserve">target </w:t>
      </w:r>
      <w:r w:rsidRPr="00654DC6">
        <w:rPr>
          <w:rFonts w:eastAsia="Calibri"/>
        </w:rPr>
        <w:t>vision for the EVSS</w:t>
      </w:r>
      <w:r w:rsidR="005F0330" w:rsidRPr="00654DC6">
        <w:rPr>
          <w:rFonts w:eastAsia="Calibri"/>
        </w:rPr>
        <w:t>P2</w:t>
      </w:r>
      <w:r w:rsidRPr="00654DC6">
        <w:rPr>
          <w:rFonts w:eastAsia="Calibri"/>
        </w:rPr>
        <w:t xml:space="preserve"> software platform is currently intended to consist of three logical tiers, each made up of an independent cluster of </w:t>
      </w:r>
      <w:r w:rsidR="00654DC6" w:rsidRPr="00654DC6">
        <w:rPr>
          <w:rFonts w:eastAsia="Calibri"/>
        </w:rPr>
        <w:t>WebLogic</w:t>
      </w:r>
      <w:r w:rsidRPr="00654DC6">
        <w:rPr>
          <w:rFonts w:eastAsia="Calibri"/>
        </w:rPr>
        <w:t xml:space="preserve"> Application Servers – a Portal tier, a Web App tier, and a Service tier</w:t>
      </w:r>
      <w:r w:rsidR="00272546" w:rsidRPr="00654DC6">
        <w:rPr>
          <w:rFonts w:eastAsia="Calibri"/>
        </w:rPr>
        <w:t xml:space="preserve">. </w:t>
      </w:r>
      <w:r w:rsidRPr="00654DC6">
        <w:rPr>
          <w:rFonts w:eastAsia="Calibri"/>
        </w:rPr>
        <w:t>Additional servers hosting Apache, Oracle, Solr, and Alfresco support each cluster</w:t>
      </w:r>
      <w:r w:rsidR="00272546" w:rsidRPr="00654DC6">
        <w:rPr>
          <w:rFonts w:eastAsia="Calibri"/>
        </w:rPr>
        <w:t xml:space="preserve">. </w:t>
      </w:r>
      <w:r w:rsidRPr="00654DC6">
        <w:rPr>
          <w:rFonts w:eastAsia="Calibri"/>
        </w:rPr>
        <w:t>For brevity, those components will be omitted from further discussion of the EVSS</w:t>
      </w:r>
      <w:r w:rsidR="005F0330" w:rsidRPr="00654DC6">
        <w:rPr>
          <w:rFonts w:eastAsia="Calibri"/>
        </w:rPr>
        <w:t>P2</w:t>
      </w:r>
      <w:r w:rsidRPr="00654DC6">
        <w:rPr>
          <w:rFonts w:eastAsia="Calibri"/>
        </w:rPr>
        <w:t xml:space="preserve"> Platform as the focus here is on the logical landscape of the new platform and not on the supporting infrastructure</w:t>
      </w:r>
      <w:r w:rsidR="00272546" w:rsidRPr="00654DC6">
        <w:rPr>
          <w:rFonts w:eastAsia="Calibri"/>
        </w:rPr>
        <w:t xml:space="preserve">. </w:t>
      </w:r>
      <w:r w:rsidRPr="00654DC6">
        <w:rPr>
          <w:rFonts w:eastAsia="Calibri"/>
        </w:rPr>
        <w:t>The three main logical tiers are described as follows.</w:t>
      </w:r>
    </w:p>
    <w:p w14:paraId="0E1187F0" w14:textId="77777777" w:rsidR="006C49CF" w:rsidRPr="00654DC6" w:rsidRDefault="006C49CF" w:rsidP="00763751">
      <w:pPr>
        <w:pStyle w:val="BodyText2"/>
        <w:rPr>
          <w:rFonts w:eastAsia="Calibri"/>
          <w:b/>
        </w:rPr>
      </w:pPr>
      <w:r w:rsidRPr="00654DC6">
        <w:rPr>
          <w:rFonts w:eastAsia="Calibri"/>
          <w:b/>
        </w:rPr>
        <w:t>The EVSS Portal Tier</w:t>
      </w:r>
    </w:p>
    <w:p w14:paraId="5198C446" w14:textId="701EB22E" w:rsidR="006C49CF" w:rsidRPr="00654DC6" w:rsidRDefault="006C49CF" w:rsidP="00A20781">
      <w:pPr>
        <w:pStyle w:val="BodyText2"/>
        <w:rPr>
          <w:rFonts w:eastAsia="Calibri"/>
        </w:rPr>
      </w:pPr>
      <w:r w:rsidRPr="00654DC6">
        <w:rPr>
          <w:rFonts w:eastAsia="Calibri"/>
        </w:rPr>
        <w:t>The Portal tier is intended to host the consolidated EVSS</w:t>
      </w:r>
      <w:r w:rsidR="005F0330" w:rsidRPr="00654DC6">
        <w:rPr>
          <w:rFonts w:eastAsia="Calibri"/>
        </w:rPr>
        <w:t>P2</w:t>
      </w:r>
      <w:r w:rsidRPr="00654DC6">
        <w:rPr>
          <w:rFonts w:eastAsia="Calibri"/>
        </w:rPr>
        <w:t xml:space="preserve"> Portal application stack</w:t>
      </w:r>
      <w:r w:rsidR="00272546" w:rsidRPr="00654DC6">
        <w:rPr>
          <w:rFonts w:eastAsia="Calibri"/>
        </w:rPr>
        <w:t xml:space="preserve">. </w:t>
      </w:r>
      <w:r w:rsidRPr="00654DC6">
        <w:rPr>
          <w:rFonts w:eastAsia="Calibri"/>
        </w:rPr>
        <w:t>Once the core EBN features are migrated to Liferay Portal and the SEP codebase, the codebase should be referred to as EVSS</w:t>
      </w:r>
      <w:r w:rsidR="005F0330" w:rsidRPr="00654DC6">
        <w:rPr>
          <w:rFonts w:eastAsia="Calibri"/>
        </w:rPr>
        <w:t>P2</w:t>
      </w:r>
      <w:r w:rsidRPr="00654DC6">
        <w:rPr>
          <w:rFonts w:eastAsia="Calibri"/>
        </w:rPr>
        <w:t xml:space="preserve"> Portal rather than SEP Portal</w:t>
      </w:r>
      <w:r w:rsidR="00272546" w:rsidRPr="00654DC6">
        <w:rPr>
          <w:rFonts w:eastAsia="Calibri"/>
        </w:rPr>
        <w:t xml:space="preserve">. </w:t>
      </w:r>
      <w:r w:rsidRPr="00654DC6">
        <w:rPr>
          <w:rFonts w:eastAsia="Calibri"/>
        </w:rPr>
        <w:t>EBN Portal and SEP Portal will essentially be segmented content</w:t>
      </w:r>
      <w:r w:rsidR="00272546" w:rsidRPr="00654DC6">
        <w:rPr>
          <w:rFonts w:eastAsia="Calibri"/>
        </w:rPr>
        <w:t xml:space="preserve">. </w:t>
      </w:r>
    </w:p>
    <w:p w14:paraId="6CAE9335" w14:textId="64A67DAE" w:rsidR="006C49CF" w:rsidRPr="00654DC6" w:rsidRDefault="006C49CF" w:rsidP="00A20781">
      <w:pPr>
        <w:pStyle w:val="BodyText2"/>
        <w:rPr>
          <w:rFonts w:eastAsia="Calibri"/>
        </w:rPr>
      </w:pPr>
      <w:r w:rsidRPr="00654DC6">
        <w:rPr>
          <w:rFonts w:eastAsia="Calibri"/>
        </w:rPr>
        <w:t>The EVSS</w:t>
      </w:r>
      <w:r w:rsidR="005F0330" w:rsidRPr="00654DC6">
        <w:rPr>
          <w:rFonts w:eastAsia="Calibri"/>
        </w:rPr>
        <w:t>P2</w:t>
      </w:r>
      <w:r w:rsidRPr="00654DC6">
        <w:rPr>
          <w:rFonts w:eastAsia="Calibri"/>
        </w:rPr>
        <w:t xml:space="preserve"> Portal Tier serves up all static information content and resources, it will manage authentication of users, and it will determine user groups and roles by evaluating the session data provided by Identity and Access Management</w:t>
      </w:r>
      <w:r w:rsidR="00272546" w:rsidRPr="00654DC6">
        <w:rPr>
          <w:rFonts w:eastAsia="Calibri"/>
        </w:rPr>
        <w:t xml:space="preserve">. </w:t>
      </w:r>
    </w:p>
    <w:p w14:paraId="00525A09" w14:textId="77777777" w:rsidR="006C49CF" w:rsidRPr="00654DC6" w:rsidRDefault="006C49CF" w:rsidP="00A20781">
      <w:pPr>
        <w:pStyle w:val="BodyText2"/>
        <w:rPr>
          <w:rFonts w:eastAsia="Calibri"/>
        </w:rPr>
      </w:pPr>
      <w:r w:rsidRPr="00654DC6">
        <w:rPr>
          <w:rFonts w:eastAsia="Calibri"/>
        </w:rPr>
        <w:t>Veterans and Active Duty Service members authenticated via a DMDC CSP will be served an EBN experience, and VSOs, Attorneys and Agents, Employers, and Providers will be served an SEP experience</w:t>
      </w:r>
      <w:r w:rsidR="00272546" w:rsidRPr="00654DC6">
        <w:rPr>
          <w:rFonts w:eastAsia="Calibri"/>
        </w:rPr>
        <w:t xml:space="preserve">. </w:t>
      </w:r>
      <w:r w:rsidRPr="00654DC6">
        <w:rPr>
          <w:rFonts w:eastAsia="Calibri"/>
        </w:rPr>
        <w:t>Further segmentation and content customization can be added to enhance the user experience for any of the supported user bases.</w:t>
      </w:r>
    </w:p>
    <w:p w14:paraId="7254AF75" w14:textId="7373419E" w:rsidR="006C49CF" w:rsidRPr="00654DC6" w:rsidRDefault="006C49CF" w:rsidP="00763751">
      <w:pPr>
        <w:pStyle w:val="BodyText2"/>
        <w:rPr>
          <w:rFonts w:eastAsia="Calibri"/>
          <w:b/>
        </w:rPr>
      </w:pPr>
      <w:r w:rsidRPr="00654DC6">
        <w:rPr>
          <w:rFonts w:eastAsia="Calibri"/>
          <w:b/>
        </w:rPr>
        <w:t>The EVSS</w:t>
      </w:r>
      <w:r w:rsidR="005F0330" w:rsidRPr="00654DC6">
        <w:rPr>
          <w:rFonts w:eastAsia="Calibri"/>
          <w:b/>
        </w:rPr>
        <w:t>P2</w:t>
      </w:r>
      <w:r w:rsidRPr="00654DC6">
        <w:rPr>
          <w:rFonts w:eastAsia="Calibri"/>
          <w:b/>
        </w:rPr>
        <w:t xml:space="preserve"> Web App Tier</w:t>
      </w:r>
    </w:p>
    <w:p w14:paraId="35DC1172" w14:textId="6230567F" w:rsidR="006C49CF" w:rsidRPr="00654DC6" w:rsidRDefault="006C49CF" w:rsidP="00A20781">
      <w:pPr>
        <w:pStyle w:val="BodyText2"/>
        <w:rPr>
          <w:rFonts w:eastAsia="Calibri"/>
        </w:rPr>
      </w:pPr>
      <w:r w:rsidRPr="00654DC6">
        <w:rPr>
          <w:rFonts w:eastAsia="Calibri"/>
        </w:rPr>
        <w:t>The Web App tier is intended for EVSS</w:t>
      </w:r>
      <w:r w:rsidR="005F0330" w:rsidRPr="00654DC6">
        <w:rPr>
          <w:rFonts w:eastAsia="Calibri"/>
        </w:rPr>
        <w:t>P2</w:t>
      </w:r>
      <w:r w:rsidRPr="00654DC6">
        <w:rPr>
          <w:rFonts w:eastAsia="Calibri"/>
        </w:rPr>
        <w:t>-hosted “features” that can be navigated to from the Portal</w:t>
      </w:r>
      <w:r w:rsidR="00272546" w:rsidRPr="00654DC6">
        <w:rPr>
          <w:rFonts w:eastAsia="Calibri"/>
        </w:rPr>
        <w:t xml:space="preserve">. </w:t>
      </w:r>
      <w:r w:rsidRPr="00654DC6">
        <w:rPr>
          <w:rFonts w:eastAsia="Calibri"/>
        </w:rPr>
        <w:t>iFrame access from the Portal to the Web Apps will ensure a seamless user experience</w:t>
      </w:r>
      <w:r w:rsidR="00272546" w:rsidRPr="00654DC6">
        <w:rPr>
          <w:rFonts w:eastAsia="Calibri"/>
        </w:rPr>
        <w:t xml:space="preserve">. </w:t>
      </w:r>
      <w:r w:rsidRPr="00654DC6">
        <w:rPr>
          <w:rFonts w:eastAsia="Calibri"/>
        </w:rPr>
        <w:t>The Web Apps hosted on this tier can be individually extended and maintained with a significantly reduced regression boundary once they are no longer integrated in the legacy eBenefits codebase</w:t>
      </w:r>
      <w:r w:rsidR="00272546" w:rsidRPr="00654DC6">
        <w:rPr>
          <w:rFonts w:eastAsia="Calibri"/>
        </w:rPr>
        <w:t xml:space="preserve">. </w:t>
      </w:r>
      <w:r w:rsidRPr="00654DC6">
        <w:rPr>
          <w:rFonts w:eastAsia="Calibri"/>
        </w:rPr>
        <w:t>This will be possible because front-end changes made to a specific feature will not rebuilding all software artifacts</w:t>
      </w:r>
      <w:r w:rsidR="00272546" w:rsidRPr="00654DC6">
        <w:rPr>
          <w:rFonts w:eastAsia="Calibri"/>
        </w:rPr>
        <w:t xml:space="preserve">. </w:t>
      </w:r>
      <w:r w:rsidRPr="00654DC6">
        <w:rPr>
          <w:rFonts w:eastAsia="Calibri"/>
        </w:rPr>
        <w:t>Portal content, partner iFrames and SSO links, and shared services will lie outside the regression boundary</w:t>
      </w:r>
      <w:r w:rsidR="00272546" w:rsidRPr="00654DC6">
        <w:rPr>
          <w:rFonts w:eastAsia="Calibri"/>
        </w:rPr>
        <w:t xml:space="preserve">. </w:t>
      </w:r>
      <w:r w:rsidRPr="00654DC6">
        <w:rPr>
          <w:rFonts w:eastAsia="Calibri"/>
        </w:rPr>
        <w:t>Additionally, these feature can be made available to the users of any of the portals, as well as other Web Apps.</w:t>
      </w:r>
    </w:p>
    <w:p w14:paraId="56960087" w14:textId="27A9316D" w:rsidR="006C49CF" w:rsidRPr="00654DC6" w:rsidRDefault="006C49CF" w:rsidP="00763751">
      <w:pPr>
        <w:pStyle w:val="BodyText2"/>
        <w:rPr>
          <w:rFonts w:eastAsia="Calibri"/>
          <w:b/>
        </w:rPr>
      </w:pPr>
      <w:r w:rsidRPr="00654DC6">
        <w:rPr>
          <w:rFonts w:eastAsia="Calibri"/>
          <w:b/>
        </w:rPr>
        <w:t>The EVSS</w:t>
      </w:r>
      <w:r w:rsidR="005F0330" w:rsidRPr="00654DC6">
        <w:rPr>
          <w:rFonts w:eastAsia="Calibri"/>
          <w:b/>
        </w:rPr>
        <w:t>P2</w:t>
      </w:r>
      <w:r w:rsidRPr="00654DC6">
        <w:rPr>
          <w:rFonts w:eastAsia="Calibri"/>
          <w:b/>
        </w:rPr>
        <w:t xml:space="preserve"> Service Tier</w:t>
      </w:r>
    </w:p>
    <w:p w14:paraId="539F2B23" w14:textId="76CD82CA" w:rsidR="006C49CF" w:rsidRPr="00654DC6" w:rsidRDefault="006C49CF" w:rsidP="00A20781">
      <w:pPr>
        <w:pStyle w:val="BodyText2"/>
        <w:rPr>
          <w:rFonts w:eastAsia="Calibri"/>
        </w:rPr>
      </w:pPr>
      <w:r w:rsidRPr="00654DC6">
        <w:rPr>
          <w:rFonts w:eastAsia="Calibri"/>
        </w:rPr>
        <w:t>The Service tier is intended to host any reusable business services or commands that are needed by more than one application</w:t>
      </w:r>
      <w:r w:rsidR="00272546" w:rsidRPr="00654DC6">
        <w:rPr>
          <w:rFonts w:eastAsia="Calibri"/>
        </w:rPr>
        <w:t xml:space="preserve">. </w:t>
      </w:r>
      <w:r w:rsidRPr="00654DC6">
        <w:rPr>
          <w:rFonts w:eastAsia="Calibri"/>
        </w:rPr>
        <w:t>Some examples of business commands are as follows:</w:t>
      </w:r>
    </w:p>
    <w:p w14:paraId="1C46AD5E" w14:textId="77777777" w:rsidR="006C49CF" w:rsidRPr="00654DC6" w:rsidRDefault="006C49CF" w:rsidP="00A20781">
      <w:pPr>
        <w:pStyle w:val="BodyTextBullet1"/>
        <w:rPr>
          <w:rFonts w:eastAsia="Calibri"/>
        </w:rPr>
      </w:pPr>
      <w:r w:rsidRPr="00654DC6">
        <w:rPr>
          <w:rFonts w:eastAsia="Calibri"/>
        </w:rPr>
        <w:t>Address validation services that are needed by many applications</w:t>
      </w:r>
    </w:p>
    <w:p w14:paraId="5E75A5D8" w14:textId="77777777" w:rsidR="006C49CF" w:rsidRPr="00654DC6" w:rsidRDefault="006C49CF" w:rsidP="00A20781">
      <w:pPr>
        <w:pStyle w:val="BodyTextBullet1"/>
        <w:rPr>
          <w:rFonts w:eastAsia="Calibri"/>
        </w:rPr>
      </w:pPr>
      <w:r w:rsidRPr="00654DC6">
        <w:rPr>
          <w:rFonts w:eastAsia="Calibri"/>
        </w:rPr>
        <w:t>A web service client that sources data from a partner system</w:t>
      </w:r>
    </w:p>
    <w:p w14:paraId="6268403C" w14:textId="77777777" w:rsidR="006C49CF" w:rsidRPr="00654DC6" w:rsidRDefault="006C49CF" w:rsidP="00A20781">
      <w:pPr>
        <w:pStyle w:val="BodyTextBullet1"/>
        <w:rPr>
          <w:rFonts w:eastAsia="Calibri"/>
        </w:rPr>
      </w:pPr>
      <w:r w:rsidRPr="00654DC6">
        <w:rPr>
          <w:rFonts w:eastAsia="Calibri"/>
        </w:rPr>
        <w:t>A document conversion tool that converts various document types to PDF</w:t>
      </w:r>
    </w:p>
    <w:p w14:paraId="547525CC" w14:textId="77777777" w:rsidR="006C49CF" w:rsidRPr="00654DC6" w:rsidRDefault="006C49CF" w:rsidP="00A20781">
      <w:pPr>
        <w:pStyle w:val="BodyTextBullet1"/>
        <w:rPr>
          <w:rFonts w:eastAsia="Calibri"/>
        </w:rPr>
      </w:pPr>
      <w:r w:rsidRPr="00654DC6">
        <w:rPr>
          <w:rFonts w:eastAsia="Calibri"/>
        </w:rPr>
        <w:t>A user profile service that collects and provides identifying information on the currently logged in user</w:t>
      </w:r>
      <w:r w:rsidR="00272546" w:rsidRPr="00654DC6">
        <w:rPr>
          <w:rFonts w:eastAsia="Calibri"/>
        </w:rPr>
        <w:t xml:space="preserve">. </w:t>
      </w:r>
    </w:p>
    <w:p w14:paraId="2D37E172" w14:textId="77777777" w:rsidR="006C49CF" w:rsidRPr="00654DC6" w:rsidRDefault="006C49CF" w:rsidP="00A20781">
      <w:pPr>
        <w:pStyle w:val="BodyText2"/>
        <w:rPr>
          <w:rFonts w:eastAsia="Calibri"/>
        </w:rPr>
      </w:pPr>
      <w:r w:rsidRPr="00654DC6">
        <w:rPr>
          <w:rFonts w:eastAsia="Calibri"/>
        </w:rPr>
        <w:t>Without these reusable services, each codebase that requires the functionality would need to either create and maintain their own version of the functionality or rely on shared library files that could potentially fall out of date and require continued unexpected maintenance.</w:t>
      </w:r>
    </w:p>
    <w:p w14:paraId="53D0A030" w14:textId="77777777" w:rsidR="006C49CF" w:rsidRPr="00654DC6" w:rsidRDefault="006C49CF" w:rsidP="00A20781">
      <w:pPr>
        <w:pStyle w:val="BodyText2"/>
        <w:rPr>
          <w:rFonts w:eastAsia="Calibri"/>
        </w:rPr>
      </w:pPr>
      <w:r w:rsidRPr="00654DC6">
        <w:rPr>
          <w:rFonts w:eastAsia="Calibri"/>
        </w:rPr>
        <w:t>The service tier also provides a single maintenance point where virtually all partner services can be evaluated for performance</w:t>
      </w:r>
      <w:r w:rsidR="00272546" w:rsidRPr="00654DC6">
        <w:rPr>
          <w:rFonts w:eastAsia="Calibri"/>
        </w:rPr>
        <w:t xml:space="preserve">. </w:t>
      </w:r>
      <w:r w:rsidRPr="00654DC6">
        <w:rPr>
          <w:rFonts w:eastAsia="Calibri"/>
        </w:rPr>
        <w:t xml:space="preserve">Through horizontal and vertical scaling and through localized data caching and service throttling, we can work toward a goal of high throughput and solid performance of all partner service integration points. </w:t>
      </w:r>
    </w:p>
    <w:p w14:paraId="059E401C" w14:textId="20D9F326" w:rsidR="006C49CF" w:rsidRPr="00654DC6" w:rsidRDefault="006C49CF" w:rsidP="00A20781">
      <w:pPr>
        <w:pStyle w:val="BodyText2"/>
        <w:rPr>
          <w:rFonts w:eastAsia="Calibri"/>
        </w:rPr>
      </w:pPr>
      <w:r w:rsidRPr="00654DC6">
        <w:rPr>
          <w:rFonts w:eastAsia="Calibri"/>
        </w:rPr>
        <w:t>Finally, the vision for the service tier is that it will maintain the enterprise domain model that is utilized by all applications in EVSS</w:t>
      </w:r>
      <w:r w:rsidR="005F0330" w:rsidRPr="00654DC6">
        <w:rPr>
          <w:rFonts w:eastAsia="Calibri"/>
        </w:rPr>
        <w:t>P2</w:t>
      </w:r>
      <w:r w:rsidRPr="00654DC6">
        <w:rPr>
          <w:rFonts w:eastAsia="Calibri"/>
        </w:rPr>
        <w:t xml:space="preserve"> ecosystem</w:t>
      </w:r>
      <w:r w:rsidR="00272546" w:rsidRPr="00654DC6">
        <w:rPr>
          <w:rFonts w:eastAsia="Calibri"/>
        </w:rPr>
        <w:t xml:space="preserve">. </w:t>
      </w:r>
      <w:r w:rsidRPr="00654DC6">
        <w:rPr>
          <w:rFonts w:eastAsia="Calibri"/>
        </w:rPr>
        <w:t>Data consistency can be better managed if all transformation, validation, and filtering occurs in a single place</w:t>
      </w:r>
      <w:r w:rsidR="00272546" w:rsidRPr="00654DC6">
        <w:rPr>
          <w:rFonts w:eastAsia="Calibri"/>
        </w:rPr>
        <w:t xml:space="preserve">. </w:t>
      </w:r>
    </w:p>
    <w:p w14:paraId="230E3084" w14:textId="1C4202EA" w:rsidR="00EC4CA4" w:rsidRPr="00654DC6" w:rsidRDefault="00EC4CA4" w:rsidP="00A20781">
      <w:pPr>
        <w:pStyle w:val="BodyText2"/>
      </w:pPr>
      <w:r w:rsidRPr="00654DC6">
        <w:t xml:space="preserve">The </w:t>
      </w:r>
      <w:r w:rsidR="003044FC" w:rsidRPr="00654DC6">
        <w:t>EVSSP2</w:t>
      </w:r>
      <w:r w:rsidRPr="00654DC6">
        <w:t xml:space="preserve"> primarily utilizes four types of application design to integrate with partners. They are as follows:</w:t>
      </w:r>
    </w:p>
    <w:p w14:paraId="7267F039" w14:textId="77777777" w:rsidR="00EC4CA4" w:rsidRPr="00654DC6" w:rsidRDefault="00EC4CA4" w:rsidP="00EC4CA4">
      <w:pPr>
        <w:pStyle w:val="BodyTextBullet1"/>
        <w:jc w:val="both"/>
      </w:pPr>
      <w:r w:rsidRPr="00654DC6">
        <w:t xml:space="preserve">WSRP </w:t>
      </w:r>
    </w:p>
    <w:p w14:paraId="1877A45C" w14:textId="77777777" w:rsidR="00EC4CA4" w:rsidRPr="00654DC6" w:rsidRDefault="00EC4CA4" w:rsidP="00EC4CA4">
      <w:pPr>
        <w:pStyle w:val="BodyTextBullet1"/>
        <w:jc w:val="both"/>
      </w:pPr>
      <w:r w:rsidRPr="00654DC6">
        <w:t>HTML iFrame</w:t>
      </w:r>
    </w:p>
    <w:p w14:paraId="40E91565" w14:textId="77777777" w:rsidR="00EC4CA4" w:rsidRPr="00654DC6" w:rsidRDefault="00EC4CA4" w:rsidP="00EC4CA4">
      <w:pPr>
        <w:pStyle w:val="BodyTextBullet1"/>
        <w:jc w:val="both"/>
      </w:pPr>
      <w:r w:rsidRPr="00654DC6">
        <w:t xml:space="preserve">A custom-built portlet with new integration </w:t>
      </w:r>
    </w:p>
    <w:p w14:paraId="48E69177" w14:textId="77777777" w:rsidR="00EC4CA4" w:rsidRPr="00654DC6" w:rsidRDefault="00EC4CA4" w:rsidP="00EC4CA4">
      <w:pPr>
        <w:pStyle w:val="BodyTextBullet1"/>
        <w:jc w:val="both"/>
      </w:pPr>
      <w:r w:rsidRPr="00654DC6">
        <w:t>A custom-built portlet on an existing integration configuration</w:t>
      </w:r>
    </w:p>
    <w:p w14:paraId="4CD7A3F1" w14:textId="66CC79D1" w:rsidR="00EC4CA4" w:rsidRPr="00654DC6" w:rsidRDefault="00EC4CA4" w:rsidP="00A20781">
      <w:pPr>
        <w:pStyle w:val="BodyText2"/>
      </w:pPr>
      <w:r w:rsidRPr="00654DC6">
        <w:t xml:space="preserve">The design for </w:t>
      </w:r>
      <w:r w:rsidR="005F0330" w:rsidRPr="00654DC6">
        <w:t>EVSSP2</w:t>
      </w:r>
      <w:r w:rsidRPr="00654DC6">
        <w:t>forms platform uses an architectural approach for non-tier Web services that relies on a mesh of software services, including presentation, application, security, Enterprise service, and data service layers</w:t>
      </w:r>
      <w:r w:rsidR="00272546" w:rsidRPr="00654DC6">
        <w:t xml:space="preserve">. </w:t>
      </w:r>
      <w:r w:rsidRPr="00654DC6">
        <w:t>The presentation layer consists of HTML forms that present to and accept input from users (from within the browsers on their desktops).</w:t>
      </w:r>
    </w:p>
    <w:p w14:paraId="07B93CDB" w14:textId="7BA88F2C" w:rsidR="00EC4CA4" w:rsidRPr="00654DC6" w:rsidRDefault="00EC4CA4" w:rsidP="00A20781">
      <w:pPr>
        <w:pStyle w:val="BodyText2"/>
      </w:pPr>
      <w:r w:rsidRPr="00654DC6">
        <w:t xml:space="preserve">The overall design leverages much of the </w:t>
      </w:r>
      <w:r w:rsidR="003044FC" w:rsidRPr="00654DC6">
        <w:t>EVSSP2</w:t>
      </w:r>
      <w:r w:rsidRPr="00654DC6">
        <w:t xml:space="preserve"> design, which employs:</w:t>
      </w:r>
    </w:p>
    <w:p w14:paraId="68604B0A" w14:textId="77777777" w:rsidR="00EC4CA4" w:rsidRPr="00654DC6" w:rsidRDefault="00EC4CA4" w:rsidP="00EC4CA4">
      <w:pPr>
        <w:pStyle w:val="BodyTextBullet1"/>
        <w:jc w:val="both"/>
      </w:pPr>
      <w:r w:rsidRPr="00654DC6">
        <w:t>A presentation layer comprised of thin client HTML forms on common browsers.</w:t>
      </w:r>
    </w:p>
    <w:p w14:paraId="512BA249" w14:textId="77777777" w:rsidR="00EC4CA4" w:rsidRPr="00654DC6" w:rsidRDefault="00EC4CA4" w:rsidP="00EC4CA4">
      <w:pPr>
        <w:pStyle w:val="BodyTextBullet1"/>
        <w:jc w:val="both"/>
      </w:pPr>
      <w:r w:rsidRPr="00654DC6">
        <w:t>An application layer implementation using Apache’s Tomcat and Oracle’s WebLogic Enterprise JavaBeans (EJB) container.</w:t>
      </w:r>
    </w:p>
    <w:p w14:paraId="5421B0B6" w14:textId="490D9B1C" w:rsidR="00C95B3B" w:rsidRPr="00654DC6" w:rsidRDefault="00C95B3B" w:rsidP="00EC4CA4">
      <w:pPr>
        <w:pStyle w:val="BodyTextBullet1"/>
        <w:jc w:val="both"/>
      </w:pPr>
      <w:r w:rsidRPr="00654DC6">
        <w:t>An Enterprise Service layer comprised of VBA services (such as business process and workflow support and data retrieval and update).</w:t>
      </w:r>
    </w:p>
    <w:p w14:paraId="02EDC888" w14:textId="77777777" w:rsidR="00F60463" w:rsidRPr="00654DC6" w:rsidRDefault="00F60463" w:rsidP="006A701B">
      <w:pPr>
        <w:pStyle w:val="Heading2"/>
      </w:pPr>
      <w:bookmarkStart w:id="411" w:name="_Toc473621373"/>
      <w:r w:rsidRPr="00654DC6">
        <w:t>Service Oriented Detailed Design</w:t>
      </w:r>
      <w:bookmarkEnd w:id="411"/>
    </w:p>
    <w:p w14:paraId="7732ADD2" w14:textId="77777777" w:rsidR="00F60463" w:rsidRPr="00654DC6" w:rsidRDefault="00F60463" w:rsidP="00F60463">
      <w:pPr>
        <w:spacing w:before="120" w:after="120"/>
      </w:pPr>
      <w:r w:rsidRPr="00654DC6">
        <w:t>Section 4.4 explained the high level SOA in adherence with VA ETA framework. This section explains the details of protocols and communications.</w:t>
      </w:r>
    </w:p>
    <w:p w14:paraId="6E4335C5" w14:textId="7EB14AEA" w:rsidR="00F60463" w:rsidRPr="00654DC6" w:rsidRDefault="00F60463" w:rsidP="00F60463">
      <w:pPr>
        <w:spacing w:before="120" w:after="120"/>
      </w:pPr>
      <w:r w:rsidRPr="00654DC6">
        <w:t>EVSS</w:t>
      </w:r>
      <w:r w:rsidR="005F0330" w:rsidRPr="00654DC6">
        <w:t>P2</w:t>
      </w:r>
      <w:r w:rsidRPr="00654DC6">
        <w:t xml:space="preserve"> follows the VA SOA Technical Framework v0.3.1.</w:t>
      </w:r>
    </w:p>
    <w:p w14:paraId="2372A74D" w14:textId="77777777" w:rsidR="00F60463" w:rsidRPr="00654DC6" w:rsidRDefault="00D1247F" w:rsidP="00F60463">
      <w:pPr>
        <w:spacing w:before="120" w:after="120"/>
      </w:pPr>
      <w:hyperlink r:id="rId101" w:history="1">
        <w:r w:rsidR="00F60463" w:rsidRPr="00654DC6">
          <w:rPr>
            <w:color w:val="0000FF"/>
            <w:u w:val="single"/>
          </w:rPr>
          <w:t>http://www.ea.oit.va.gov/EAOIT/docs/VA_SOA_Technical_Framework_v_0-3-11.pdf</w:t>
        </w:r>
      </w:hyperlink>
    </w:p>
    <w:p w14:paraId="0088FBA2" w14:textId="77777777" w:rsidR="00F60463" w:rsidRPr="00654DC6" w:rsidRDefault="00F60463" w:rsidP="00F60463">
      <w:pPr>
        <w:keepNext/>
        <w:tabs>
          <w:tab w:val="left" w:pos="1134"/>
        </w:tabs>
        <w:spacing w:before="120" w:after="120"/>
        <w:jc w:val="center"/>
        <w:rPr>
          <w:rFonts w:eastAsia="MS Mincho"/>
          <w:sz w:val="24"/>
          <w:szCs w:val="22"/>
          <w:lang w:eastAsia="en-GB"/>
        </w:rPr>
      </w:pPr>
      <w:r w:rsidRPr="00654DC6">
        <w:rPr>
          <w:rFonts w:eastAsia="MS Mincho"/>
          <w:noProof/>
          <w:sz w:val="24"/>
          <w:szCs w:val="22"/>
        </w:rPr>
        <w:drawing>
          <wp:inline distT="0" distB="0" distL="0" distR="0" wp14:anchorId="27BC0F19" wp14:editId="749C088C">
            <wp:extent cx="4345305" cy="972820"/>
            <wp:effectExtent l="0" t="0" r="0" b="0"/>
            <wp:docPr id="61" name="Picture 1" descr="Service Oriented Detailed Design diagram" title="Figure: Service Oriented Detailed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45305" cy="972820"/>
                    </a:xfrm>
                    <a:prstGeom prst="rect">
                      <a:avLst/>
                    </a:prstGeom>
                    <a:noFill/>
                    <a:ln>
                      <a:noFill/>
                    </a:ln>
                  </pic:spPr>
                </pic:pic>
              </a:graphicData>
            </a:graphic>
          </wp:inline>
        </w:drawing>
      </w:r>
    </w:p>
    <w:p w14:paraId="222A3458" w14:textId="27DDBC64" w:rsidR="00F60463" w:rsidRPr="00654DC6" w:rsidRDefault="00F60463" w:rsidP="00F60463">
      <w:pPr>
        <w:keepLines/>
        <w:spacing w:before="60"/>
        <w:jc w:val="center"/>
        <w:rPr>
          <w:rFonts w:cs="Arial"/>
          <w:b/>
          <w:bCs/>
          <w:sz w:val="20"/>
          <w:szCs w:val="20"/>
        </w:rPr>
      </w:pPr>
      <w:r w:rsidRPr="00654DC6">
        <w:rPr>
          <w:rFonts w:cs="Arial"/>
          <w:b/>
          <w:bCs/>
          <w:sz w:val="20"/>
          <w:szCs w:val="20"/>
        </w:rPr>
        <w:t xml:space="preserve">Figure </w:t>
      </w:r>
      <w:r w:rsidRPr="00654DC6">
        <w:rPr>
          <w:rFonts w:cs="Arial"/>
          <w:b/>
          <w:bCs/>
          <w:sz w:val="20"/>
          <w:szCs w:val="20"/>
        </w:rPr>
        <w:fldChar w:fldCharType="begin"/>
      </w:r>
      <w:r w:rsidRPr="00654DC6">
        <w:rPr>
          <w:rFonts w:cs="Arial"/>
          <w:b/>
          <w:bCs/>
          <w:sz w:val="20"/>
          <w:szCs w:val="20"/>
        </w:rPr>
        <w:instrText xml:space="preserve"> SEQ Figure \* ARABIC </w:instrText>
      </w:r>
      <w:r w:rsidRPr="00654DC6">
        <w:rPr>
          <w:rFonts w:cs="Arial"/>
          <w:b/>
          <w:bCs/>
          <w:sz w:val="20"/>
          <w:szCs w:val="20"/>
        </w:rPr>
        <w:fldChar w:fldCharType="separate"/>
      </w:r>
      <w:r w:rsidR="00A24F3A">
        <w:rPr>
          <w:rFonts w:cs="Arial"/>
          <w:b/>
          <w:bCs/>
          <w:noProof/>
          <w:sz w:val="20"/>
          <w:szCs w:val="20"/>
        </w:rPr>
        <w:t>17</w:t>
      </w:r>
      <w:r w:rsidRPr="00654DC6">
        <w:rPr>
          <w:rFonts w:cs="Arial"/>
          <w:b/>
          <w:bCs/>
          <w:sz w:val="20"/>
          <w:szCs w:val="20"/>
        </w:rPr>
        <w:fldChar w:fldCharType="end"/>
      </w:r>
      <w:r w:rsidRPr="00654DC6">
        <w:rPr>
          <w:rFonts w:cs="Arial"/>
          <w:b/>
          <w:bCs/>
          <w:sz w:val="20"/>
          <w:szCs w:val="20"/>
        </w:rPr>
        <w:t>: Service Oriented Detailed Design</w:t>
      </w:r>
    </w:p>
    <w:p w14:paraId="4826DA2D" w14:textId="7293FC80" w:rsidR="00F60463" w:rsidRPr="00654DC6" w:rsidRDefault="00F60463" w:rsidP="00F60463">
      <w:pPr>
        <w:spacing w:before="120" w:after="120"/>
      </w:pPr>
      <w:r w:rsidRPr="00654DC6">
        <w:t>EVSS</w:t>
      </w:r>
      <w:r w:rsidR="005F0330" w:rsidRPr="00654DC6">
        <w:t>P2</w:t>
      </w:r>
      <w:r w:rsidRPr="00654DC6">
        <w:t xml:space="preserve"> is both provider and consumer of goods and services. We have built our services to be reliable and scalable and to adhere to both SOA policies and SLA obligations.</w:t>
      </w:r>
    </w:p>
    <w:p w14:paraId="158CDD42" w14:textId="6B33A3C8" w:rsidR="00F60463" w:rsidRPr="00654DC6" w:rsidRDefault="00F60463" w:rsidP="00F60463">
      <w:pPr>
        <w:spacing w:before="120" w:after="120"/>
      </w:pPr>
      <w:r w:rsidRPr="00654DC6">
        <w:t>EVSS</w:t>
      </w:r>
      <w:r w:rsidR="005F0330" w:rsidRPr="00654DC6">
        <w:t>P2</w:t>
      </w:r>
      <w:r w:rsidRPr="00654DC6">
        <w:t xml:space="preserve"> has web services that exchange information in XML as described in the communication detail design section from below. It also uses ESB for common orchestration. For EVSS</w:t>
      </w:r>
      <w:r w:rsidR="005F0330" w:rsidRPr="00654DC6">
        <w:t>P2</w:t>
      </w:r>
      <w:r w:rsidRPr="00654DC6">
        <w:t xml:space="preserve"> we can make the following distinctions, EVSS</w:t>
      </w:r>
      <w:r w:rsidR="005F0330" w:rsidRPr="00654DC6">
        <w:t>P2</w:t>
      </w:r>
      <w:r w:rsidRPr="00654DC6">
        <w:t xml:space="preserve"> SOA versus OOA/OOD Similarities: Encapsulation, Abstraction and Defined Interfaces o Differences: EVSS</w:t>
      </w:r>
      <w:r w:rsidR="005F0330" w:rsidRPr="00654DC6">
        <w:t>P2</w:t>
      </w:r>
      <w:r w:rsidRPr="00654DC6">
        <w:t xml:space="preserve"> SOA is loosely coupled with no class hierarchy or inheritance, Low-level abstractions - class level versus business service.</w:t>
      </w:r>
    </w:p>
    <w:p w14:paraId="5810F428" w14:textId="371F15B6" w:rsidR="00F60463" w:rsidRPr="00654DC6" w:rsidRDefault="00F60463" w:rsidP="00F60463">
      <w:pPr>
        <w:spacing w:before="120" w:after="120"/>
      </w:pPr>
      <w:r w:rsidRPr="00654DC6">
        <w:t>EVSS</w:t>
      </w:r>
      <w:r w:rsidR="005F0330" w:rsidRPr="00654DC6">
        <w:t>P2</w:t>
      </w:r>
      <w:r w:rsidRPr="00654DC6">
        <w:t xml:space="preserve"> is built as an enterprise portal comprising multiple applications over n-tiers, presentation, web-servers, business-layer, web-app servers, and backend database RAN servers all work together to complete requests and transactions.</w:t>
      </w:r>
    </w:p>
    <w:p w14:paraId="1D7391CD" w14:textId="77777777" w:rsidR="00F60463" w:rsidRPr="00654DC6" w:rsidRDefault="00F60463" w:rsidP="00F60463">
      <w:pPr>
        <w:spacing w:before="120" w:after="120"/>
      </w:pPr>
      <w:r w:rsidRPr="00654DC6">
        <w:t>In EVSS Services are software components that have published contracts/interfaces; these contracts are platform-, language-, and operating-system-independent. XML and the Simple Object Access Protocol (SOAP) are the enabling technologies for SOA, since they're platform-independent standards. Consumers can dynamically discover services. Services are interoperable.</w:t>
      </w:r>
    </w:p>
    <w:p w14:paraId="75AD3532" w14:textId="77777777" w:rsidR="00F60463" w:rsidRPr="00654DC6" w:rsidRDefault="00F60463" w:rsidP="00F60463">
      <w:pPr>
        <w:spacing w:before="120" w:after="120"/>
      </w:pPr>
      <w:r w:rsidRPr="00654DC6">
        <w:t xml:space="preserve">In EVSS Using SOA offers several key advantages. You can: </w:t>
      </w:r>
    </w:p>
    <w:p w14:paraId="10DEA332" w14:textId="3E90A9E1" w:rsidR="00F60463" w:rsidRPr="00654DC6" w:rsidRDefault="00F60463" w:rsidP="00F60463">
      <w:pPr>
        <w:tabs>
          <w:tab w:val="num" w:pos="720"/>
        </w:tabs>
        <w:spacing w:before="60" w:after="60"/>
        <w:ind w:left="720" w:hanging="360"/>
        <w:rPr>
          <w:szCs w:val="20"/>
        </w:rPr>
      </w:pPr>
      <w:r w:rsidRPr="00654DC6">
        <w:rPr>
          <w:szCs w:val="20"/>
        </w:rPr>
        <w:t>Adapt EVSS</w:t>
      </w:r>
      <w:r w:rsidR="005F0330" w:rsidRPr="00654DC6">
        <w:rPr>
          <w:szCs w:val="20"/>
        </w:rPr>
        <w:t>P2</w:t>
      </w:r>
      <w:r w:rsidRPr="00654DC6">
        <w:rPr>
          <w:szCs w:val="20"/>
        </w:rPr>
        <w:t xml:space="preserve"> applications to changing technologies. </w:t>
      </w:r>
    </w:p>
    <w:p w14:paraId="48277B86" w14:textId="4ED1F082" w:rsidR="00F60463" w:rsidRPr="00654DC6" w:rsidRDefault="00F60463" w:rsidP="00F60463">
      <w:pPr>
        <w:tabs>
          <w:tab w:val="num" w:pos="720"/>
        </w:tabs>
        <w:spacing w:before="60" w:after="60"/>
        <w:ind w:left="720" w:hanging="360"/>
        <w:rPr>
          <w:szCs w:val="20"/>
        </w:rPr>
      </w:pPr>
      <w:r w:rsidRPr="00654DC6">
        <w:rPr>
          <w:szCs w:val="20"/>
        </w:rPr>
        <w:t>Easily integrate EVSS</w:t>
      </w:r>
      <w:r w:rsidR="005F0330" w:rsidRPr="00654DC6">
        <w:rPr>
          <w:szCs w:val="20"/>
        </w:rPr>
        <w:t>P2</w:t>
      </w:r>
      <w:r w:rsidRPr="00654DC6">
        <w:rPr>
          <w:szCs w:val="20"/>
        </w:rPr>
        <w:t xml:space="preserve"> applications with other systems. </w:t>
      </w:r>
    </w:p>
    <w:p w14:paraId="2DBA8CA9" w14:textId="670487E9" w:rsidR="00F60463" w:rsidRPr="00654DC6" w:rsidRDefault="00F60463" w:rsidP="00F60463">
      <w:pPr>
        <w:tabs>
          <w:tab w:val="num" w:pos="720"/>
        </w:tabs>
        <w:spacing w:before="60" w:after="60"/>
        <w:ind w:left="720" w:hanging="360"/>
        <w:rPr>
          <w:szCs w:val="20"/>
        </w:rPr>
      </w:pPr>
      <w:r w:rsidRPr="00654DC6">
        <w:rPr>
          <w:szCs w:val="20"/>
        </w:rPr>
        <w:t>Leverage existing EVSS</w:t>
      </w:r>
      <w:r w:rsidR="005F0330" w:rsidRPr="00654DC6">
        <w:rPr>
          <w:szCs w:val="20"/>
        </w:rPr>
        <w:t>P2</w:t>
      </w:r>
      <w:r w:rsidRPr="00654DC6">
        <w:rPr>
          <w:szCs w:val="20"/>
        </w:rPr>
        <w:t xml:space="preserve"> investments in legacy applications. </w:t>
      </w:r>
    </w:p>
    <w:p w14:paraId="68B30616" w14:textId="33DEE9EF" w:rsidR="00F60463" w:rsidRPr="00654DC6" w:rsidRDefault="00F60463" w:rsidP="00F60463">
      <w:pPr>
        <w:tabs>
          <w:tab w:val="num" w:pos="720"/>
        </w:tabs>
        <w:spacing w:before="60" w:after="60"/>
        <w:ind w:left="720" w:hanging="360"/>
        <w:rPr>
          <w:szCs w:val="20"/>
        </w:rPr>
      </w:pPr>
      <w:r w:rsidRPr="00654DC6">
        <w:rPr>
          <w:szCs w:val="20"/>
        </w:rPr>
        <w:t>Quickly and easily create a EVSS</w:t>
      </w:r>
      <w:r w:rsidR="005F0330" w:rsidRPr="00654DC6">
        <w:rPr>
          <w:szCs w:val="20"/>
        </w:rPr>
        <w:t>P2</w:t>
      </w:r>
      <w:r w:rsidRPr="00654DC6">
        <w:rPr>
          <w:szCs w:val="20"/>
        </w:rPr>
        <w:t xml:space="preserve"> business process from existing services.</w:t>
      </w:r>
    </w:p>
    <w:p w14:paraId="36FD59E7" w14:textId="77777777" w:rsidR="00AE5420" w:rsidRPr="00654DC6" w:rsidRDefault="00AE5420" w:rsidP="0028292A">
      <w:pPr>
        <w:pStyle w:val="BodyTextBullet1"/>
        <w:numPr>
          <w:ilvl w:val="0"/>
          <w:numId w:val="0"/>
        </w:numPr>
        <w:ind w:left="720" w:hanging="360"/>
        <w:jc w:val="both"/>
        <w:rPr>
          <w:highlight w:val="yellow"/>
        </w:rPr>
      </w:pPr>
    </w:p>
    <w:p w14:paraId="4794289E" w14:textId="120BBCE7" w:rsidR="006D7702" w:rsidRPr="00654DC6" w:rsidRDefault="003044FC" w:rsidP="0028292A">
      <w:pPr>
        <w:pStyle w:val="Heading1"/>
      </w:pPr>
      <w:bookmarkStart w:id="412" w:name="_Toc473621374"/>
      <w:r w:rsidRPr="00654DC6">
        <w:rPr>
          <w:rFonts w:eastAsia="MS Mincho"/>
          <w:lang w:eastAsia="en-GB"/>
        </w:rPr>
        <w:t>EVSSP2</w:t>
      </w:r>
      <w:r w:rsidR="006D7702" w:rsidRPr="00654DC6">
        <w:t xml:space="preserve"> AITC </w:t>
      </w:r>
      <w:r w:rsidR="005D666D" w:rsidRPr="00654DC6">
        <w:t xml:space="preserve">Hardware </w:t>
      </w:r>
      <w:r w:rsidR="006D7702" w:rsidRPr="00654DC6">
        <w:t>Inventory</w:t>
      </w:r>
      <w:bookmarkEnd w:id="412"/>
    </w:p>
    <w:p w14:paraId="19E7148F" w14:textId="7C6C074B" w:rsidR="00031D0C" w:rsidRPr="00654DC6" w:rsidRDefault="00031D0C" w:rsidP="00A20781">
      <w:pPr>
        <w:pStyle w:val="BodyText2"/>
        <w:rPr>
          <w:rFonts w:eastAsia="MS Mincho"/>
          <w:lang w:eastAsia="en-GB"/>
        </w:rPr>
      </w:pPr>
      <w:r w:rsidRPr="00654DC6">
        <w:rPr>
          <w:rFonts w:eastAsia="MS Mincho"/>
          <w:lang w:eastAsia="en-GB"/>
        </w:rPr>
        <w:t>The detailed EVSS</w:t>
      </w:r>
      <w:r w:rsidR="005F0330" w:rsidRPr="00654DC6">
        <w:rPr>
          <w:rFonts w:eastAsia="MS Mincho"/>
          <w:lang w:eastAsia="en-GB"/>
        </w:rPr>
        <w:t>P2</w:t>
      </w:r>
      <w:r w:rsidRPr="00654DC6">
        <w:rPr>
          <w:rFonts w:eastAsia="MS Mincho"/>
          <w:lang w:eastAsia="en-GB"/>
        </w:rPr>
        <w:t xml:space="preserve"> AITC hardware inventory is recorded and maintained in the EVSS</w:t>
      </w:r>
      <w:r w:rsidR="005F0330" w:rsidRPr="00654DC6">
        <w:rPr>
          <w:rFonts w:eastAsia="MS Mincho"/>
          <w:lang w:eastAsia="en-GB"/>
        </w:rPr>
        <w:t>P2</w:t>
      </w:r>
      <w:r w:rsidRPr="00654DC6">
        <w:rPr>
          <w:rFonts w:eastAsia="MS Mincho"/>
          <w:lang w:eastAsia="en-GB"/>
        </w:rPr>
        <w:t xml:space="preserve"> Production Operations Manual located in the EVSS Rational Team Server suite at </w:t>
      </w:r>
      <w:r w:rsidR="00A24F3A" w:rsidRPr="00654DC6">
        <w:rPr>
          <w:rFonts w:eastAsia="MS Mincho"/>
          <w:lang w:eastAsia="en-GB"/>
        </w:rPr>
        <w:t>URL</w:t>
      </w:r>
      <w:r w:rsidRPr="00654DC6">
        <w:rPr>
          <w:rFonts w:eastAsia="MS Mincho"/>
          <w:lang w:eastAsia="en-GB"/>
        </w:rPr>
        <w:t xml:space="preserve"> </w:t>
      </w:r>
      <w:r w:rsidR="002F1176" w:rsidRPr="00654DC6">
        <w:rPr>
          <w:rFonts w:eastAsia="MS Mincho"/>
          <w:lang w:eastAsia="en-GB"/>
        </w:rPr>
        <w:t>https://clm.rational.oit.va.gov/ccm/web/projects/EVSS%20(CM)</w:t>
      </w:r>
    </w:p>
    <w:p w14:paraId="3E328E5B" w14:textId="77777777" w:rsidR="00E26C70" w:rsidRPr="00654DC6" w:rsidRDefault="00E26C70" w:rsidP="00AE5420">
      <w:pPr>
        <w:pStyle w:val="Heading1"/>
      </w:pPr>
      <w:bookmarkStart w:id="413" w:name="_Toc473621375"/>
      <w:r w:rsidRPr="00654DC6">
        <w:t>Platform Scaling and Tuning</w:t>
      </w:r>
      <w:bookmarkEnd w:id="413"/>
    </w:p>
    <w:p w14:paraId="348C143F" w14:textId="77777777" w:rsidR="00E26C70" w:rsidRPr="00654DC6" w:rsidRDefault="00E26C70" w:rsidP="00E26C70">
      <w:pPr>
        <w:pStyle w:val="BodyText2"/>
        <w:rPr>
          <w:rFonts w:eastAsia="Calibri"/>
        </w:rPr>
      </w:pPr>
      <w:r w:rsidRPr="00654DC6">
        <w:rPr>
          <w:rFonts w:eastAsia="Calibri"/>
        </w:rPr>
        <w:t>Legacy EBN and SEP originally each resided on a singular application tier. A single cluster of 14 nodes provided scaling capability. In the case of EBN, Anonymous, Level 1 and Level 2 traffic was all served from the same tier; that tier was also responsible for all external back-end integration traffic, such as web service and JDBC connections to partner systems.</w:t>
      </w:r>
    </w:p>
    <w:p w14:paraId="7CF190E5" w14:textId="3ACA52CB" w:rsidR="00E26C70" w:rsidRPr="00654DC6" w:rsidRDefault="00E26C70" w:rsidP="00E26C70">
      <w:pPr>
        <w:pStyle w:val="BodyText2"/>
        <w:rPr>
          <w:rFonts w:eastAsia="Calibri"/>
        </w:rPr>
      </w:pPr>
      <w:r w:rsidRPr="00654DC6">
        <w:rPr>
          <w:rFonts w:eastAsia="Calibri"/>
        </w:rPr>
        <w:t xml:space="preserve">Under the consolidated platform model, with the Portal, Web Apps, and Services components each residing on a different </w:t>
      </w:r>
      <w:r w:rsidR="00654DC6" w:rsidRPr="00654DC6">
        <w:rPr>
          <w:rFonts w:eastAsia="Calibri"/>
        </w:rPr>
        <w:t>WebLogic</w:t>
      </w:r>
      <w:r w:rsidRPr="00654DC6">
        <w:rPr>
          <w:rFonts w:eastAsia="Calibri"/>
        </w:rPr>
        <w:t xml:space="preserve"> Application Server cluster, the tiers can be individually tuned and scaled. </w:t>
      </w:r>
    </w:p>
    <w:p w14:paraId="5A50A37E" w14:textId="77777777" w:rsidR="00E26C70" w:rsidRPr="00654DC6" w:rsidRDefault="00E26C70" w:rsidP="00E26C70">
      <w:pPr>
        <w:pStyle w:val="BodyText2"/>
        <w:keepNext/>
        <w:rPr>
          <w:rFonts w:eastAsia="Calibri"/>
          <w:b/>
        </w:rPr>
      </w:pPr>
      <w:r w:rsidRPr="00654DC6">
        <w:rPr>
          <w:rFonts w:eastAsia="Calibri"/>
          <w:b/>
        </w:rPr>
        <w:t>The 3-tier Approach in Action</w:t>
      </w:r>
    </w:p>
    <w:p w14:paraId="629CEDD1" w14:textId="4D6A270F" w:rsidR="00E26C70" w:rsidRPr="00654DC6" w:rsidRDefault="00E26C70" w:rsidP="00E26C70">
      <w:pPr>
        <w:pStyle w:val="BodyText2"/>
        <w:rPr>
          <w:rFonts w:eastAsia="Calibri"/>
        </w:rPr>
      </w:pPr>
      <w:r w:rsidRPr="00654DC6">
        <w:rPr>
          <w:rFonts w:eastAsia="Calibri"/>
        </w:rPr>
        <w:t xml:space="preserve">In a typical example scenario involving all three clustered tiers, a user would navigate to the eBenefits.va.gov domain and potentially browse the static content on the website. Should the user choose to navigate to the Compensation and Pension Claims Status feature of EBN, they will need to authenticate using the externally integrated DS Logon CSP provided by DMDC. This involves navigation to an externally-hosted login page hosted by DMDC. When the user authenticates, the SAML response provided by DMDC is intercepted by VAAFI and transformed into session headers that are consumed by the Portal. At that point, with the identity of the user known, the </w:t>
      </w:r>
      <w:r w:rsidR="005F0330" w:rsidRPr="00654DC6">
        <w:rPr>
          <w:rFonts w:eastAsia="Calibri"/>
        </w:rPr>
        <w:t>EVSSP2</w:t>
      </w:r>
      <w:r w:rsidRPr="00654DC6">
        <w:rPr>
          <w:rFonts w:eastAsia="Calibri"/>
        </w:rPr>
        <w:t>portal loads the EVSS</w:t>
      </w:r>
      <w:r w:rsidR="005F0330" w:rsidRPr="00654DC6">
        <w:rPr>
          <w:rFonts w:eastAsia="Calibri"/>
        </w:rPr>
        <w:t>P2</w:t>
      </w:r>
      <w:r w:rsidRPr="00654DC6">
        <w:rPr>
          <w:rFonts w:eastAsia="Calibri"/>
        </w:rPr>
        <w:t xml:space="preserve"> profile for the user and creates an active secure browsing session. The Portal may utilize the service tier to prefetch data from VA SoRs in order to complete the composite user profile.</w:t>
      </w:r>
    </w:p>
    <w:p w14:paraId="395C4AFC" w14:textId="08640809" w:rsidR="00E26C70" w:rsidRPr="00654DC6" w:rsidRDefault="00E26C70" w:rsidP="00E26C70">
      <w:pPr>
        <w:pStyle w:val="BodyText2"/>
        <w:rPr>
          <w:rFonts w:eastAsia="Calibri"/>
        </w:rPr>
      </w:pPr>
      <w:r w:rsidRPr="00654DC6">
        <w:rPr>
          <w:rFonts w:eastAsia="Calibri"/>
        </w:rPr>
        <w:t>Once the user has logged into the EVSS</w:t>
      </w:r>
      <w:r w:rsidR="005F0330" w:rsidRPr="00654DC6">
        <w:rPr>
          <w:rFonts w:eastAsia="Calibri"/>
        </w:rPr>
        <w:t>P2</w:t>
      </w:r>
      <w:r w:rsidRPr="00654DC6">
        <w:rPr>
          <w:rFonts w:eastAsia="Calibri"/>
        </w:rPr>
        <w:t xml:space="preserve"> Portal, they can navigate to the Claims Status feature that they originally intended to visit prior to having their identity authenticated. The VAAFI login session and VAAFI traits provided to the system at login allows the user to access the feature and see only their data. The Claims Status feature is a web app hosted on the Web App tier, and it is accessible to the user via an iFrame integration that leverages the SSO capabilities provided by VAAFI. The traffic, any processing, content assembly, and delivery of the web pages for the feature is now handled by the Web App tier. </w:t>
      </w:r>
    </w:p>
    <w:p w14:paraId="24B57A25" w14:textId="705B1414" w:rsidR="00E26C70" w:rsidRPr="00654DC6" w:rsidRDefault="00E26C70" w:rsidP="00E26C70">
      <w:pPr>
        <w:pStyle w:val="BodyText2"/>
        <w:rPr>
          <w:rFonts w:eastAsia="Calibri"/>
        </w:rPr>
      </w:pPr>
      <w:r w:rsidRPr="00654DC6">
        <w:rPr>
          <w:rFonts w:eastAsia="Calibri"/>
        </w:rPr>
        <w:t>In order for the Claims Status feature to work properly, the user’s data needs to be delivered to the web browser in the form of dynamic content. The web browser makes a resource request to pull the needed data. The request initiates a RESTful web service call to the EVSS</w:t>
      </w:r>
      <w:r w:rsidR="005F0330" w:rsidRPr="00654DC6">
        <w:rPr>
          <w:rFonts w:eastAsia="Calibri"/>
        </w:rPr>
        <w:t>P2</w:t>
      </w:r>
      <w:r w:rsidRPr="00654DC6">
        <w:rPr>
          <w:rFonts w:eastAsia="Calibri"/>
        </w:rPr>
        <w:t xml:space="preserve"> Service tier which activates a business service responsible for serving the required data. The business service first checks the Service Tier cache to determine if the data already exists for that user, and, if the cache data is not available, it initiates a SOAP-based web service call to a partner system, which pulls the data from the appropriate VA System of Record. The response is parsed, rules applied, data validated and formatted, and the result is passed back to the browser in the format of the resource originally requested. All of this activity is handled exclusively by the EVSS</w:t>
      </w:r>
      <w:r w:rsidR="005F0330" w:rsidRPr="00654DC6">
        <w:rPr>
          <w:rFonts w:eastAsia="Calibri"/>
        </w:rPr>
        <w:t>P2</w:t>
      </w:r>
      <w:r w:rsidRPr="00654DC6">
        <w:rPr>
          <w:rFonts w:eastAsia="Calibri"/>
        </w:rPr>
        <w:t xml:space="preserve"> Service tier.</w:t>
      </w:r>
    </w:p>
    <w:p w14:paraId="611B93B0" w14:textId="77777777" w:rsidR="00E26C70" w:rsidRPr="00654DC6" w:rsidRDefault="00E26C70" w:rsidP="00E26C70">
      <w:pPr>
        <w:pStyle w:val="BodyText2"/>
        <w:rPr>
          <w:rFonts w:eastAsia="Calibri"/>
          <w:b/>
        </w:rPr>
      </w:pPr>
      <w:r w:rsidRPr="00654DC6">
        <w:rPr>
          <w:rFonts w:eastAsia="Calibri"/>
          <w:b/>
        </w:rPr>
        <w:t>Individually Tunable Clustered Tiers</w:t>
      </w:r>
    </w:p>
    <w:p w14:paraId="79FDB441" w14:textId="711E33F5" w:rsidR="00E26C70" w:rsidRPr="00654DC6" w:rsidRDefault="00E26C70" w:rsidP="00E26C70">
      <w:pPr>
        <w:pStyle w:val="BodyText2"/>
        <w:rPr>
          <w:rFonts w:eastAsia="Calibri"/>
        </w:rPr>
      </w:pPr>
      <w:r w:rsidRPr="00654DC6">
        <w:rPr>
          <w:rFonts w:eastAsia="Calibri"/>
        </w:rPr>
        <w:t>In the above example, we can clearly see that each tier performs very specific functions. For a given Anonymous user experiencing one of the EVSS</w:t>
      </w:r>
      <w:r w:rsidR="005F0330" w:rsidRPr="00654DC6">
        <w:rPr>
          <w:rFonts w:eastAsia="Calibri"/>
        </w:rPr>
        <w:t>P2</w:t>
      </w:r>
      <w:r w:rsidRPr="00654DC6">
        <w:rPr>
          <w:rFonts w:eastAsia="Calibri"/>
        </w:rPr>
        <w:t xml:space="preserve"> Portals, there exists the potential that the Web App and Service tiers may never be engaged. For a Level 2 authenticated user, it is likely that the browsing experience will involve all three tiers. The three-tier approach allows each of the clusters to be individually tuned based on current traffic patterns and overall load on the system.</w:t>
      </w:r>
    </w:p>
    <w:p w14:paraId="14F92258" w14:textId="2EBC2A94" w:rsidR="00E26C70" w:rsidRPr="00654DC6" w:rsidRDefault="00E26C70" w:rsidP="00E26C70">
      <w:pPr>
        <w:pStyle w:val="BodyText2"/>
        <w:rPr>
          <w:rFonts w:eastAsia="Calibri"/>
        </w:rPr>
      </w:pPr>
      <w:r w:rsidRPr="00654DC6">
        <w:rPr>
          <w:rFonts w:eastAsia="Calibri"/>
        </w:rPr>
        <w:t>By default, each tier consists of a 14-node cluster. Vertical scaling can be achieved by increasing or decreasing the amount of available CPU, memory and disk on each tier. Horizontal scaling can be achieved, initially, by migrating unneeded server capacity from one tier to another tier that may be supporting more traffic. Additionally, any tier can be further scaled horizontally by requisitioning additional servers for that tier’s cluster. Standard monitoring tools will monitor the needed capacity of each of the platform tiers providing the EVSS</w:t>
      </w:r>
      <w:r w:rsidR="005F0330" w:rsidRPr="00654DC6">
        <w:rPr>
          <w:rFonts w:eastAsia="Calibri"/>
        </w:rPr>
        <w:t>P2</w:t>
      </w:r>
      <w:r w:rsidRPr="00654DC6">
        <w:rPr>
          <w:rFonts w:eastAsia="Calibri"/>
        </w:rPr>
        <w:t xml:space="preserve"> O&amp;M team the metrics needed to make the scaling decisions for each tier.</w:t>
      </w:r>
    </w:p>
    <w:p w14:paraId="4F5F62BE" w14:textId="77777777" w:rsidR="006D7702" w:rsidRPr="00654DC6" w:rsidRDefault="006D7702" w:rsidP="00421C61">
      <w:pPr>
        <w:pStyle w:val="Heading2"/>
      </w:pPr>
      <w:bookmarkStart w:id="414" w:name="_Toc66891875"/>
      <w:bookmarkStart w:id="415" w:name="_Ref335132339"/>
      <w:bookmarkStart w:id="416" w:name="_Toc473621376"/>
      <w:bookmarkEnd w:id="404"/>
      <w:r w:rsidRPr="00654DC6">
        <w:t>External Interface Design</w:t>
      </w:r>
      <w:bookmarkEnd w:id="414"/>
      <w:bookmarkEnd w:id="415"/>
      <w:bookmarkEnd w:id="416"/>
    </w:p>
    <w:p w14:paraId="195BF39C" w14:textId="454819DE" w:rsidR="006D7702" w:rsidRPr="00654DC6" w:rsidRDefault="006D7702" w:rsidP="00F3568F">
      <w:pPr>
        <w:pStyle w:val="BodyText2"/>
        <w:rPr>
          <w:rFonts w:eastAsia="MS Mincho"/>
          <w:lang w:eastAsia="en-GB"/>
        </w:rPr>
      </w:pPr>
      <w:r w:rsidRPr="00654DC6">
        <w:rPr>
          <w:rFonts w:eastAsia="MS Mincho"/>
          <w:lang w:eastAsia="en-GB"/>
        </w:rPr>
        <w:t xml:space="preserve">The purpose of this section is to describe the interfaces between </w:t>
      </w:r>
      <w:r w:rsidR="003044FC" w:rsidRPr="00654DC6">
        <w:rPr>
          <w:rFonts w:eastAsia="MS Mincho"/>
          <w:lang w:eastAsia="en-GB"/>
        </w:rPr>
        <w:t>EVSSP2</w:t>
      </w:r>
      <w:r w:rsidRPr="00654DC6">
        <w:rPr>
          <w:rFonts w:eastAsia="MS Mincho"/>
          <w:lang w:eastAsia="en-GB"/>
        </w:rPr>
        <w:t xml:space="preserve"> and other VA and DoD external systems.</w:t>
      </w:r>
    </w:p>
    <w:p w14:paraId="779D6051" w14:textId="77777777" w:rsidR="006D7702" w:rsidRPr="00654DC6" w:rsidRDefault="006D7702" w:rsidP="00421C61">
      <w:pPr>
        <w:pStyle w:val="Heading2"/>
      </w:pPr>
      <w:bookmarkStart w:id="417" w:name="_Toc473621377"/>
      <w:r w:rsidRPr="00654DC6">
        <w:t>Interface Architecture</w:t>
      </w:r>
      <w:bookmarkEnd w:id="417"/>
      <w:r w:rsidRPr="00654DC6">
        <w:t xml:space="preserve"> </w:t>
      </w:r>
    </w:p>
    <w:p w14:paraId="6B84E98D" w14:textId="1AAA10FB" w:rsidR="006D7702" w:rsidRPr="00654DC6" w:rsidRDefault="003044FC" w:rsidP="00F3568F">
      <w:pPr>
        <w:pStyle w:val="BodyText2"/>
        <w:rPr>
          <w:rFonts w:eastAsia="MS Mincho"/>
          <w:lang w:eastAsia="en-GB"/>
        </w:rPr>
      </w:pPr>
      <w:r w:rsidRPr="00654DC6">
        <w:rPr>
          <w:rFonts w:eastAsia="MS Mincho"/>
          <w:lang w:eastAsia="en-GB"/>
        </w:rPr>
        <w:t>EVSSP2</w:t>
      </w:r>
      <w:r w:rsidR="006D7702" w:rsidRPr="00654DC6">
        <w:rPr>
          <w:rFonts w:eastAsia="MS Mincho"/>
          <w:lang w:eastAsia="en-GB"/>
        </w:rPr>
        <w:t xml:space="preserve"> interface architecture is dependent on the structure of the integration partner and the type of portlet they wish to use with </w:t>
      </w:r>
      <w:r w:rsidRPr="00654DC6">
        <w:rPr>
          <w:rFonts w:eastAsia="MS Mincho"/>
          <w:lang w:eastAsia="en-GB"/>
        </w:rPr>
        <w:t>EVSSP2</w:t>
      </w:r>
      <w:r w:rsidR="006D7702" w:rsidRPr="00654DC6">
        <w:rPr>
          <w:rFonts w:eastAsia="MS Mincho"/>
          <w:lang w:eastAsia="en-GB"/>
        </w:rPr>
        <w:t>. The following sections outline the interface types and detail the communication between systems.</w:t>
      </w:r>
    </w:p>
    <w:p w14:paraId="6500B63D" w14:textId="77777777" w:rsidR="006D7702" w:rsidRPr="00654DC6" w:rsidRDefault="006D7702" w:rsidP="00421C61">
      <w:pPr>
        <w:pStyle w:val="Heading2"/>
      </w:pPr>
      <w:bookmarkStart w:id="418" w:name="_Toc66891876"/>
      <w:bookmarkStart w:id="419" w:name="_Toc473621378"/>
      <w:r w:rsidRPr="00654DC6">
        <w:t>Interface Detailed Design</w:t>
      </w:r>
      <w:bookmarkEnd w:id="418"/>
      <w:bookmarkEnd w:id="419"/>
    </w:p>
    <w:p w14:paraId="675C3147" w14:textId="00F151E4" w:rsidR="006D7702" w:rsidRPr="00654DC6" w:rsidRDefault="006D7702" w:rsidP="00F3568F">
      <w:pPr>
        <w:pStyle w:val="BodyText2"/>
        <w:rPr>
          <w:rFonts w:eastAsia="MS Mincho"/>
          <w:lang w:eastAsia="en-GB"/>
        </w:rPr>
      </w:pPr>
      <w:r w:rsidRPr="00654DC6">
        <w:rPr>
          <w:rFonts w:eastAsia="MS Mincho"/>
          <w:lang w:eastAsia="en-GB"/>
        </w:rPr>
        <w:t>The VADIR/</w:t>
      </w:r>
      <w:r w:rsidR="003044FC" w:rsidRPr="00654DC6">
        <w:rPr>
          <w:rFonts w:eastAsia="MS Mincho"/>
          <w:lang w:eastAsia="en-GB"/>
        </w:rPr>
        <w:t>EVSSP2</w:t>
      </w:r>
      <w:r w:rsidRPr="00654DC6">
        <w:rPr>
          <w:rFonts w:eastAsia="MS Mincho"/>
          <w:lang w:eastAsia="en-GB"/>
        </w:rPr>
        <w:t xml:space="preserve"> service interface is a remote system-to-system web service call. The </w:t>
      </w:r>
      <w:r w:rsidR="003044FC" w:rsidRPr="00654DC6">
        <w:rPr>
          <w:rFonts w:eastAsia="MS Mincho"/>
          <w:lang w:eastAsia="en-GB"/>
        </w:rPr>
        <w:t>EVSSP2</w:t>
      </w:r>
      <w:r w:rsidRPr="00654DC6">
        <w:rPr>
          <w:rFonts w:eastAsia="MS Mincho"/>
          <w:lang w:eastAsia="en-GB"/>
        </w:rPr>
        <w:t xml:space="preserve"> end-user initiates the remote call by navigating to sites containing fields within the </w:t>
      </w:r>
      <w:r w:rsidR="003044FC" w:rsidRPr="00654DC6">
        <w:rPr>
          <w:rFonts w:eastAsia="MS Mincho"/>
          <w:lang w:eastAsia="en-GB"/>
        </w:rPr>
        <w:t>EVSSP2</w:t>
      </w:r>
      <w:r w:rsidRPr="00654DC6">
        <w:rPr>
          <w:rFonts w:eastAsia="MS Mincho"/>
          <w:lang w:eastAsia="en-GB"/>
        </w:rPr>
        <w:t xml:space="preserve"> web site that seek to pre-fill the user’s personal information—information that is housed in the VADIR database.</w:t>
      </w:r>
    </w:p>
    <w:p w14:paraId="56DB58F1" w14:textId="389D4270" w:rsidR="006D7702" w:rsidRPr="00654DC6" w:rsidRDefault="006D7702" w:rsidP="00F3568F">
      <w:pPr>
        <w:pStyle w:val="BodyText2"/>
        <w:rPr>
          <w:rFonts w:eastAsia="MS Mincho"/>
          <w:lang w:eastAsia="en-GB"/>
        </w:rPr>
      </w:pPr>
      <w:r w:rsidRPr="00654DC6">
        <w:rPr>
          <w:rFonts w:eastAsia="MS Mincho"/>
          <w:lang w:eastAsia="en-GB"/>
        </w:rPr>
        <w:t>The VADIR/</w:t>
      </w:r>
      <w:r w:rsidR="003044FC" w:rsidRPr="00654DC6">
        <w:rPr>
          <w:rFonts w:eastAsia="MS Mincho"/>
          <w:lang w:eastAsia="en-GB"/>
        </w:rPr>
        <w:t>EVSSP2</w:t>
      </w:r>
      <w:r w:rsidRPr="00654DC6">
        <w:rPr>
          <w:rFonts w:eastAsia="MS Mincho"/>
          <w:lang w:eastAsia="en-GB"/>
        </w:rPr>
        <w:t xml:space="preserve"> early communication service interface </w:t>
      </w:r>
      <w:r w:rsidR="00EA6022" w:rsidRPr="00654DC6">
        <w:rPr>
          <w:rFonts w:eastAsia="MS Mincho"/>
          <w:lang w:eastAsia="en-GB"/>
        </w:rPr>
        <w:t xml:space="preserve">is a </w:t>
      </w:r>
      <w:r w:rsidR="00A24F3A" w:rsidRPr="00654DC6">
        <w:rPr>
          <w:rFonts w:eastAsia="MS Mincho"/>
          <w:lang w:eastAsia="en-GB"/>
        </w:rPr>
        <w:t>JDBC</w:t>
      </w:r>
      <w:r w:rsidR="00EA6022" w:rsidRPr="00654DC6">
        <w:rPr>
          <w:rFonts w:eastAsia="MS Mincho"/>
          <w:lang w:eastAsia="en-GB"/>
        </w:rPr>
        <w:t xml:space="preserve"> call to a staging table in VADIR</w:t>
      </w:r>
      <w:r w:rsidRPr="00654DC6">
        <w:rPr>
          <w:rFonts w:eastAsia="MS Mincho"/>
          <w:lang w:eastAsia="en-GB"/>
        </w:rPr>
        <w:t xml:space="preserve">. The </w:t>
      </w:r>
      <w:r w:rsidR="003044FC" w:rsidRPr="00654DC6">
        <w:rPr>
          <w:rFonts w:eastAsia="MS Mincho"/>
          <w:lang w:eastAsia="en-GB"/>
        </w:rPr>
        <w:t>EVSSP2</w:t>
      </w:r>
      <w:r w:rsidRPr="00654DC6">
        <w:rPr>
          <w:rFonts w:eastAsia="MS Mincho"/>
          <w:lang w:eastAsia="en-GB"/>
        </w:rPr>
        <w:t xml:space="preserve"> backend service initiates the remote call to the VADIR service for seeking information about event ID, email, change Status Date, and Electronic Data Interchange Personal Identifier (EDIPI) from the VADIR database.</w:t>
      </w:r>
    </w:p>
    <w:p w14:paraId="37F001D3" w14:textId="77777777" w:rsidR="006D7702" w:rsidRPr="00654DC6" w:rsidRDefault="006D7702" w:rsidP="00F3568F">
      <w:pPr>
        <w:pStyle w:val="BodyText2"/>
        <w:rPr>
          <w:rFonts w:eastAsia="MS Mincho"/>
          <w:lang w:eastAsia="en-GB"/>
        </w:rPr>
      </w:pPr>
      <w:r w:rsidRPr="00654DC6">
        <w:rPr>
          <w:rFonts w:eastAsia="MS Mincho"/>
          <w:lang w:eastAsia="en-GB"/>
        </w:rPr>
        <w:t xml:space="preserve">The web services call will use SOAP protected by Transport Layer Security (TLS) between the servers after mutual authentication. Data transferred under this agreement will include the </w:t>
      </w:r>
      <w:r w:rsidR="00E40024" w:rsidRPr="00654DC6">
        <w:rPr>
          <w:rFonts w:eastAsia="MS Mincho"/>
          <w:lang w:eastAsia="en-GB"/>
        </w:rPr>
        <w:t>Veteran</w:t>
      </w:r>
      <w:r w:rsidRPr="00654DC6">
        <w:rPr>
          <w:rFonts w:eastAsia="MS Mincho"/>
          <w:lang w:eastAsia="en-GB"/>
        </w:rPr>
        <w:t>’s personal information, personal contact information, and periods of military service.</w:t>
      </w:r>
    </w:p>
    <w:p w14:paraId="0D82C130" w14:textId="7E9C022D" w:rsidR="006D7702" w:rsidRPr="00654DC6" w:rsidRDefault="003044FC" w:rsidP="00F3568F">
      <w:pPr>
        <w:pStyle w:val="BodyText2"/>
        <w:rPr>
          <w:rFonts w:eastAsia="MS Mincho"/>
          <w:lang w:eastAsia="en-GB"/>
        </w:rPr>
      </w:pPr>
      <w:r w:rsidRPr="00654DC6">
        <w:rPr>
          <w:rFonts w:eastAsia="MS Mincho"/>
          <w:lang w:eastAsia="en-GB"/>
        </w:rPr>
        <w:t>EVSSP2</w:t>
      </w:r>
      <w:r w:rsidR="006D7702" w:rsidRPr="00654DC6">
        <w:rPr>
          <w:rFonts w:eastAsia="MS Mincho"/>
          <w:lang w:eastAsia="en-GB"/>
        </w:rPr>
        <w:t xml:space="preserve"> will provide VADIR with the EDIPI associated with the </w:t>
      </w:r>
      <w:r w:rsidR="00E40024" w:rsidRPr="00654DC6">
        <w:rPr>
          <w:rFonts w:eastAsia="MS Mincho"/>
          <w:lang w:eastAsia="en-GB"/>
        </w:rPr>
        <w:t>Veteran</w:t>
      </w:r>
      <w:r w:rsidR="006D7702" w:rsidRPr="00654DC6">
        <w:rPr>
          <w:rFonts w:eastAsia="MS Mincho"/>
          <w:lang w:eastAsia="en-GB"/>
        </w:rPr>
        <w:t xml:space="preserve"> using the site. The VADIR service will return the requested data stored in its repository.</w:t>
      </w:r>
    </w:p>
    <w:p w14:paraId="6C3A177D" w14:textId="77777777" w:rsidR="006D7702" w:rsidRPr="00654DC6" w:rsidRDefault="006D7702" w:rsidP="009E1882">
      <w:pPr>
        <w:pStyle w:val="Heading3"/>
      </w:pPr>
      <w:bookmarkStart w:id="420" w:name="_Toc296602691"/>
      <w:bookmarkStart w:id="421" w:name="_Toc303857618"/>
      <w:bookmarkStart w:id="422" w:name="_Toc473621379"/>
      <w:r w:rsidRPr="00654DC6">
        <w:t>VADIR System Interfaces</w:t>
      </w:r>
      <w:bookmarkEnd w:id="420"/>
      <w:bookmarkEnd w:id="421"/>
      <w:bookmarkEnd w:id="422"/>
    </w:p>
    <w:p w14:paraId="0BA41A70" w14:textId="77777777" w:rsidR="00F749B5" w:rsidRPr="00654DC6" w:rsidRDefault="00A84842" w:rsidP="00F749B5">
      <w:pPr>
        <w:keepNext/>
        <w:jc w:val="center"/>
      </w:pPr>
      <w:r w:rsidRPr="00654DC6">
        <w:rPr>
          <w:noProof/>
        </w:rPr>
        <w:drawing>
          <wp:inline distT="0" distB="0" distL="0" distR="0" wp14:anchorId="62F14819" wp14:editId="5D67D680">
            <wp:extent cx="5954395" cy="3840480"/>
            <wp:effectExtent l="0" t="0" r="8255" b="7620"/>
            <wp:docPr id="35" name="Picture 3" descr="diagram showing VADIR interfaces and flow." title="Figure: VADIR System Interfaces and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gram showing VADIR interfaces and flow."/>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54395" cy="3840480"/>
                    </a:xfrm>
                    <a:prstGeom prst="rect">
                      <a:avLst/>
                    </a:prstGeom>
                    <a:noFill/>
                    <a:ln>
                      <a:noFill/>
                    </a:ln>
                  </pic:spPr>
                </pic:pic>
              </a:graphicData>
            </a:graphic>
          </wp:inline>
        </w:drawing>
      </w:r>
    </w:p>
    <w:p w14:paraId="3196F043" w14:textId="00910613" w:rsidR="006D7702" w:rsidRPr="00654DC6" w:rsidRDefault="00F749B5" w:rsidP="00F749B5">
      <w:pPr>
        <w:pStyle w:val="Caption"/>
      </w:pPr>
      <w:bookmarkStart w:id="423" w:name="_Toc450636053"/>
      <w:bookmarkStart w:id="424" w:name="_Toc473621474"/>
      <w:r w:rsidRPr="00654DC6">
        <w:t xml:space="preserve">Figure </w:t>
      </w:r>
      <w:fldSimple w:instr=" SEQ Figure \* ARABIC ">
        <w:r w:rsidR="00A24F3A">
          <w:rPr>
            <w:noProof/>
          </w:rPr>
          <w:t>18</w:t>
        </w:r>
      </w:fldSimple>
      <w:r w:rsidRPr="00654DC6">
        <w:t xml:space="preserve">: </w:t>
      </w:r>
      <w:r w:rsidR="006D7702" w:rsidRPr="00654DC6">
        <w:t xml:space="preserve">VADIR System </w:t>
      </w:r>
      <w:r w:rsidRPr="00654DC6">
        <w:t>I</w:t>
      </w:r>
      <w:r w:rsidR="006D7702" w:rsidRPr="00654DC6">
        <w:t xml:space="preserve">nterfaces and </w:t>
      </w:r>
      <w:r w:rsidRPr="00654DC6">
        <w:t>D</w:t>
      </w:r>
      <w:r w:rsidR="006D7702" w:rsidRPr="00654DC6">
        <w:t xml:space="preserve">ata </w:t>
      </w:r>
      <w:r w:rsidRPr="00654DC6">
        <w:t>F</w:t>
      </w:r>
      <w:r w:rsidR="006D7702" w:rsidRPr="00654DC6">
        <w:t>low</w:t>
      </w:r>
      <w:bookmarkEnd w:id="423"/>
      <w:bookmarkEnd w:id="424"/>
    </w:p>
    <w:p w14:paraId="068C0F50" w14:textId="2F53BDA0" w:rsidR="006D7702" w:rsidRPr="00654DC6" w:rsidRDefault="00F3568F" w:rsidP="00F3568F">
      <w:pPr>
        <w:pStyle w:val="BodyText2"/>
        <w:rPr>
          <w:rFonts w:eastAsia="MS Mincho"/>
          <w:lang w:eastAsia="en-GB"/>
        </w:rPr>
      </w:pPr>
      <w:r w:rsidRPr="00654DC6">
        <w:rPr>
          <w:rFonts w:eastAsia="MS Mincho"/>
          <w:lang w:eastAsia="en-GB"/>
        </w:rPr>
        <w:fldChar w:fldCharType="begin"/>
      </w:r>
      <w:r w:rsidRPr="00654DC6">
        <w:rPr>
          <w:rFonts w:eastAsia="MS Mincho"/>
          <w:lang w:eastAsia="en-GB"/>
        </w:rPr>
        <w:instrText xml:space="preserve"> REF _Ref434500972 \h </w:instrText>
      </w:r>
      <w:r w:rsidRPr="00654DC6">
        <w:rPr>
          <w:rFonts w:eastAsia="MS Mincho"/>
          <w:lang w:eastAsia="en-GB"/>
        </w:rPr>
      </w:r>
      <w:r w:rsidRPr="00654DC6">
        <w:rPr>
          <w:rFonts w:eastAsia="MS Mincho"/>
          <w:lang w:eastAsia="en-GB"/>
        </w:rPr>
        <w:fldChar w:fldCharType="separate"/>
      </w:r>
      <w:r w:rsidR="00A24F3A" w:rsidRPr="00654DC6">
        <w:t xml:space="preserve">Table </w:t>
      </w:r>
      <w:r w:rsidR="00A24F3A">
        <w:rPr>
          <w:noProof/>
        </w:rPr>
        <w:t>28</w:t>
      </w:r>
      <w:r w:rsidRPr="00654DC6">
        <w:rPr>
          <w:rFonts w:eastAsia="MS Mincho"/>
          <w:lang w:eastAsia="en-GB"/>
        </w:rPr>
        <w:fldChar w:fldCharType="end"/>
      </w:r>
      <w:r w:rsidR="006D7702" w:rsidRPr="00654DC6">
        <w:rPr>
          <w:rFonts w:eastAsia="MS Mincho"/>
          <w:lang w:eastAsia="en-GB"/>
        </w:rPr>
        <w:t xml:space="preserve"> outlines server/certificate identification environments.</w:t>
      </w:r>
    </w:p>
    <w:p w14:paraId="463422CA" w14:textId="3A9E69B5" w:rsidR="00F3568F" w:rsidRPr="00654DC6" w:rsidRDefault="00F3568F" w:rsidP="00E535BE">
      <w:pPr>
        <w:pStyle w:val="CaptionTable"/>
      </w:pPr>
      <w:bookmarkStart w:id="425" w:name="_Ref434500972"/>
      <w:bookmarkStart w:id="426" w:name="_Toc473621455"/>
      <w:r w:rsidRPr="00654DC6">
        <w:t xml:space="preserve">Table </w:t>
      </w:r>
      <w:fldSimple w:instr=" SEQ Table \* ARABIC ">
        <w:r w:rsidR="00A24F3A">
          <w:rPr>
            <w:noProof/>
          </w:rPr>
          <w:t>28</w:t>
        </w:r>
      </w:fldSimple>
      <w:bookmarkEnd w:id="425"/>
      <w:r w:rsidRPr="00654DC6">
        <w:t>: Environment Server/Certification Identification</w:t>
      </w:r>
      <w:bookmarkEnd w:id="426"/>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20" w:firstRow="1" w:lastRow="0" w:firstColumn="0" w:lastColumn="0" w:noHBand="0" w:noVBand="1"/>
        <w:tblCaption w:val="Table: Environment Server/Certification Identification"/>
      </w:tblPr>
      <w:tblGrid>
        <w:gridCol w:w="2628"/>
        <w:gridCol w:w="6948"/>
      </w:tblGrid>
      <w:tr w:rsidR="006D7702" w:rsidRPr="00654DC6" w14:paraId="5A373351" w14:textId="77777777" w:rsidTr="00B3726A">
        <w:trPr>
          <w:tblHeader/>
          <w:jc w:val="center"/>
        </w:trPr>
        <w:tc>
          <w:tcPr>
            <w:tcW w:w="9576" w:type="dxa"/>
            <w:gridSpan w:val="2"/>
            <w:shd w:val="clear" w:color="auto" w:fill="BFBFBF"/>
          </w:tcPr>
          <w:p w14:paraId="59277819" w14:textId="77777777" w:rsidR="006D7702" w:rsidRPr="00654DC6" w:rsidRDefault="006D7702" w:rsidP="00B3726A">
            <w:pPr>
              <w:pStyle w:val="TableHeading"/>
            </w:pPr>
            <w:r w:rsidRPr="00654DC6">
              <w:t>Server/Certificate Identification</w:t>
            </w:r>
          </w:p>
        </w:tc>
      </w:tr>
      <w:tr w:rsidR="006D7702" w:rsidRPr="00654DC6" w14:paraId="03AD1F2E" w14:textId="77777777" w:rsidTr="00003885">
        <w:trPr>
          <w:jc w:val="center"/>
        </w:trPr>
        <w:tc>
          <w:tcPr>
            <w:tcW w:w="2628" w:type="dxa"/>
            <w:shd w:val="clear" w:color="auto" w:fill="auto"/>
          </w:tcPr>
          <w:p w14:paraId="12B89B45" w14:textId="77777777" w:rsidR="006D7702" w:rsidRPr="00654DC6" w:rsidRDefault="006D7702" w:rsidP="00C73977">
            <w:pPr>
              <w:pStyle w:val="TableText0"/>
            </w:pPr>
            <w:r w:rsidRPr="00654DC6">
              <w:t>VADIR Production</w:t>
            </w:r>
          </w:p>
        </w:tc>
        <w:tc>
          <w:tcPr>
            <w:tcW w:w="6948" w:type="dxa"/>
            <w:shd w:val="clear" w:color="auto" w:fill="auto"/>
          </w:tcPr>
          <w:p w14:paraId="4F296EAC" w14:textId="77777777" w:rsidR="006D7702" w:rsidRPr="00654DC6" w:rsidRDefault="006D7702" w:rsidP="00C73977">
            <w:pPr>
              <w:pStyle w:val="TableText0"/>
            </w:pPr>
            <w:r w:rsidRPr="00654DC6">
              <w:t>VA Internal Root CA/VA Internal Subordinate CA</w:t>
            </w:r>
          </w:p>
          <w:p w14:paraId="038796B4" w14:textId="77777777" w:rsidR="006D7702" w:rsidRPr="00654DC6" w:rsidRDefault="006D7702" w:rsidP="00C73977">
            <w:pPr>
              <w:pStyle w:val="TableText0"/>
            </w:pPr>
            <w:r w:rsidRPr="00654DC6">
              <w:t>VAVDRAPP1.AAC.VA.GOV</w:t>
            </w:r>
          </w:p>
        </w:tc>
      </w:tr>
      <w:tr w:rsidR="006D7702" w:rsidRPr="00654DC6" w14:paraId="5DB06260" w14:textId="77777777" w:rsidTr="00003885">
        <w:trPr>
          <w:jc w:val="center"/>
        </w:trPr>
        <w:tc>
          <w:tcPr>
            <w:tcW w:w="2628" w:type="dxa"/>
            <w:shd w:val="clear" w:color="auto" w:fill="auto"/>
          </w:tcPr>
          <w:p w14:paraId="2391EC7F" w14:textId="77777777" w:rsidR="006D7702" w:rsidRPr="00654DC6" w:rsidRDefault="006D7702" w:rsidP="00C73977">
            <w:pPr>
              <w:pStyle w:val="TableText0"/>
            </w:pPr>
            <w:r w:rsidRPr="00654DC6">
              <w:t>VADIR Preproduction</w:t>
            </w:r>
          </w:p>
        </w:tc>
        <w:tc>
          <w:tcPr>
            <w:tcW w:w="6948" w:type="dxa"/>
            <w:shd w:val="clear" w:color="auto" w:fill="auto"/>
          </w:tcPr>
          <w:p w14:paraId="302A943D" w14:textId="77777777" w:rsidR="006D7702" w:rsidRPr="00654DC6" w:rsidRDefault="006D7702" w:rsidP="00C73977">
            <w:pPr>
              <w:pStyle w:val="TableText0"/>
            </w:pPr>
            <w:r w:rsidRPr="00654DC6">
              <w:t>VA Internal Root CA/VA Internal Subordinate CA</w:t>
            </w:r>
          </w:p>
          <w:p w14:paraId="6C85A24D" w14:textId="77777777" w:rsidR="006D7702" w:rsidRPr="00654DC6" w:rsidRDefault="006D7702" w:rsidP="00C73977">
            <w:pPr>
              <w:pStyle w:val="TableText0"/>
            </w:pPr>
            <w:r w:rsidRPr="00654DC6">
              <w:t>VAVDRAPP2.AAC.VA.GOV</w:t>
            </w:r>
          </w:p>
        </w:tc>
      </w:tr>
      <w:tr w:rsidR="006D7702" w:rsidRPr="00654DC6" w14:paraId="4DFC51C8" w14:textId="77777777" w:rsidTr="00003885">
        <w:trPr>
          <w:jc w:val="center"/>
        </w:trPr>
        <w:tc>
          <w:tcPr>
            <w:tcW w:w="2628" w:type="dxa"/>
            <w:shd w:val="clear" w:color="auto" w:fill="auto"/>
          </w:tcPr>
          <w:p w14:paraId="52BAE733" w14:textId="7428E301" w:rsidR="006D7702" w:rsidRPr="00654DC6" w:rsidRDefault="003044FC" w:rsidP="00C73977">
            <w:pPr>
              <w:pStyle w:val="TableText0"/>
            </w:pPr>
            <w:r w:rsidRPr="00654DC6">
              <w:t>EVSSP2</w:t>
            </w:r>
            <w:r w:rsidR="006D7702" w:rsidRPr="00654DC6">
              <w:t xml:space="preserve"> Production*</w:t>
            </w:r>
          </w:p>
        </w:tc>
        <w:tc>
          <w:tcPr>
            <w:tcW w:w="6948" w:type="dxa"/>
            <w:shd w:val="clear" w:color="auto" w:fill="auto"/>
          </w:tcPr>
          <w:p w14:paraId="67445FB3" w14:textId="77777777" w:rsidR="006D7702" w:rsidRPr="00654DC6" w:rsidRDefault="006D7702" w:rsidP="00C73977">
            <w:pPr>
              <w:pStyle w:val="TableText0"/>
            </w:pPr>
            <w:r w:rsidRPr="00654DC6">
              <w:t>Cybertrust Root CA/Cybertrust Root CA 1</w:t>
            </w:r>
          </w:p>
          <w:p w14:paraId="45183D81" w14:textId="5F9987E9" w:rsidR="006D7702" w:rsidRPr="00654DC6" w:rsidRDefault="006D7702" w:rsidP="00C73977">
            <w:pPr>
              <w:pStyle w:val="TableText0"/>
            </w:pPr>
            <w:r w:rsidRPr="00654DC6">
              <w:t>www.</w:t>
            </w:r>
            <w:r w:rsidR="003044FC" w:rsidRPr="00654DC6">
              <w:t>EVSSP2</w:t>
            </w:r>
            <w:r w:rsidRPr="00654DC6">
              <w:t>.va.gov</w:t>
            </w:r>
          </w:p>
        </w:tc>
      </w:tr>
      <w:tr w:rsidR="006D7702" w:rsidRPr="00654DC6" w14:paraId="777EDE7F" w14:textId="77777777" w:rsidTr="00003885">
        <w:trPr>
          <w:jc w:val="center"/>
        </w:trPr>
        <w:tc>
          <w:tcPr>
            <w:tcW w:w="2628" w:type="dxa"/>
            <w:shd w:val="clear" w:color="auto" w:fill="auto"/>
          </w:tcPr>
          <w:p w14:paraId="63DA5047" w14:textId="1FFFDAE0" w:rsidR="006D7702" w:rsidRPr="00654DC6" w:rsidRDefault="003044FC" w:rsidP="00C73977">
            <w:pPr>
              <w:pStyle w:val="TableText0"/>
            </w:pPr>
            <w:r w:rsidRPr="00654DC6">
              <w:t>EVSSP2</w:t>
            </w:r>
            <w:r w:rsidR="006D7702" w:rsidRPr="00654DC6">
              <w:t xml:space="preserve"> Preproduction*</w:t>
            </w:r>
          </w:p>
        </w:tc>
        <w:tc>
          <w:tcPr>
            <w:tcW w:w="6948" w:type="dxa"/>
            <w:shd w:val="clear" w:color="auto" w:fill="auto"/>
          </w:tcPr>
          <w:p w14:paraId="49469FD7" w14:textId="77777777" w:rsidR="006D7702" w:rsidRPr="00654DC6" w:rsidRDefault="006D7702" w:rsidP="00C73977">
            <w:pPr>
              <w:pStyle w:val="TableText0"/>
            </w:pPr>
            <w:r w:rsidRPr="00654DC6">
              <w:t>VA Internal Root CA/VA Internal Subordinate CA 1</w:t>
            </w:r>
          </w:p>
          <w:p w14:paraId="356ED219" w14:textId="357C8610" w:rsidR="006D7702" w:rsidRPr="00654DC6" w:rsidRDefault="003044FC" w:rsidP="00C73977">
            <w:pPr>
              <w:pStyle w:val="TableText0"/>
            </w:pPr>
            <w:r w:rsidRPr="00654DC6">
              <w:t>EVSSP2</w:t>
            </w:r>
            <w:r w:rsidR="006D7702" w:rsidRPr="00654DC6">
              <w:t>-preprod.aac.va.gov</w:t>
            </w:r>
          </w:p>
        </w:tc>
      </w:tr>
      <w:tr w:rsidR="006D7702" w:rsidRPr="00654DC6" w14:paraId="55D68CB2" w14:textId="77777777" w:rsidTr="00003885">
        <w:trPr>
          <w:jc w:val="center"/>
        </w:trPr>
        <w:tc>
          <w:tcPr>
            <w:tcW w:w="9576" w:type="dxa"/>
            <w:gridSpan w:val="2"/>
            <w:shd w:val="clear" w:color="auto" w:fill="auto"/>
          </w:tcPr>
          <w:p w14:paraId="592AB109" w14:textId="052FE09E" w:rsidR="006D7702" w:rsidRPr="00654DC6" w:rsidRDefault="006D7702" w:rsidP="00C73977">
            <w:pPr>
              <w:pStyle w:val="TableText0"/>
              <w:rPr>
                <w:i/>
              </w:rPr>
            </w:pPr>
            <w:r w:rsidRPr="00654DC6">
              <w:rPr>
                <w:i/>
              </w:rPr>
              <w:t>*</w:t>
            </w:r>
            <w:r w:rsidR="003044FC" w:rsidRPr="00654DC6">
              <w:rPr>
                <w:i/>
              </w:rPr>
              <w:t>EVSSP2</w:t>
            </w:r>
            <w:r w:rsidRPr="00654DC6">
              <w:rPr>
                <w:i/>
              </w:rPr>
              <w:t xml:space="preserve"> is requesting new certificates to distinguish servers in the GSS from servers in the DMZ. This document will be updated accordingly once they have been issued.</w:t>
            </w:r>
          </w:p>
        </w:tc>
      </w:tr>
    </w:tbl>
    <w:p w14:paraId="22E06E1E" w14:textId="77777777" w:rsidR="006D7702" w:rsidRPr="00654DC6" w:rsidRDefault="006D7702" w:rsidP="009E1882">
      <w:pPr>
        <w:pStyle w:val="Heading3"/>
      </w:pPr>
      <w:bookmarkStart w:id="427" w:name="_Toc296602692"/>
      <w:bookmarkStart w:id="428" w:name="_Toc303857619"/>
      <w:bookmarkStart w:id="429" w:name="_Toc473621380"/>
      <w:r w:rsidRPr="00654DC6">
        <w:t xml:space="preserve">Board of </w:t>
      </w:r>
      <w:r w:rsidR="00E40024" w:rsidRPr="00654DC6">
        <w:t>Veteran</w:t>
      </w:r>
      <w:r w:rsidRPr="00654DC6">
        <w:t>s Appeals Interface Definition</w:t>
      </w:r>
      <w:bookmarkEnd w:id="427"/>
      <w:bookmarkEnd w:id="428"/>
      <w:bookmarkEnd w:id="429"/>
    </w:p>
    <w:p w14:paraId="16ED4C7E" w14:textId="588DD494" w:rsidR="006D7702" w:rsidRPr="00654DC6" w:rsidRDefault="006D7702" w:rsidP="00B3726A">
      <w:pPr>
        <w:pStyle w:val="BodyText2"/>
        <w:rPr>
          <w:rFonts w:eastAsia="MS Mincho"/>
          <w:lang w:eastAsia="en-GB"/>
        </w:rPr>
      </w:pPr>
      <w:r w:rsidRPr="00654DC6">
        <w:rPr>
          <w:rFonts w:eastAsia="MS Mincho"/>
          <w:lang w:eastAsia="en-GB"/>
        </w:rPr>
        <w:t xml:space="preserve">The Board of </w:t>
      </w:r>
      <w:r w:rsidR="00E40024" w:rsidRPr="00654DC6">
        <w:rPr>
          <w:rFonts w:eastAsia="MS Mincho"/>
          <w:lang w:eastAsia="en-GB"/>
        </w:rPr>
        <w:t>Veteran</w:t>
      </w:r>
      <w:r w:rsidRPr="00654DC6">
        <w:rPr>
          <w:rFonts w:eastAsia="MS Mincho"/>
          <w:lang w:eastAsia="en-GB"/>
        </w:rPr>
        <w:t>s Appeals (BVA)/</w:t>
      </w:r>
      <w:r w:rsidR="003044FC" w:rsidRPr="00654DC6">
        <w:rPr>
          <w:rFonts w:eastAsia="MS Mincho"/>
          <w:lang w:eastAsia="en-GB"/>
        </w:rPr>
        <w:t>EVSSP2</w:t>
      </w:r>
      <w:r w:rsidRPr="00654DC6">
        <w:rPr>
          <w:rFonts w:eastAsia="MS Mincho"/>
          <w:lang w:eastAsia="en-GB"/>
        </w:rPr>
        <w:t xml:space="preserve"> service interface is a remote system-to-system web service call. The </w:t>
      </w:r>
      <w:r w:rsidR="003044FC" w:rsidRPr="00654DC6">
        <w:rPr>
          <w:rFonts w:eastAsia="MS Mincho"/>
          <w:lang w:eastAsia="en-GB"/>
        </w:rPr>
        <w:t>EVSSP2</w:t>
      </w:r>
      <w:r w:rsidRPr="00654DC6">
        <w:rPr>
          <w:rFonts w:eastAsia="MS Mincho"/>
          <w:lang w:eastAsia="en-GB"/>
        </w:rPr>
        <w:t xml:space="preserve"> end-user initiates the remote call by navigating to a portlet on the </w:t>
      </w:r>
      <w:r w:rsidR="003044FC" w:rsidRPr="00654DC6">
        <w:rPr>
          <w:rFonts w:eastAsia="MS Mincho"/>
          <w:lang w:eastAsia="en-GB"/>
        </w:rPr>
        <w:t>EVSSP2</w:t>
      </w:r>
      <w:r w:rsidRPr="00654DC6">
        <w:rPr>
          <w:rFonts w:eastAsia="MS Mincho"/>
          <w:lang w:eastAsia="en-GB"/>
        </w:rPr>
        <w:t xml:space="preserve"> website which allows the user to view the status of open appeals, historical appeals, and details of appeals with the BVA—information that is housed in the BVA’s database, the </w:t>
      </w:r>
      <w:bookmarkStart w:id="430" w:name="OLE_LINK31"/>
      <w:bookmarkStart w:id="431" w:name="OLE_LINK32"/>
      <w:r w:rsidR="00E40024" w:rsidRPr="00654DC6">
        <w:rPr>
          <w:rFonts w:eastAsia="MS Mincho"/>
          <w:lang w:eastAsia="en-GB"/>
        </w:rPr>
        <w:t>Veteran</w:t>
      </w:r>
      <w:r w:rsidRPr="00654DC6">
        <w:rPr>
          <w:rFonts w:eastAsia="MS Mincho"/>
          <w:lang w:eastAsia="en-GB"/>
        </w:rPr>
        <w:t xml:space="preserve">s Appeals’ Control and Locator System </w:t>
      </w:r>
      <w:bookmarkEnd w:id="430"/>
      <w:bookmarkEnd w:id="431"/>
      <w:r w:rsidRPr="00654DC6">
        <w:rPr>
          <w:rFonts w:eastAsia="MS Mincho"/>
          <w:lang w:eastAsia="en-GB"/>
        </w:rPr>
        <w:t>(VACOLS)</w:t>
      </w:r>
      <w:r w:rsidR="00272546" w:rsidRPr="00654DC6">
        <w:rPr>
          <w:rFonts w:eastAsia="MS Mincho"/>
          <w:lang w:eastAsia="en-GB"/>
        </w:rPr>
        <w:t xml:space="preserve">. </w:t>
      </w:r>
    </w:p>
    <w:p w14:paraId="289C3E37" w14:textId="77777777" w:rsidR="006D7702" w:rsidRPr="00654DC6" w:rsidRDefault="006D7702" w:rsidP="00B3726A">
      <w:pPr>
        <w:pStyle w:val="BodyText2"/>
        <w:rPr>
          <w:rFonts w:eastAsia="MS Mincho"/>
          <w:lang w:eastAsia="en-GB"/>
        </w:rPr>
      </w:pPr>
      <w:r w:rsidRPr="00654DC6">
        <w:rPr>
          <w:rFonts w:eastAsia="MS Mincho"/>
          <w:lang w:eastAsia="en-GB"/>
        </w:rPr>
        <w:t xml:space="preserve">The web services call utilizes JDBC protected by TLS between the servers after mutual authentication. Data transferred under this agreement includes the </w:t>
      </w:r>
      <w:r w:rsidR="00E40024" w:rsidRPr="00654DC6">
        <w:rPr>
          <w:rFonts w:eastAsia="MS Mincho"/>
          <w:lang w:eastAsia="en-GB"/>
        </w:rPr>
        <w:t>Veteran</w:t>
      </w:r>
      <w:r w:rsidRPr="00654DC6">
        <w:rPr>
          <w:rFonts w:eastAsia="MS Mincho"/>
          <w:lang w:eastAsia="en-GB"/>
        </w:rPr>
        <w:t>’s open appeals, historical appeals, a timeline of appeals, appeals detail, and appeal correspondence.</w:t>
      </w:r>
    </w:p>
    <w:p w14:paraId="0D0B7F8D" w14:textId="542122D5" w:rsidR="006D7702" w:rsidRPr="00654DC6" w:rsidRDefault="003044FC" w:rsidP="00B3726A">
      <w:pPr>
        <w:pStyle w:val="BodyText2"/>
        <w:rPr>
          <w:rFonts w:eastAsia="MS Mincho"/>
          <w:lang w:eastAsia="en-GB"/>
        </w:rPr>
      </w:pPr>
      <w:r w:rsidRPr="00654DC6">
        <w:rPr>
          <w:rFonts w:eastAsia="MS Mincho"/>
          <w:lang w:eastAsia="en-GB"/>
        </w:rPr>
        <w:t>EVSSP2</w:t>
      </w:r>
      <w:r w:rsidR="006D7702" w:rsidRPr="00654DC6">
        <w:rPr>
          <w:rFonts w:eastAsia="MS Mincho"/>
          <w:lang w:eastAsia="en-GB"/>
        </w:rPr>
        <w:t xml:space="preserve"> provides the BVA with the SSN associated with the </w:t>
      </w:r>
      <w:r w:rsidR="00E40024" w:rsidRPr="00654DC6">
        <w:rPr>
          <w:rFonts w:eastAsia="MS Mincho"/>
          <w:lang w:eastAsia="en-GB"/>
        </w:rPr>
        <w:t>Veteran</w:t>
      </w:r>
      <w:r w:rsidR="006D7702" w:rsidRPr="00654DC6">
        <w:rPr>
          <w:rFonts w:eastAsia="MS Mincho"/>
          <w:lang w:eastAsia="en-GB"/>
        </w:rPr>
        <w:t xml:space="preserve"> using the site. For appeals details, a claim ID number is provided by the </w:t>
      </w:r>
      <w:r w:rsidR="00E40024" w:rsidRPr="00654DC6">
        <w:rPr>
          <w:rFonts w:eastAsia="MS Mincho"/>
          <w:lang w:eastAsia="en-GB"/>
        </w:rPr>
        <w:t>Veteran</w:t>
      </w:r>
      <w:r w:rsidR="006D7702" w:rsidRPr="00654DC6">
        <w:rPr>
          <w:rFonts w:eastAsia="MS Mincho"/>
          <w:lang w:eastAsia="en-GB"/>
        </w:rPr>
        <w:t xml:space="preserve"> to facilitate the JDBC remote call. The VACOLS database returns the requested data stored in its repository.</w:t>
      </w:r>
    </w:p>
    <w:p w14:paraId="0D290736" w14:textId="77777777" w:rsidR="006D7702" w:rsidRPr="00654DC6" w:rsidRDefault="006D7702" w:rsidP="009E1882">
      <w:pPr>
        <w:pStyle w:val="Heading3"/>
      </w:pPr>
      <w:bookmarkStart w:id="432" w:name="_Toc385944156"/>
      <w:bookmarkStart w:id="433" w:name="_Toc296602693"/>
      <w:bookmarkStart w:id="434" w:name="_Toc303857620"/>
      <w:bookmarkStart w:id="435" w:name="_Toc473621381"/>
      <w:bookmarkEnd w:id="432"/>
      <w:r w:rsidRPr="00654DC6">
        <w:t>BVA System Interfaces</w:t>
      </w:r>
      <w:bookmarkEnd w:id="433"/>
      <w:bookmarkEnd w:id="434"/>
      <w:bookmarkEnd w:id="435"/>
    </w:p>
    <w:p w14:paraId="7A0664ED" w14:textId="024152AF" w:rsidR="006D7702" w:rsidRPr="00654DC6" w:rsidRDefault="006D7702" w:rsidP="00B3726A">
      <w:pPr>
        <w:pStyle w:val="BodyText2"/>
        <w:rPr>
          <w:rFonts w:eastAsia="MS Mincho"/>
          <w:lang w:eastAsia="en-GB"/>
        </w:rPr>
      </w:pPr>
      <w:r w:rsidRPr="00654DC6">
        <w:rPr>
          <w:rFonts w:eastAsia="MS Mincho"/>
          <w:lang w:eastAsia="en-GB"/>
        </w:rPr>
        <w:t xml:space="preserve">The triggering event for the </w:t>
      </w:r>
      <w:r w:rsidR="003044FC" w:rsidRPr="00654DC6">
        <w:rPr>
          <w:rFonts w:eastAsia="MS Mincho"/>
          <w:lang w:eastAsia="en-GB"/>
        </w:rPr>
        <w:t>EVSSP2</w:t>
      </w:r>
      <w:r w:rsidRPr="00654DC6">
        <w:rPr>
          <w:rFonts w:eastAsia="MS Mincho"/>
          <w:lang w:eastAsia="en-GB"/>
        </w:rPr>
        <w:t xml:space="preserve">/BVA interface entails a Level 2 authenticated </w:t>
      </w:r>
      <w:r w:rsidR="00E40024" w:rsidRPr="00654DC6">
        <w:rPr>
          <w:rFonts w:eastAsia="MS Mincho"/>
          <w:lang w:eastAsia="en-GB"/>
        </w:rPr>
        <w:t>Veteran</w:t>
      </w:r>
      <w:r w:rsidRPr="00654DC6">
        <w:rPr>
          <w:rFonts w:eastAsia="MS Mincho"/>
          <w:lang w:eastAsia="en-GB"/>
        </w:rPr>
        <w:t xml:space="preserve"> requesting information regarding his/her appeals through the BVA’s portlet on the </w:t>
      </w:r>
      <w:r w:rsidR="003044FC" w:rsidRPr="00654DC6">
        <w:rPr>
          <w:rFonts w:eastAsia="MS Mincho"/>
          <w:lang w:eastAsia="en-GB"/>
        </w:rPr>
        <w:t>EVSSP2</w:t>
      </w:r>
      <w:r w:rsidRPr="00654DC6">
        <w:rPr>
          <w:rFonts w:eastAsia="MS Mincho"/>
          <w:lang w:eastAsia="en-GB"/>
        </w:rPr>
        <w:t xml:space="preserve"> Web Portal.</w:t>
      </w:r>
    </w:p>
    <w:p w14:paraId="625ACEC8" w14:textId="1F0DAC7D" w:rsidR="006D7702" w:rsidRPr="00654DC6" w:rsidRDefault="006D7702" w:rsidP="00B3726A">
      <w:pPr>
        <w:pStyle w:val="BodyText2"/>
        <w:rPr>
          <w:rFonts w:eastAsia="MS Mincho"/>
          <w:lang w:eastAsia="en-GB"/>
        </w:rPr>
      </w:pPr>
      <w:r w:rsidRPr="00654DC6">
        <w:rPr>
          <w:rFonts w:eastAsia="MS Mincho"/>
          <w:lang w:eastAsia="en-GB"/>
        </w:rPr>
        <w:t xml:space="preserve">This triggering event by the </w:t>
      </w:r>
      <w:r w:rsidR="00E40024" w:rsidRPr="00654DC6">
        <w:rPr>
          <w:rFonts w:eastAsia="MS Mincho"/>
          <w:lang w:eastAsia="en-GB"/>
        </w:rPr>
        <w:t>Veteran</w:t>
      </w:r>
      <w:r w:rsidRPr="00654DC6">
        <w:rPr>
          <w:rFonts w:eastAsia="MS Mincho"/>
          <w:lang w:eastAsia="en-GB"/>
        </w:rPr>
        <w:t xml:space="preserve"> initiates a remote call for information that is housed in BVA’s VACOLS database. This remote call utilizes the DBC, protected by TLS between the servers after mutual authentication. </w:t>
      </w:r>
      <w:r w:rsidR="003044FC" w:rsidRPr="00654DC6">
        <w:rPr>
          <w:rFonts w:eastAsia="MS Mincho"/>
          <w:lang w:eastAsia="en-GB"/>
        </w:rPr>
        <w:t>EVSSP2</w:t>
      </w:r>
      <w:r w:rsidRPr="00654DC6">
        <w:rPr>
          <w:rFonts w:eastAsia="MS Mincho"/>
          <w:lang w:eastAsia="en-GB"/>
        </w:rPr>
        <w:t xml:space="preserve"> provides BVA with the SSN associated with the beneficiary in question. Database calls are specified to retrieve open and historical appeals data, appeals details, appeals correspondence, and a timeline of the </w:t>
      </w:r>
      <w:r w:rsidR="00E40024" w:rsidRPr="00654DC6">
        <w:rPr>
          <w:rFonts w:eastAsia="MS Mincho"/>
          <w:lang w:eastAsia="en-GB"/>
        </w:rPr>
        <w:t>Veteran</w:t>
      </w:r>
      <w:r w:rsidRPr="00654DC6">
        <w:rPr>
          <w:rFonts w:eastAsia="MS Mincho"/>
          <w:lang w:eastAsia="en-GB"/>
        </w:rPr>
        <w:t>’s appeals status.</w:t>
      </w:r>
    </w:p>
    <w:p w14:paraId="50BBC411" w14:textId="64F14936" w:rsidR="0024605C" w:rsidRPr="00654DC6" w:rsidRDefault="00715450" w:rsidP="009E1882">
      <w:pPr>
        <w:pStyle w:val="Heading3"/>
      </w:pPr>
      <w:bookmarkStart w:id="436" w:name="_Toc473621382"/>
      <w:r w:rsidRPr="00654DC6">
        <w:t>Employment Center Interface</w:t>
      </w:r>
      <w:r w:rsidR="00274504" w:rsidRPr="00654DC6">
        <w:t xml:space="preserve"> (EC)</w:t>
      </w:r>
      <w:bookmarkEnd w:id="436"/>
    </w:p>
    <w:p w14:paraId="4E5DB237" w14:textId="2A8E283E" w:rsidR="0024605C" w:rsidRPr="00654DC6" w:rsidRDefault="0024605C" w:rsidP="00B3726A">
      <w:pPr>
        <w:pStyle w:val="BodyText2"/>
        <w:rPr>
          <w:rFonts w:eastAsia="MS Mincho"/>
          <w:lang w:eastAsia="en-GB"/>
        </w:rPr>
      </w:pPr>
      <w:r w:rsidRPr="00654DC6">
        <w:rPr>
          <w:rFonts w:eastAsia="MS Mincho"/>
          <w:lang w:eastAsia="en-GB"/>
        </w:rPr>
        <w:t xml:space="preserve">EC </w:t>
      </w:r>
      <w:r w:rsidR="00274504" w:rsidRPr="00654DC6">
        <w:rPr>
          <w:rFonts w:eastAsia="MS Mincho"/>
          <w:lang w:eastAsia="en-GB"/>
        </w:rPr>
        <w:t xml:space="preserve">(provided by any </w:t>
      </w:r>
      <w:r w:rsidR="00654DC6" w:rsidRPr="00654DC6">
        <w:rPr>
          <w:rFonts w:eastAsia="MS Mincho"/>
          <w:lang w:eastAsia="en-GB"/>
        </w:rPr>
        <w:t>external</w:t>
      </w:r>
      <w:r w:rsidR="00274504" w:rsidRPr="00654DC6">
        <w:rPr>
          <w:rFonts w:eastAsia="MS Mincho"/>
          <w:lang w:eastAsia="en-GB"/>
        </w:rPr>
        <w:t xml:space="preserve"> partner), </w:t>
      </w:r>
      <w:r w:rsidRPr="00654DC6">
        <w:rPr>
          <w:rFonts w:eastAsia="MS Mincho"/>
          <w:lang w:eastAsia="en-GB"/>
        </w:rPr>
        <w:t xml:space="preserve">allows </w:t>
      </w:r>
      <w:r w:rsidR="00E40024" w:rsidRPr="00654DC6">
        <w:rPr>
          <w:rFonts w:eastAsia="MS Mincho"/>
          <w:lang w:eastAsia="en-GB"/>
        </w:rPr>
        <w:t>Veteran</w:t>
      </w:r>
      <w:r w:rsidRPr="00654DC6">
        <w:rPr>
          <w:rFonts w:eastAsia="MS Mincho"/>
          <w:lang w:eastAsia="en-GB"/>
        </w:rPr>
        <w:t>s and employers to perform activities normally associated with searching for a job or matching job seekers with employers</w:t>
      </w:r>
      <w:r w:rsidR="00272546" w:rsidRPr="00654DC6">
        <w:rPr>
          <w:rFonts w:eastAsia="MS Mincho"/>
          <w:lang w:eastAsia="en-GB"/>
        </w:rPr>
        <w:t xml:space="preserve">. </w:t>
      </w:r>
      <w:r w:rsidRPr="00654DC6">
        <w:rPr>
          <w:rFonts w:eastAsia="MS Mincho"/>
          <w:lang w:eastAsia="en-GB"/>
        </w:rPr>
        <w:t xml:space="preserve">Users will access EC from the </w:t>
      </w:r>
      <w:r w:rsidR="00AB2DEE" w:rsidRPr="00654DC6">
        <w:rPr>
          <w:rFonts w:eastAsia="MS Mincho"/>
          <w:lang w:eastAsia="en-GB"/>
        </w:rPr>
        <w:t>EBN</w:t>
      </w:r>
      <w:r w:rsidRPr="00654DC6">
        <w:rPr>
          <w:rFonts w:eastAsia="MS Mincho"/>
          <w:lang w:eastAsia="en-GB"/>
        </w:rPr>
        <w:t xml:space="preserve"> home page and will have access to the following job related functions:</w:t>
      </w:r>
    </w:p>
    <w:p w14:paraId="7B8AD359" w14:textId="77777777" w:rsidR="0024605C" w:rsidRPr="00654DC6" w:rsidRDefault="0024605C" w:rsidP="00527474">
      <w:pPr>
        <w:pStyle w:val="ListNumberParagraph"/>
        <w:numPr>
          <w:ilvl w:val="0"/>
          <w:numId w:val="81"/>
        </w:numPr>
      </w:pPr>
      <w:r w:rsidRPr="00654DC6">
        <w:t>Resume Builder</w:t>
      </w:r>
    </w:p>
    <w:p w14:paraId="17DB08B4" w14:textId="77777777" w:rsidR="0024605C" w:rsidRPr="00654DC6" w:rsidRDefault="0024605C" w:rsidP="00527474">
      <w:pPr>
        <w:pStyle w:val="ListNumberParagraph"/>
        <w:numPr>
          <w:ilvl w:val="0"/>
          <w:numId w:val="81"/>
        </w:numPr>
      </w:pPr>
      <w:r w:rsidRPr="00654DC6">
        <w:t>Military Skills Translator</w:t>
      </w:r>
    </w:p>
    <w:p w14:paraId="48E98F2C" w14:textId="77777777" w:rsidR="0024605C" w:rsidRPr="00654DC6" w:rsidRDefault="0024605C" w:rsidP="00527474">
      <w:pPr>
        <w:pStyle w:val="ListNumberParagraph"/>
        <w:numPr>
          <w:ilvl w:val="0"/>
          <w:numId w:val="81"/>
        </w:numPr>
      </w:pPr>
      <w:r w:rsidRPr="00654DC6">
        <w:t>Job Search</w:t>
      </w:r>
    </w:p>
    <w:p w14:paraId="43266426" w14:textId="77777777" w:rsidR="0024605C" w:rsidRPr="00654DC6" w:rsidRDefault="0024605C" w:rsidP="00B3726A">
      <w:pPr>
        <w:pStyle w:val="BodyText2"/>
        <w:rPr>
          <w:rFonts w:eastAsia="MS Mincho"/>
          <w:lang w:eastAsia="en-GB"/>
        </w:rPr>
      </w:pPr>
      <w:r w:rsidRPr="00654DC6">
        <w:t>Users looking to create a resume or translate military skills and training to equivalent non-military positions would access these areas of EC</w:t>
      </w:r>
      <w:r w:rsidR="00272546" w:rsidRPr="00654DC6">
        <w:t xml:space="preserve">. </w:t>
      </w:r>
      <w:r w:rsidRPr="00654DC6">
        <w:t xml:space="preserve">Users looking to search for jobs from employers that have committed to hiring </w:t>
      </w:r>
      <w:r w:rsidR="00E40024" w:rsidRPr="00654DC6">
        <w:t>Veteran</w:t>
      </w:r>
      <w:r w:rsidRPr="00654DC6">
        <w:t>s would access the job search function</w:t>
      </w:r>
      <w:r w:rsidR="00272546" w:rsidRPr="00654DC6">
        <w:t xml:space="preserve">. </w:t>
      </w:r>
      <w:r w:rsidRPr="00654DC6">
        <w:t>The EC job search function interfaces with the National</w:t>
      </w:r>
      <w:r w:rsidRPr="00654DC6">
        <w:rPr>
          <w:rFonts w:eastAsia="MS Mincho"/>
          <w:lang w:eastAsia="en-GB"/>
        </w:rPr>
        <w:t xml:space="preserve"> Labor Exchange (NLX) through a standard API. Further information is provided in the NLX Interface Control Documentation</w:t>
      </w:r>
      <w:r w:rsidR="00AB2DEE" w:rsidRPr="00654DC6">
        <w:rPr>
          <w:rFonts w:eastAsia="MS Mincho"/>
          <w:lang w:eastAsia="en-GB"/>
        </w:rPr>
        <w:t>.</w:t>
      </w:r>
    </w:p>
    <w:p w14:paraId="32DCE57D" w14:textId="77777777" w:rsidR="006D7702" w:rsidRPr="00654DC6" w:rsidRDefault="006D7702" w:rsidP="009E1882">
      <w:pPr>
        <w:pStyle w:val="Heading3"/>
      </w:pPr>
      <w:bookmarkStart w:id="437" w:name="_Toc296602694"/>
      <w:bookmarkStart w:id="438" w:name="_Toc303857621"/>
      <w:bookmarkStart w:id="439" w:name="_Toc473621383"/>
      <w:r w:rsidRPr="00654DC6">
        <w:t>DMDC Interface Definition</w:t>
      </w:r>
      <w:bookmarkEnd w:id="437"/>
      <w:bookmarkEnd w:id="438"/>
      <w:bookmarkEnd w:id="439"/>
    </w:p>
    <w:p w14:paraId="5F5CC486" w14:textId="5695428F" w:rsidR="006D7702" w:rsidRPr="00654DC6" w:rsidRDefault="006D7702" w:rsidP="00B3726A">
      <w:pPr>
        <w:pStyle w:val="BodyText2"/>
        <w:rPr>
          <w:rFonts w:eastAsia="MS Mincho"/>
          <w:lang w:eastAsia="en-GB"/>
        </w:rPr>
      </w:pPr>
      <w:r w:rsidRPr="00654DC6">
        <w:rPr>
          <w:rFonts w:eastAsia="MS Mincho"/>
          <w:lang w:eastAsia="en-GB"/>
        </w:rPr>
        <w:t>The DMDC-</w:t>
      </w:r>
      <w:r w:rsidR="003044FC" w:rsidRPr="00654DC6">
        <w:rPr>
          <w:rFonts w:eastAsia="MS Mincho"/>
          <w:lang w:eastAsia="en-GB"/>
        </w:rPr>
        <w:t>EVSSP2</w:t>
      </w:r>
      <w:r w:rsidRPr="00654DC6">
        <w:rPr>
          <w:rFonts w:eastAsia="MS Mincho"/>
          <w:lang w:eastAsia="en-GB"/>
        </w:rPr>
        <w:t xml:space="preserve"> service interface is a remote system-to-system web service call. The </w:t>
      </w:r>
      <w:r w:rsidR="003044FC" w:rsidRPr="00654DC6">
        <w:rPr>
          <w:rFonts w:eastAsia="MS Mincho"/>
          <w:lang w:eastAsia="en-GB"/>
        </w:rPr>
        <w:t>EVSSP2</w:t>
      </w:r>
      <w:r w:rsidRPr="00654DC6">
        <w:rPr>
          <w:rFonts w:eastAsia="MS Mincho"/>
          <w:lang w:eastAsia="en-GB"/>
        </w:rPr>
        <w:t xml:space="preserve"> end-user initiates the remote call by signing on to </w:t>
      </w:r>
      <w:r w:rsidR="003044FC" w:rsidRPr="00654DC6">
        <w:rPr>
          <w:rFonts w:eastAsia="MS Mincho"/>
          <w:lang w:eastAsia="en-GB"/>
        </w:rPr>
        <w:t>EVSSP2</w:t>
      </w:r>
      <w:r w:rsidRPr="00654DC6">
        <w:rPr>
          <w:rFonts w:eastAsia="MS Mincho"/>
          <w:lang w:eastAsia="en-GB"/>
        </w:rPr>
        <w:t xml:space="preserve"> with his/her DS Logon account—information that is housed in DEERS and under the purview of VA’s IAM team.</w:t>
      </w:r>
    </w:p>
    <w:p w14:paraId="04EC39E6" w14:textId="7B890C38" w:rsidR="006D7702" w:rsidRPr="00654DC6" w:rsidRDefault="006D7702" w:rsidP="00B3726A">
      <w:pPr>
        <w:pStyle w:val="BodyText2"/>
        <w:rPr>
          <w:rFonts w:eastAsia="MS Mincho"/>
          <w:lang w:eastAsia="en-GB"/>
        </w:rPr>
      </w:pPr>
      <w:r w:rsidRPr="00654DC6">
        <w:rPr>
          <w:rFonts w:eastAsia="MS Mincho"/>
          <w:lang w:eastAsia="en-GB"/>
        </w:rPr>
        <w:t xml:space="preserve">The data transfer for this interface is accomplished by WSRP Version 1.0. WSRP is a standard way to display a remote portlet on a portal application. The </w:t>
      </w:r>
      <w:r w:rsidR="003044FC" w:rsidRPr="00654DC6">
        <w:rPr>
          <w:rFonts w:eastAsia="MS Mincho"/>
          <w:lang w:eastAsia="en-GB"/>
        </w:rPr>
        <w:t>EVSSP2</w:t>
      </w:r>
      <w:r w:rsidRPr="00654DC6">
        <w:rPr>
          <w:rFonts w:eastAsia="MS Mincho"/>
          <w:lang w:eastAsia="en-GB"/>
        </w:rPr>
        <w:t xml:space="preserve"> team prepares </w:t>
      </w:r>
      <w:r w:rsidR="003044FC" w:rsidRPr="00654DC6">
        <w:rPr>
          <w:rFonts w:eastAsia="MS Mincho"/>
          <w:lang w:eastAsia="en-GB"/>
        </w:rPr>
        <w:t>EVSSP2</w:t>
      </w:r>
      <w:r w:rsidRPr="00654DC6">
        <w:rPr>
          <w:rFonts w:eastAsia="MS Mincho"/>
          <w:lang w:eastAsia="en-GB"/>
        </w:rPr>
        <w:t xml:space="preserve"> to consume the remote portlet.</w:t>
      </w:r>
    </w:p>
    <w:p w14:paraId="7575F1A3" w14:textId="391FB7E8" w:rsidR="006D7702" w:rsidRPr="00654DC6" w:rsidRDefault="006D7702" w:rsidP="00B3726A">
      <w:pPr>
        <w:pStyle w:val="BodyText2"/>
        <w:rPr>
          <w:rFonts w:eastAsia="MS Mincho"/>
          <w:lang w:eastAsia="en-GB"/>
        </w:rPr>
      </w:pPr>
      <w:r w:rsidRPr="00654DC6">
        <w:rPr>
          <w:rFonts w:eastAsia="MS Mincho"/>
          <w:lang w:eastAsia="en-GB"/>
        </w:rPr>
        <w:t xml:space="preserve">Data transferred under this agreement includes user’s full name, single sign on token, DoD electronic data identifier, credential level, email address, SSN, date of birth, and business information. </w:t>
      </w:r>
      <w:r w:rsidR="00F749B5" w:rsidRPr="00654DC6">
        <w:rPr>
          <w:rFonts w:eastAsia="MS Mincho"/>
          <w:lang w:eastAsia="en-GB"/>
        </w:rPr>
        <w:fldChar w:fldCharType="begin"/>
      </w:r>
      <w:r w:rsidR="00F749B5" w:rsidRPr="00654DC6">
        <w:rPr>
          <w:rFonts w:eastAsia="MS Mincho"/>
          <w:lang w:eastAsia="en-GB"/>
        </w:rPr>
        <w:instrText xml:space="preserve"> REF _Ref434567757 \h </w:instrText>
      </w:r>
      <w:r w:rsidR="00F749B5" w:rsidRPr="00654DC6">
        <w:rPr>
          <w:rFonts w:eastAsia="MS Mincho"/>
          <w:lang w:eastAsia="en-GB"/>
        </w:rPr>
      </w:r>
      <w:r w:rsidR="00F749B5" w:rsidRPr="00654DC6">
        <w:rPr>
          <w:rFonts w:eastAsia="MS Mincho"/>
          <w:lang w:eastAsia="en-GB"/>
        </w:rPr>
        <w:fldChar w:fldCharType="separate"/>
      </w:r>
      <w:r w:rsidR="00A24F3A" w:rsidRPr="00654DC6">
        <w:t xml:space="preserve">Figure </w:t>
      </w:r>
      <w:r w:rsidR="00A24F3A">
        <w:rPr>
          <w:noProof/>
        </w:rPr>
        <w:t>19</w:t>
      </w:r>
      <w:r w:rsidR="00F749B5" w:rsidRPr="00654DC6">
        <w:rPr>
          <w:rFonts w:eastAsia="MS Mincho"/>
          <w:lang w:eastAsia="en-GB"/>
        </w:rPr>
        <w:fldChar w:fldCharType="end"/>
      </w:r>
      <w:r w:rsidR="00F749B5" w:rsidRPr="00654DC6">
        <w:rPr>
          <w:rFonts w:eastAsia="MS Mincho"/>
          <w:lang w:eastAsia="en-GB"/>
        </w:rPr>
        <w:t xml:space="preserve"> </w:t>
      </w:r>
      <w:r w:rsidRPr="00654DC6">
        <w:rPr>
          <w:rFonts w:eastAsia="MS Mincho"/>
          <w:lang w:eastAsia="en-GB"/>
        </w:rPr>
        <w:t>portrays DMDC interfaces.</w:t>
      </w:r>
    </w:p>
    <w:p w14:paraId="48C3E630" w14:textId="77777777" w:rsidR="00F749B5" w:rsidRPr="00654DC6" w:rsidRDefault="006E3A2A" w:rsidP="00F749B5">
      <w:pPr>
        <w:keepNext/>
        <w:jc w:val="center"/>
      </w:pPr>
      <w:r>
        <w:pict w14:anchorId="739CCA28">
          <v:shape id="_x0000_i1028" type="#_x0000_t75" alt="diagram showing DMD interfaced and data flow." style="width:413.15pt;height:259.7pt">
            <v:imagedata r:id="rId104" o:title=""/>
          </v:shape>
        </w:pict>
      </w:r>
    </w:p>
    <w:p w14:paraId="1E628F8A" w14:textId="56A2ADCA" w:rsidR="006D7702" w:rsidRPr="00654DC6" w:rsidRDefault="00F749B5" w:rsidP="00F749B5">
      <w:pPr>
        <w:pStyle w:val="Caption"/>
      </w:pPr>
      <w:bookmarkStart w:id="440" w:name="_Ref434567757"/>
      <w:bookmarkStart w:id="441" w:name="_Toc450636054"/>
      <w:bookmarkStart w:id="442" w:name="_Toc473621475"/>
      <w:r w:rsidRPr="00654DC6">
        <w:t xml:space="preserve">Figure </w:t>
      </w:r>
      <w:fldSimple w:instr=" SEQ Figure \* ARABIC ">
        <w:r w:rsidR="00A24F3A">
          <w:rPr>
            <w:noProof/>
          </w:rPr>
          <w:t>19</w:t>
        </w:r>
      </w:fldSimple>
      <w:bookmarkEnd w:id="440"/>
      <w:r w:rsidRPr="00654DC6">
        <w:t xml:space="preserve">: </w:t>
      </w:r>
      <w:r w:rsidR="006D7702" w:rsidRPr="00654DC6">
        <w:t xml:space="preserve">DMD Interfaces and </w:t>
      </w:r>
      <w:r w:rsidRPr="00654DC6">
        <w:t>D</w:t>
      </w:r>
      <w:r w:rsidR="006D7702" w:rsidRPr="00654DC6">
        <w:t xml:space="preserve">ata </w:t>
      </w:r>
      <w:r w:rsidRPr="00654DC6">
        <w:t>F</w:t>
      </w:r>
      <w:r w:rsidR="006D7702" w:rsidRPr="00654DC6">
        <w:t>low</w:t>
      </w:r>
      <w:bookmarkEnd w:id="441"/>
      <w:bookmarkEnd w:id="442"/>
    </w:p>
    <w:p w14:paraId="46295B47" w14:textId="77777777" w:rsidR="006D7702" w:rsidRPr="00654DC6" w:rsidRDefault="006D7702" w:rsidP="009E1882">
      <w:pPr>
        <w:pStyle w:val="Heading3"/>
      </w:pPr>
      <w:bookmarkStart w:id="443" w:name="_Toc296602696"/>
      <w:bookmarkStart w:id="444" w:name="_Toc303857623"/>
      <w:bookmarkStart w:id="445" w:name="_Toc473621384"/>
      <w:r w:rsidRPr="00654DC6">
        <w:t>Forms Platform Interface Definition</w:t>
      </w:r>
      <w:bookmarkEnd w:id="443"/>
      <w:bookmarkEnd w:id="444"/>
      <w:bookmarkEnd w:id="445"/>
    </w:p>
    <w:p w14:paraId="3B9F8AD6" w14:textId="7A9F4821" w:rsidR="006A5A14" w:rsidRPr="00654DC6" w:rsidRDefault="006A5A14" w:rsidP="00B3726A">
      <w:pPr>
        <w:pStyle w:val="BodyText2"/>
        <w:rPr>
          <w:rFonts w:eastAsia="MS Mincho"/>
          <w:lang w:eastAsia="en-GB"/>
        </w:rPr>
      </w:pPr>
      <w:r w:rsidRPr="00654DC6">
        <w:rPr>
          <w:rFonts w:eastAsia="MS Mincho"/>
          <w:lang w:eastAsia="en-GB"/>
        </w:rPr>
        <w:t xml:space="preserve">This </w:t>
      </w:r>
      <w:r w:rsidR="003044FC" w:rsidRPr="00654DC6">
        <w:rPr>
          <w:rFonts w:eastAsia="MS Mincho"/>
          <w:lang w:eastAsia="en-GB"/>
        </w:rPr>
        <w:t>EVSSP2</w:t>
      </w:r>
      <w:r w:rsidRPr="00654DC6">
        <w:rPr>
          <w:rFonts w:eastAsia="MS Mincho"/>
          <w:lang w:eastAsia="en-GB"/>
        </w:rPr>
        <w:t xml:space="preserve"> interface is a standard HTTP integration with SSO enablement between </w:t>
      </w:r>
      <w:r w:rsidR="003044FC" w:rsidRPr="00654DC6">
        <w:rPr>
          <w:rFonts w:eastAsia="MS Mincho"/>
          <w:lang w:eastAsia="en-GB"/>
        </w:rPr>
        <w:t>EVSSP2</w:t>
      </w:r>
      <w:r w:rsidRPr="00654DC6">
        <w:rPr>
          <w:rFonts w:eastAsia="MS Mincho"/>
          <w:lang w:eastAsia="en-GB"/>
        </w:rPr>
        <w:t xml:space="preserve"> and the Forms Platform via VA’s IAM. The end-user initiates the interaction by selecting to access VA application forms through various links on the </w:t>
      </w:r>
      <w:r w:rsidR="003044FC" w:rsidRPr="00654DC6">
        <w:rPr>
          <w:rFonts w:eastAsia="MS Mincho"/>
          <w:lang w:eastAsia="en-GB"/>
        </w:rPr>
        <w:t>EVSSP2</w:t>
      </w:r>
      <w:r w:rsidRPr="00654DC6">
        <w:rPr>
          <w:rFonts w:eastAsia="MS Mincho"/>
          <w:lang w:eastAsia="en-GB"/>
        </w:rPr>
        <w:t xml:space="preserve"> site</w:t>
      </w:r>
      <w:r w:rsidR="00272546" w:rsidRPr="00654DC6">
        <w:rPr>
          <w:rFonts w:eastAsia="MS Mincho"/>
          <w:lang w:eastAsia="en-GB"/>
        </w:rPr>
        <w:t xml:space="preserve">. </w:t>
      </w:r>
    </w:p>
    <w:p w14:paraId="729DF7A0" w14:textId="4B9F1E16" w:rsidR="006A5A14" w:rsidRPr="00654DC6" w:rsidRDefault="003044FC" w:rsidP="00B3726A">
      <w:pPr>
        <w:pStyle w:val="BodyText2"/>
        <w:rPr>
          <w:rFonts w:eastAsia="MS Mincho"/>
          <w:lang w:eastAsia="en-GB"/>
        </w:rPr>
      </w:pPr>
      <w:r w:rsidRPr="00654DC6">
        <w:rPr>
          <w:rFonts w:eastAsia="MS Mincho"/>
          <w:lang w:eastAsia="en-GB"/>
        </w:rPr>
        <w:t>EVSSP2</w:t>
      </w:r>
      <w:r w:rsidR="006A5A14" w:rsidRPr="00654DC6">
        <w:rPr>
          <w:rFonts w:eastAsia="MS Mincho"/>
          <w:lang w:eastAsia="en-GB"/>
        </w:rPr>
        <w:t xml:space="preserve"> provides information to the user by interfacing with the forms platform using an HTML Inline Frame (iFrame), protected by TLS between the servers after mutual authentication. There is navigational data exchanged between a user’s browser during SSO which is non-sensitive.</w:t>
      </w:r>
    </w:p>
    <w:p w14:paraId="3131A4B2" w14:textId="18E8BAFF" w:rsidR="006D7702" w:rsidRPr="00654DC6" w:rsidRDefault="003044FC" w:rsidP="00B3726A">
      <w:pPr>
        <w:pStyle w:val="BodyText2"/>
        <w:rPr>
          <w:rFonts w:eastAsia="MS Mincho"/>
          <w:lang w:eastAsia="en-GB"/>
        </w:rPr>
      </w:pPr>
      <w:r w:rsidRPr="00654DC6">
        <w:rPr>
          <w:rFonts w:eastAsia="MS Mincho"/>
          <w:lang w:eastAsia="en-GB"/>
        </w:rPr>
        <w:t>EVSSP2</w:t>
      </w:r>
      <w:r w:rsidR="006A5A14" w:rsidRPr="00654DC6">
        <w:rPr>
          <w:rFonts w:eastAsia="MS Mincho"/>
          <w:lang w:eastAsia="en-GB"/>
        </w:rPr>
        <w:t xml:space="preserve"> provides the VA’s IAM with the EDIPI associated with the Veteran using the site. Upon Level 2+ user authentication, </w:t>
      </w:r>
      <w:r w:rsidRPr="00654DC6">
        <w:rPr>
          <w:rFonts w:eastAsia="MS Mincho"/>
          <w:lang w:eastAsia="en-GB"/>
        </w:rPr>
        <w:t>EVSSP2</w:t>
      </w:r>
      <w:r w:rsidR="006A5A14" w:rsidRPr="00654DC6">
        <w:rPr>
          <w:rFonts w:eastAsia="MS Mincho"/>
          <w:lang w:eastAsia="en-GB"/>
        </w:rPr>
        <w:t xml:space="preserve"> interfaces with the Forms Platform using an HTML iFrame via the IAM proxy. This interface allows the user to complete his/her application on the forms platform website through the IFrame on the </w:t>
      </w:r>
      <w:r w:rsidRPr="00654DC6">
        <w:rPr>
          <w:rFonts w:eastAsia="MS Mincho"/>
          <w:lang w:eastAsia="en-GB"/>
        </w:rPr>
        <w:t>EVSSP2</w:t>
      </w:r>
      <w:r w:rsidR="006A5A14" w:rsidRPr="00654DC6">
        <w:rPr>
          <w:rFonts w:eastAsia="MS Mincho"/>
          <w:lang w:eastAsia="en-GB"/>
        </w:rPr>
        <w:t xml:space="preserve"> Web page</w:t>
      </w:r>
      <w:r w:rsidR="006D7702" w:rsidRPr="00654DC6">
        <w:rPr>
          <w:rFonts w:eastAsia="MS Mincho"/>
          <w:lang w:eastAsia="en-GB"/>
        </w:rPr>
        <w:t>.</w:t>
      </w:r>
    </w:p>
    <w:p w14:paraId="588805F9" w14:textId="77777777" w:rsidR="006D7702" w:rsidRPr="00654DC6" w:rsidRDefault="006D7702" w:rsidP="009E1882">
      <w:pPr>
        <w:pStyle w:val="Heading4"/>
      </w:pPr>
      <w:bookmarkStart w:id="446" w:name="_Toc296602697"/>
      <w:bookmarkStart w:id="447" w:name="_Toc303857624"/>
      <w:r w:rsidRPr="00654DC6">
        <w:t>Forms Platform System Interfaces</w:t>
      </w:r>
      <w:bookmarkEnd w:id="446"/>
      <w:bookmarkEnd w:id="447"/>
    </w:p>
    <w:p w14:paraId="7559FBF8" w14:textId="335A7718" w:rsidR="00E32443" w:rsidRPr="00654DC6" w:rsidRDefault="00E32443" w:rsidP="00B3726A">
      <w:pPr>
        <w:pStyle w:val="BodyText2"/>
        <w:rPr>
          <w:rFonts w:eastAsia="MS Mincho"/>
          <w:lang w:eastAsia="en-GB"/>
        </w:rPr>
      </w:pPr>
      <w:r w:rsidRPr="00654DC6">
        <w:rPr>
          <w:rFonts w:eastAsia="MS Mincho"/>
          <w:lang w:eastAsia="en-GB"/>
        </w:rPr>
        <w:t xml:space="preserve">The Forms Platform-MVI service interface is a remote system-to-system web services-based interface. The </w:t>
      </w:r>
      <w:r w:rsidR="003044FC" w:rsidRPr="00654DC6">
        <w:rPr>
          <w:rFonts w:eastAsia="MS Mincho"/>
          <w:lang w:eastAsia="en-GB"/>
        </w:rPr>
        <w:t>EVSSP2</w:t>
      </w:r>
      <w:r w:rsidRPr="00654DC6">
        <w:rPr>
          <w:rFonts w:eastAsia="MS Mincho"/>
          <w:lang w:eastAsia="en-GB"/>
        </w:rPr>
        <w:t xml:space="preserve"> end-user initiates remote calls by initiating or continuing an application in the Forms Platform portlet.</w:t>
      </w:r>
    </w:p>
    <w:p w14:paraId="1824431F" w14:textId="77777777" w:rsidR="00E32443" w:rsidRPr="00654DC6" w:rsidRDefault="00E32443" w:rsidP="00B3726A">
      <w:pPr>
        <w:pStyle w:val="BodyText2"/>
        <w:rPr>
          <w:rFonts w:eastAsia="MS Mincho"/>
          <w:lang w:eastAsia="en-GB"/>
        </w:rPr>
      </w:pPr>
      <w:r w:rsidRPr="00654DC6">
        <w:rPr>
          <w:rFonts w:eastAsia="MS Mincho"/>
          <w:lang w:eastAsia="en-GB"/>
        </w:rPr>
        <w:t>These SOAP/HL7 web services utilize MVI provided system authentication credentials and TLS between the servers after mutual authentication. Data transferred under this agreement include the Veteran’s PII along with their correlating IDs from BIRLS and VBA Corporate.</w:t>
      </w:r>
    </w:p>
    <w:p w14:paraId="422FB0A3" w14:textId="77777777" w:rsidR="006D7702" w:rsidRPr="00654DC6" w:rsidRDefault="00E40024" w:rsidP="009E1882">
      <w:pPr>
        <w:pStyle w:val="Heading3"/>
      </w:pPr>
      <w:bookmarkStart w:id="448" w:name="_Toc296602698"/>
      <w:bookmarkStart w:id="449" w:name="_Toc303857625"/>
      <w:bookmarkStart w:id="450" w:name="_Toc473621385"/>
      <w:r w:rsidRPr="00654DC6">
        <w:t>Veteran</w:t>
      </w:r>
      <w:r w:rsidR="006D7702" w:rsidRPr="00654DC6">
        <w:t>s Network (VETSNET) Interface Definition</w:t>
      </w:r>
      <w:bookmarkEnd w:id="448"/>
      <w:bookmarkEnd w:id="449"/>
      <w:bookmarkEnd w:id="450"/>
    </w:p>
    <w:p w14:paraId="3A9835C8" w14:textId="52D65295" w:rsidR="006D7702" w:rsidRPr="00654DC6" w:rsidRDefault="006D7702" w:rsidP="00B3726A">
      <w:pPr>
        <w:pStyle w:val="BodyText2"/>
        <w:rPr>
          <w:rFonts w:eastAsia="MS Mincho"/>
          <w:lang w:eastAsia="en-GB"/>
        </w:rPr>
      </w:pPr>
      <w:r w:rsidRPr="00654DC6">
        <w:rPr>
          <w:rFonts w:eastAsia="MS Mincho"/>
          <w:lang w:eastAsia="en-GB"/>
        </w:rPr>
        <w:t>The VETSNET/</w:t>
      </w:r>
      <w:r w:rsidR="003044FC" w:rsidRPr="00654DC6">
        <w:rPr>
          <w:rFonts w:eastAsia="MS Mincho"/>
          <w:lang w:eastAsia="en-GB"/>
        </w:rPr>
        <w:t>EVSSP2</w:t>
      </w:r>
      <w:r w:rsidRPr="00654DC6">
        <w:rPr>
          <w:rFonts w:eastAsia="MS Mincho"/>
          <w:lang w:eastAsia="en-GB"/>
        </w:rPr>
        <w:t xml:space="preserve"> service interface is a remote system-to-system web service call. The </w:t>
      </w:r>
      <w:r w:rsidR="003044FC" w:rsidRPr="00654DC6">
        <w:rPr>
          <w:rFonts w:eastAsia="MS Mincho"/>
          <w:lang w:eastAsia="en-GB"/>
        </w:rPr>
        <w:t>EVSSP2</w:t>
      </w:r>
      <w:r w:rsidRPr="00654DC6">
        <w:rPr>
          <w:rFonts w:eastAsia="MS Mincho"/>
          <w:lang w:eastAsia="en-GB"/>
        </w:rPr>
        <w:t xml:space="preserve"> end-user initiates the remote call by navigating to a portlet on the </w:t>
      </w:r>
      <w:r w:rsidR="003044FC" w:rsidRPr="00654DC6">
        <w:rPr>
          <w:rFonts w:eastAsia="MS Mincho"/>
          <w:lang w:eastAsia="en-GB"/>
        </w:rPr>
        <w:t>EVSSP2</w:t>
      </w:r>
      <w:r w:rsidRPr="00654DC6">
        <w:rPr>
          <w:rFonts w:eastAsia="MS Mincho"/>
          <w:lang w:eastAsia="en-GB"/>
        </w:rPr>
        <w:t xml:space="preserve"> website which allows the user to view the status of his/her C&amp;P Claims, historical claims, and details of VETSNET claims —information that is housed in VETSNET’s database</w:t>
      </w:r>
      <w:r w:rsidR="00272546" w:rsidRPr="00654DC6">
        <w:rPr>
          <w:rFonts w:eastAsia="MS Mincho"/>
          <w:lang w:eastAsia="en-GB"/>
        </w:rPr>
        <w:t xml:space="preserve">. </w:t>
      </w:r>
    </w:p>
    <w:p w14:paraId="7C5407F4" w14:textId="77777777" w:rsidR="006D7702" w:rsidRPr="00654DC6" w:rsidRDefault="006D7702" w:rsidP="00B3726A">
      <w:pPr>
        <w:pStyle w:val="BodyText2"/>
        <w:rPr>
          <w:rFonts w:eastAsia="MS Mincho"/>
          <w:lang w:eastAsia="en-GB"/>
        </w:rPr>
      </w:pPr>
      <w:r w:rsidRPr="00654DC6">
        <w:rPr>
          <w:rFonts w:eastAsia="MS Mincho"/>
          <w:lang w:eastAsia="en-GB"/>
        </w:rPr>
        <w:t xml:space="preserve">The web services call utilizes EJB protected by TLS between the servers after mutual authentication. Data transferred under this agreement includes the </w:t>
      </w:r>
      <w:r w:rsidR="00E40024" w:rsidRPr="00654DC6">
        <w:rPr>
          <w:rFonts w:eastAsia="MS Mincho"/>
          <w:lang w:eastAsia="en-GB"/>
        </w:rPr>
        <w:t>Veteran</w:t>
      </w:r>
      <w:r w:rsidRPr="00654DC6">
        <w:rPr>
          <w:rFonts w:eastAsia="MS Mincho"/>
          <w:lang w:eastAsia="en-GB"/>
        </w:rPr>
        <w:t>’s C&amp;P claims.</w:t>
      </w:r>
    </w:p>
    <w:p w14:paraId="3EC214BA" w14:textId="032AEFA8" w:rsidR="006D7702" w:rsidRPr="00654DC6" w:rsidRDefault="003044FC" w:rsidP="00B3726A">
      <w:pPr>
        <w:pStyle w:val="BodyText2"/>
        <w:rPr>
          <w:rFonts w:eastAsia="MS Mincho"/>
          <w:lang w:eastAsia="en-GB"/>
        </w:rPr>
      </w:pPr>
      <w:r w:rsidRPr="00654DC6">
        <w:rPr>
          <w:rFonts w:eastAsia="MS Mincho"/>
          <w:lang w:eastAsia="en-GB"/>
        </w:rPr>
        <w:t>EVSSP2</w:t>
      </w:r>
      <w:r w:rsidR="006D7702" w:rsidRPr="00654DC6">
        <w:rPr>
          <w:rFonts w:eastAsia="MS Mincho"/>
          <w:lang w:eastAsia="en-GB"/>
        </w:rPr>
        <w:t xml:space="preserve"> provides VETSNET with the SSN associated with the </w:t>
      </w:r>
      <w:r w:rsidR="00E40024" w:rsidRPr="00654DC6">
        <w:rPr>
          <w:rFonts w:eastAsia="MS Mincho"/>
          <w:lang w:eastAsia="en-GB"/>
        </w:rPr>
        <w:t>Veteran</w:t>
      </w:r>
      <w:r w:rsidR="006D7702" w:rsidRPr="00654DC6">
        <w:rPr>
          <w:rFonts w:eastAsia="MS Mincho"/>
          <w:lang w:eastAsia="en-GB"/>
        </w:rPr>
        <w:t xml:space="preserve"> using the site. For C&amp;P claim details, a claim ID number is provided by the </w:t>
      </w:r>
      <w:r w:rsidR="00E40024" w:rsidRPr="00654DC6">
        <w:rPr>
          <w:rFonts w:eastAsia="MS Mincho"/>
          <w:lang w:eastAsia="en-GB"/>
        </w:rPr>
        <w:t>Veteran</w:t>
      </w:r>
      <w:r w:rsidR="006D7702" w:rsidRPr="00654DC6">
        <w:rPr>
          <w:rFonts w:eastAsia="MS Mincho"/>
          <w:lang w:eastAsia="en-GB"/>
        </w:rPr>
        <w:t xml:space="preserve"> to facilitate the EJB remote call. The VETSNET database returns the requested data stored in its repository.</w:t>
      </w:r>
    </w:p>
    <w:p w14:paraId="36A1EB6D" w14:textId="77777777" w:rsidR="006D7702" w:rsidRPr="00654DC6" w:rsidRDefault="006D7702" w:rsidP="009E1882">
      <w:pPr>
        <w:pStyle w:val="Heading4"/>
      </w:pPr>
      <w:bookmarkStart w:id="451" w:name="_Toc296602699"/>
      <w:bookmarkStart w:id="452" w:name="_Toc303857626"/>
      <w:r w:rsidRPr="00654DC6">
        <w:t>VETSNET System Interfaces</w:t>
      </w:r>
      <w:bookmarkEnd w:id="451"/>
      <w:bookmarkEnd w:id="452"/>
    </w:p>
    <w:p w14:paraId="7CD195DA" w14:textId="5AE77F84" w:rsidR="006D7702" w:rsidRPr="00654DC6" w:rsidRDefault="00F749B5" w:rsidP="00B3726A">
      <w:pPr>
        <w:pStyle w:val="BodyText2"/>
        <w:rPr>
          <w:rFonts w:eastAsia="MS Mincho"/>
          <w:lang w:eastAsia="en-GB"/>
        </w:rPr>
      </w:pPr>
      <w:r w:rsidRPr="00654DC6">
        <w:rPr>
          <w:rFonts w:eastAsia="MS Mincho"/>
          <w:lang w:eastAsia="en-GB"/>
        </w:rPr>
        <w:fldChar w:fldCharType="begin"/>
      </w:r>
      <w:r w:rsidRPr="00654DC6">
        <w:rPr>
          <w:rFonts w:eastAsia="MS Mincho"/>
          <w:lang w:eastAsia="en-GB"/>
        </w:rPr>
        <w:instrText xml:space="preserve"> REF _Ref434567798 \h </w:instrText>
      </w:r>
      <w:r w:rsidRPr="00654DC6">
        <w:rPr>
          <w:rFonts w:eastAsia="MS Mincho"/>
          <w:lang w:eastAsia="en-GB"/>
        </w:rPr>
      </w:r>
      <w:r w:rsidRPr="00654DC6">
        <w:rPr>
          <w:rFonts w:eastAsia="MS Mincho"/>
          <w:lang w:eastAsia="en-GB"/>
        </w:rPr>
        <w:fldChar w:fldCharType="separate"/>
      </w:r>
      <w:r w:rsidR="00A24F3A" w:rsidRPr="00654DC6">
        <w:t xml:space="preserve">Figure </w:t>
      </w:r>
      <w:r w:rsidR="00A24F3A">
        <w:rPr>
          <w:noProof/>
        </w:rPr>
        <w:t>20</w:t>
      </w:r>
      <w:r w:rsidRPr="00654DC6">
        <w:rPr>
          <w:rFonts w:eastAsia="MS Mincho"/>
          <w:lang w:eastAsia="en-GB"/>
        </w:rPr>
        <w:fldChar w:fldCharType="end"/>
      </w:r>
      <w:r w:rsidRPr="00654DC6">
        <w:rPr>
          <w:rFonts w:eastAsia="MS Mincho"/>
          <w:lang w:eastAsia="en-GB"/>
        </w:rPr>
        <w:t xml:space="preserve"> </w:t>
      </w:r>
      <w:r w:rsidR="006D7702" w:rsidRPr="00654DC6">
        <w:rPr>
          <w:rFonts w:eastAsia="MS Mincho"/>
          <w:lang w:eastAsia="en-GB"/>
        </w:rPr>
        <w:t xml:space="preserve">displays the direct connection between </w:t>
      </w:r>
      <w:r w:rsidR="003044FC" w:rsidRPr="00654DC6">
        <w:rPr>
          <w:rFonts w:eastAsia="MS Mincho"/>
          <w:lang w:eastAsia="en-GB"/>
        </w:rPr>
        <w:t>EVSSP2</w:t>
      </w:r>
      <w:r w:rsidR="006D7702" w:rsidRPr="00654DC6">
        <w:rPr>
          <w:rFonts w:eastAsia="MS Mincho"/>
          <w:lang w:eastAsia="en-GB"/>
        </w:rPr>
        <w:t xml:space="preserve"> and the VETSNET EJB interface.</w:t>
      </w:r>
    </w:p>
    <w:p w14:paraId="0F6EC38F" w14:textId="0B0F23F1" w:rsidR="006D7702" w:rsidRPr="00654DC6" w:rsidRDefault="006D7702" w:rsidP="00B3726A">
      <w:pPr>
        <w:pStyle w:val="BodyText2"/>
        <w:rPr>
          <w:rFonts w:eastAsia="MS Mincho"/>
          <w:lang w:eastAsia="en-GB"/>
        </w:rPr>
      </w:pPr>
      <w:r w:rsidRPr="00654DC6">
        <w:rPr>
          <w:rFonts w:eastAsia="MS Mincho"/>
          <w:lang w:eastAsia="en-GB"/>
        </w:rPr>
        <w:t xml:space="preserve">The triggering event for the </w:t>
      </w:r>
      <w:r w:rsidR="003044FC" w:rsidRPr="00654DC6">
        <w:rPr>
          <w:rFonts w:eastAsia="MS Mincho"/>
          <w:lang w:eastAsia="en-GB"/>
        </w:rPr>
        <w:t>EVSSP2</w:t>
      </w:r>
      <w:r w:rsidRPr="00654DC6">
        <w:rPr>
          <w:rFonts w:eastAsia="MS Mincho"/>
          <w:lang w:eastAsia="en-GB"/>
        </w:rPr>
        <w:t xml:space="preserve">/VETSNET interface entails a Level 2 authenticated </w:t>
      </w:r>
      <w:r w:rsidR="00E40024" w:rsidRPr="00654DC6">
        <w:rPr>
          <w:rFonts w:eastAsia="MS Mincho"/>
          <w:lang w:eastAsia="en-GB"/>
        </w:rPr>
        <w:t>Veteran</w:t>
      </w:r>
      <w:r w:rsidRPr="00654DC6">
        <w:rPr>
          <w:rFonts w:eastAsia="MS Mincho"/>
          <w:lang w:eastAsia="en-GB"/>
        </w:rPr>
        <w:t xml:space="preserve"> requesting information regarding his/her C&amp;P claims through the C&amp;P Claims Status portlet on the </w:t>
      </w:r>
      <w:r w:rsidR="003044FC" w:rsidRPr="00654DC6">
        <w:rPr>
          <w:rFonts w:eastAsia="MS Mincho"/>
          <w:lang w:eastAsia="en-GB"/>
        </w:rPr>
        <w:t>EVSSP2</w:t>
      </w:r>
      <w:r w:rsidRPr="00654DC6">
        <w:rPr>
          <w:rFonts w:eastAsia="MS Mincho"/>
          <w:lang w:eastAsia="en-GB"/>
        </w:rPr>
        <w:t xml:space="preserve"> Web Portal.</w:t>
      </w:r>
    </w:p>
    <w:p w14:paraId="27510610" w14:textId="5EE29E81" w:rsidR="006D7702" w:rsidRPr="00654DC6" w:rsidRDefault="006D7702" w:rsidP="00B3726A">
      <w:pPr>
        <w:pStyle w:val="BodyText2"/>
        <w:rPr>
          <w:rFonts w:eastAsia="MS Mincho"/>
          <w:lang w:eastAsia="en-GB"/>
        </w:rPr>
      </w:pPr>
      <w:r w:rsidRPr="00654DC6">
        <w:rPr>
          <w:rFonts w:eastAsia="MS Mincho"/>
          <w:lang w:eastAsia="en-GB"/>
        </w:rPr>
        <w:t xml:space="preserve">This triggering event by the </w:t>
      </w:r>
      <w:r w:rsidR="00E40024" w:rsidRPr="00654DC6">
        <w:rPr>
          <w:rFonts w:eastAsia="MS Mincho"/>
          <w:lang w:eastAsia="en-GB"/>
        </w:rPr>
        <w:t>Veteran</w:t>
      </w:r>
      <w:r w:rsidRPr="00654DC6">
        <w:rPr>
          <w:rFonts w:eastAsia="MS Mincho"/>
          <w:lang w:eastAsia="en-GB"/>
        </w:rPr>
        <w:t xml:space="preserve"> initiates a remote call for information that is housed in the VETSNET database. This remote call utilizes the EJB, protected by TLS between the servers after mutual authentication. </w:t>
      </w:r>
      <w:r w:rsidR="003044FC" w:rsidRPr="00654DC6">
        <w:rPr>
          <w:rFonts w:eastAsia="MS Mincho"/>
          <w:lang w:eastAsia="en-GB"/>
        </w:rPr>
        <w:t>EVSSP2</w:t>
      </w:r>
      <w:r w:rsidRPr="00654DC6">
        <w:rPr>
          <w:rFonts w:eastAsia="MS Mincho"/>
          <w:lang w:eastAsia="en-GB"/>
        </w:rPr>
        <w:t xml:space="preserve"> provides VETSNET with the SSN associated with the beneficiary in question. Database calls are specified to retrieve open and historical claims data and claims details.</w:t>
      </w:r>
    </w:p>
    <w:p w14:paraId="6A6267BB" w14:textId="77777777" w:rsidR="00F749B5" w:rsidRPr="00654DC6" w:rsidRDefault="006E3A2A" w:rsidP="00F749B5">
      <w:pPr>
        <w:keepNext/>
        <w:jc w:val="center"/>
      </w:pPr>
      <w:r>
        <w:pict w14:anchorId="610462AE">
          <v:shape id="_x0000_i1029" type="#_x0000_t75" alt="diagram showing EVSS / VETSNET data flow." style="width:387.85pt;height:83.55pt">
            <v:imagedata r:id="rId105" o:title=""/>
          </v:shape>
        </w:pict>
      </w:r>
    </w:p>
    <w:p w14:paraId="5C325B8E" w14:textId="03BA2AE3" w:rsidR="006D7702" w:rsidRPr="00654DC6" w:rsidRDefault="00F749B5" w:rsidP="00F749B5">
      <w:pPr>
        <w:pStyle w:val="Caption"/>
      </w:pPr>
      <w:bookmarkStart w:id="453" w:name="_Ref434567798"/>
      <w:bookmarkStart w:id="454" w:name="_Toc450636055"/>
      <w:bookmarkStart w:id="455" w:name="_Toc473621476"/>
      <w:r w:rsidRPr="00654DC6">
        <w:t xml:space="preserve">Figure </w:t>
      </w:r>
      <w:fldSimple w:instr=" SEQ Figure \* ARABIC ">
        <w:r w:rsidR="00A24F3A">
          <w:rPr>
            <w:noProof/>
          </w:rPr>
          <w:t>20</w:t>
        </w:r>
      </w:fldSimple>
      <w:bookmarkEnd w:id="453"/>
      <w:r w:rsidRPr="00654DC6">
        <w:t xml:space="preserve">: </w:t>
      </w:r>
      <w:r w:rsidR="006D7702" w:rsidRPr="00654DC6">
        <w:t>EVSS</w:t>
      </w:r>
      <w:r w:rsidR="005F0330" w:rsidRPr="00654DC6">
        <w:t>P2</w:t>
      </w:r>
      <w:r w:rsidR="006D7702" w:rsidRPr="00654DC6">
        <w:t>/VETSNET data flow</w:t>
      </w:r>
      <w:bookmarkEnd w:id="454"/>
      <w:bookmarkEnd w:id="455"/>
    </w:p>
    <w:p w14:paraId="12EF42A3" w14:textId="77777777" w:rsidR="006D7702" w:rsidRPr="00654DC6" w:rsidRDefault="006D7702" w:rsidP="009E1882">
      <w:pPr>
        <w:pStyle w:val="Heading3"/>
      </w:pPr>
      <w:bookmarkStart w:id="456" w:name="_Toc296602700"/>
      <w:bookmarkStart w:id="457" w:name="_Toc303857627"/>
      <w:bookmarkStart w:id="458" w:name="_Toc473621386"/>
      <w:r w:rsidRPr="00654DC6">
        <w:t>MHS Learn Interface Definition</w:t>
      </w:r>
      <w:bookmarkEnd w:id="456"/>
      <w:bookmarkEnd w:id="457"/>
      <w:bookmarkEnd w:id="458"/>
    </w:p>
    <w:p w14:paraId="7FDC17D7" w14:textId="2CDC901D" w:rsidR="006D7702" w:rsidRPr="00654DC6" w:rsidRDefault="006D7702" w:rsidP="00B3726A">
      <w:pPr>
        <w:pStyle w:val="BodyText2"/>
        <w:rPr>
          <w:rFonts w:eastAsia="MS Mincho"/>
          <w:lang w:eastAsia="en-GB"/>
        </w:rPr>
      </w:pPr>
      <w:r w:rsidRPr="00654DC6">
        <w:rPr>
          <w:rFonts w:eastAsia="MS Mincho"/>
          <w:lang w:eastAsia="en-GB"/>
        </w:rPr>
        <w:t>The Military Health System (MHS) Learn/</w:t>
      </w:r>
      <w:r w:rsidR="003044FC" w:rsidRPr="00654DC6">
        <w:rPr>
          <w:rFonts w:eastAsia="MS Mincho"/>
          <w:lang w:eastAsia="en-GB"/>
        </w:rPr>
        <w:t>EVSSP2</w:t>
      </w:r>
      <w:r w:rsidRPr="00654DC6">
        <w:rPr>
          <w:rFonts w:eastAsia="MS Mincho"/>
          <w:lang w:eastAsia="en-GB"/>
        </w:rPr>
        <w:t xml:space="preserve"> service interface is a remote system-to-system web service call. The </w:t>
      </w:r>
      <w:r w:rsidR="003044FC" w:rsidRPr="00654DC6">
        <w:rPr>
          <w:rFonts w:eastAsia="MS Mincho"/>
          <w:lang w:eastAsia="en-GB"/>
        </w:rPr>
        <w:t>EVSSP2</w:t>
      </w:r>
      <w:r w:rsidRPr="00654DC6">
        <w:rPr>
          <w:rFonts w:eastAsia="MS Mincho"/>
          <w:lang w:eastAsia="en-GB"/>
        </w:rPr>
        <w:t xml:space="preserve"> end-user</w:t>
      </w:r>
      <w:r w:rsidRPr="00654DC6">
        <w:rPr>
          <w:rFonts w:eastAsia="MS Mincho"/>
          <w:i/>
          <w:lang w:eastAsia="en-GB"/>
        </w:rPr>
        <w:t xml:space="preserve"> (</w:t>
      </w:r>
      <w:r w:rsidRPr="00654DC6">
        <w:rPr>
          <w:rFonts w:eastAsia="MS Mincho"/>
          <w:lang w:eastAsia="en-GB"/>
        </w:rPr>
        <w:t>Level 1 or 2</w:t>
      </w:r>
      <w:r w:rsidRPr="00654DC6">
        <w:rPr>
          <w:rFonts w:eastAsia="MS Mincho"/>
          <w:i/>
          <w:lang w:eastAsia="en-GB"/>
        </w:rPr>
        <w:t>)</w:t>
      </w:r>
      <w:r w:rsidRPr="00654DC6">
        <w:rPr>
          <w:rFonts w:eastAsia="MS Mincho"/>
          <w:lang w:eastAsia="en-GB"/>
        </w:rPr>
        <w:t xml:space="preserve"> initiates the </w:t>
      </w:r>
      <w:r w:rsidRPr="00654DC6">
        <w:rPr>
          <w:rFonts w:eastAsia="MS Mincho"/>
          <w:i/>
          <w:lang w:eastAsia="en-GB"/>
        </w:rPr>
        <w:t>request</w:t>
      </w:r>
      <w:r w:rsidRPr="00654DC6">
        <w:rPr>
          <w:rFonts w:eastAsia="MS Mincho"/>
          <w:lang w:eastAsia="en-GB"/>
        </w:rPr>
        <w:t xml:space="preserve"> to access MHS Learn through the </w:t>
      </w:r>
      <w:r w:rsidR="003044FC" w:rsidRPr="00654DC6">
        <w:rPr>
          <w:rFonts w:eastAsia="MS Mincho"/>
          <w:lang w:eastAsia="en-GB"/>
        </w:rPr>
        <w:t>EVSSP2</w:t>
      </w:r>
      <w:r w:rsidRPr="00654DC6">
        <w:rPr>
          <w:rFonts w:eastAsia="MS Mincho"/>
          <w:lang w:eastAsia="en-GB"/>
        </w:rPr>
        <w:t xml:space="preserve"> Portal. The IAM system, which serves as the proxy for DS Logon authentication information for </w:t>
      </w:r>
      <w:r w:rsidR="003044FC" w:rsidRPr="00654DC6">
        <w:rPr>
          <w:rFonts w:eastAsia="MS Mincho"/>
          <w:lang w:eastAsia="en-GB"/>
        </w:rPr>
        <w:t>EVSSP2</w:t>
      </w:r>
      <w:r w:rsidRPr="00654DC6">
        <w:rPr>
          <w:rFonts w:eastAsia="MS Mincho"/>
          <w:lang w:eastAsia="en-GB"/>
        </w:rPr>
        <w:t>, passes the user identity and access level information to MHS Learn.</w:t>
      </w:r>
    </w:p>
    <w:p w14:paraId="398B8EE3" w14:textId="77777777" w:rsidR="006D7702" w:rsidRPr="00654DC6" w:rsidRDefault="006D7702" w:rsidP="00B3726A">
      <w:pPr>
        <w:pStyle w:val="BodyText2"/>
        <w:rPr>
          <w:rFonts w:eastAsia="MS Mincho"/>
          <w:lang w:eastAsia="en-GB"/>
        </w:rPr>
      </w:pPr>
      <w:r w:rsidRPr="00654DC6">
        <w:rPr>
          <w:rFonts w:eastAsia="MS Mincho"/>
          <w:lang w:eastAsia="en-GB"/>
        </w:rPr>
        <w:t>The web services call uses SOAP protected by TLS between the servers after mutual authentication. Data transferred under this agreement includes training information.</w:t>
      </w:r>
    </w:p>
    <w:p w14:paraId="39F57701" w14:textId="24916F7F" w:rsidR="006D7702" w:rsidRPr="00654DC6" w:rsidRDefault="003044FC" w:rsidP="006D7702">
      <w:pPr>
        <w:tabs>
          <w:tab w:val="left" w:pos="1134"/>
        </w:tabs>
        <w:spacing w:before="120" w:after="120"/>
        <w:jc w:val="both"/>
        <w:rPr>
          <w:rFonts w:eastAsia="MS Mincho"/>
          <w:sz w:val="24"/>
          <w:szCs w:val="22"/>
          <w:lang w:eastAsia="en-GB"/>
        </w:rPr>
      </w:pPr>
      <w:r w:rsidRPr="00654DC6">
        <w:rPr>
          <w:rStyle w:val="BodyText2Char"/>
          <w:rFonts w:eastAsia="MS Mincho"/>
        </w:rPr>
        <w:t>EVSSP2</w:t>
      </w:r>
      <w:r w:rsidR="006D7702" w:rsidRPr="00654DC6">
        <w:rPr>
          <w:rStyle w:val="BodyText2Char"/>
          <w:rFonts w:eastAsia="MS Mincho"/>
        </w:rPr>
        <w:t xml:space="preserve"> provides MHS Learn with the EDIPI associated with the </w:t>
      </w:r>
      <w:r w:rsidR="00E40024" w:rsidRPr="00654DC6">
        <w:rPr>
          <w:rStyle w:val="BodyText2Char"/>
          <w:rFonts w:eastAsia="MS Mincho"/>
        </w:rPr>
        <w:t>Veteran</w:t>
      </w:r>
      <w:r w:rsidR="006D7702" w:rsidRPr="00654DC6">
        <w:rPr>
          <w:rStyle w:val="BodyText2Char"/>
          <w:rFonts w:eastAsia="MS Mincho"/>
        </w:rPr>
        <w:t xml:space="preserve"> using the site. The MHS Learn service returns the requested data stored in its repository</w:t>
      </w:r>
      <w:r w:rsidR="006D7702" w:rsidRPr="00654DC6">
        <w:rPr>
          <w:rFonts w:eastAsia="MS Mincho"/>
          <w:sz w:val="24"/>
          <w:szCs w:val="22"/>
          <w:lang w:eastAsia="en-GB"/>
        </w:rPr>
        <w:t>.</w:t>
      </w:r>
    </w:p>
    <w:p w14:paraId="18E3215B" w14:textId="77777777" w:rsidR="006D7702" w:rsidRPr="00654DC6" w:rsidRDefault="006D7702" w:rsidP="009E1882">
      <w:pPr>
        <w:pStyle w:val="Heading4"/>
      </w:pPr>
      <w:bookmarkStart w:id="459" w:name="_Toc296602701"/>
      <w:bookmarkStart w:id="460" w:name="_Toc303857628"/>
      <w:r w:rsidRPr="00654DC6">
        <w:t>MHS Learn System Interfaces</w:t>
      </w:r>
      <w:bookmarkEnd w:id="459"/>
      <w:bookmarkEnd w:id="460"/>
    </w:p>
    <w:p w14:paraId="5C83582E" w14:textId="7A6F0F22" w:rsidR="006D7702" w:rsidRPr="00654DC6" w:rsidRDefault="006D7702" w:rsidP="00F749B5">
      <w:pPr>
        <w:pStyle w:val="BodyText2"/>
        <w:keepNext/>
        <w:rPr>
          <w:rFonts w:eastAsia="MS Mincho"/>
          <w:lang w:eastAsia="en-GB"/>
        </w:rPr>
      </w:pPr>
      <w:r w:rsidRPr="00654DC6">
        <w:rPr>
          <w:rFonts w:eastAsia="MS Mincho"/>
          <w:lang w:eastAsia="en-GB"/>
        </w:rPr>
        <w:t xml:space="preserve">The VA </w:t>
      </w:r>
      <w:r w:rsidR="003044FC" w:rsidRPr="00654DC6">
        <w:rPr>
          <w:rFonts w:eastAsia="MS Mincho"/>
          <w:lang w:eastAsia="en-GB"/>
        </w:rPr>
        <w:t>EVSSP2</w:t>
      </w:r>
      <w:r w:rsidRPr="00654DC6">
        <w:rPr>
          <w:rFonts w:eastAsia="MS Mincho"/>
          <w:lang w:eastAsia="en-GB"/>
        </w:rPr>
        <w:t xml:space="preserve"> user authenticates using DMDC DS Logon via VA’s IAM. </w:t>
      </w:r>
    </w:p>
    <w:p w14:paraId="35DAB86D" w14:textId="77777777" w:rsidR="006D7702" w:rsidRPr="00654DC6" w:rsidRDefault="006D7702" w:rsidP="00B3726A">
      <w:pPr>
        <w:pStyle w:val="BodyTextBullet1"/>
      </w:pPr>
      <w:r w:rsidRPr="00654DC6">
        <w:t>The VA IAM retrieves authentication attribute using the DMDC RAAWS.</w:t>
      </w:r>
    </w:p>
    <w:p w14:paraId="22E1EDAA" w14:textId="11A48DCE" w:rsidR="006D7702" w:rsidRPr="00654DC6" w:rsidRDefault="006D7702" w:rsidP="00B3726A">
      <w:pPr>
        <w:pStyle w:val="BodyTextBullet1"/>
      </w:pPr>
      <w:r w:rsidRPr="00654DC6">
        <w:t xml:space="preserve">VA IAM passes the information via SAML over to Identity Authentication Service (iAS) and passes the </w:t>
      </w:r>
      <w:r w:rsidR="003044FC" w:rsidRPr="00654DC6">
        <w:t>EVSSP2</w:t>
      </w:r>
      <w:r w:rsidRPr="00654DC6">
        <w:t xml:space="preserve"> user’s authentication attributes. </w:t>
      </w:r>
    </w:p>
    <w:p w14:paraId="506751D9" w14:textId="77777777" w:rsidR="006D7702" w:rsidRPr="00654DC6" w:rsidRDefault="006D7702" w:rsidP="00B3726A">
      <w:pPr>
        <w:pStyle w:val="BodyTextBullet1"/>
      </w:pPr>
      <w:r w:rsidRPr="00654DC6">
        <w:t xml:space="preserve">iAS calls the DMDC Authentication Data Repository (ADR) Web Service (AWS) using the EDIPI passed in the SAML assertion and gets personal attributes. </w:t>
      </w:r>
    </w:p>
    <w:p w14:paraId="26BBC96D" w14:textId="77777777" w:rsidR="006D7702" w:rsidRPr="00654DC6" w:rsidRDefault="006D7702" w:rsidP="00B3726A">
      <w:pPr>
        <w:pStyle w:val="BodyTextBullet1"/>
      </w:pPr>
      <w:r w:rsidRPr="00654DC6">
        <w:t xml:space="preserve">iAS passes the standard attributes which include EDIPI to the MHS Learn application. </w:t>
      </w:r>
    </w:p>
    <w:p w14:paraId="0D2B1B0A" w14:textId="77777777" w:rsidR="00F749B5" w:rsidRPr="00654DC6" w:rsidRDefault="00A84842" w:rsidP="00F749B5">
      <w:pPr>
        <w:keepNext/>
        <w:jc w:val="center"/>
      </w:pPr>
      <w:r w:rsidRPr="00654DC6">
        <w:rPr>
          <w:noProof/>
        </w:rPr>
        <w:drawing>
          <wp:inline distT="0" distB="0" distL="0" distR="0" wp14:anchorId="004A9AAF" wp14:editId="491CED83">
            <wp:extent cx="4762500" cy="2136140"/>
            <wp:effectExtent l="0" t="0" r="0" b="0"/>
            <wp:docPr id="38" name="Picture 2" descr="diagram showing EVSS Iam data flow.l" title="Figure: EVSS/IAM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agram showing EVSS Iam data flow.l"/>
                    <pic:cNvPicPr>
                      <a:picLocks noChangeAspect="1" noChangeArrowheads="1"/>
                    </pic:cNvPicPr>
                  </pic:nvPicPr>
                  <pic:blipFill>
                    <a:blip r:embed="rId106" cstate="print">
                      <a:extLst>
                        <a:ext uri="{28A0092B-C50C-407E-A947-70E740481C1C}">
                          <a14:useLocalDpi xmlns:a14="http://schemas.microsoft.com/office/drawing/2010/main" val="0"/>
                        </a:ext>
                      </a:extLst>
                    </a:blip>
                    <a:srcRect l="9886" t="13728" r="10025" b="9280"/>
                    <a:stretch>
                      <a:fillRect/>
                    </a:stretch>
                  </pic:blipFill>
                  <pic:spPr bwMode="auto">
                    <a:xfrm>
                      <a:off x="0" y="0"/>
                      <a:ext cx="4762500" cy="2136140"/>
                    </a:xfrm>
                    <a:prstGeom prst="rect">
                      <a:avLst/>
                    </a:prstGeom>
                    <a:noFill/>
                    <a:ln>
                      <a:noFill/>
                    </a:ln>
                  </pic:spPr>
                </pic:pic>
              </a:graphicData>
            </a:graphic>
          </wp:inline>
        </w:drawing>
      </w:r>
    </w:p>
    <w:p w14:paraId="49B90A33" w14:textId="145C0DDF" w:rsidR="006D7702" w:rsidRPr="00654DC6" w:rsidRDefault="00F749B5" w:rsidP="00F749B5">
      <w:pPr>
        <w:pStyle w:val="Caption"/>
      </w:pPr>
      <w:bookmarkStart w:id="461" w:name="_Toc450636056"/>
      <w:bookmarkStart w:id="462" w:name="_Toc473621477"/>
      <w:r w:rsidRPr="00654DC6">
        <w:t xml:space="preserve">Figure </w:t>
      </w:r>
      <w:fldSimple w:instr=" SEQ Figure \* ARABIC ">
        <w:r w:rsidR="00A24F3A">
          <w:rPr>
            <w:noProof/>
          </w:rPr>
          <w:t>21</w:t>
        </w:r>
      </w:fldSimple>
      <w:r w:rsidRPr="00654DC6">
        <w:t xml:space="preserve">: </w:t>
      </w:r>
      <w:r w:rsidR="006D7702" w:rsidRPr="00654DC6">
        <w:t xml:space="preserve">EVSS/IAM </w:t>
      </w:r>
      <w:r w:rsidRPr="00654DC6">
        <w:t>D</w:t>
      </w:r>
      <w:r w:rsidR="006D7702" w:rsidRPr="00654DC6">
        <w:t xml:space="preserve">ata </w:t>
      </w:r>
      <w:r w:rsidRPr="00654DC6">
        <w:t>F</w:t>
      </w:r>
      <w:r w:rsidR="006D7702" w:rsidRPr="00654DC6">
        <w:t>low</w:t>
      </w:r>
      <w:bookmarkEnd w:id="461"/>
      <w:bookmarkEnd w:id="462"/>
    </w:p>
    <w:p w14:paraId="5AC92FE0" w14:textId="77777777" w:rsidR="006D7702" w:rsidRPr="00654DC6" w:rsidRDefault="006D7702" w:rsidP="009E1882">
      <w:pPr>
        <w:pStyle w:val="Heading3"/>
      </w:pPr>
      <w:bookmarkStart w:id="463" w:name="_Toc296602702"/>
      <w:bookmarkStart w:id="464" w:name="_Toc303857629"/>
      <w:bookmarkStart w:id="465" w:name="_Toc473621387"/>
      <w:r w:rsidRPr="00654DC6">
        <w:t>Patient Authorization Interface Definition</w:t>
      </w:r>
      <w:bookmarkEnd w:id="463"/>
      <w:bookmarkEnd w:id="464"/>
      <w:bookmarkEnd w:id="465"/>
    </w:p>
    <w:p w14:paraId="733E8D0C" w14:textId="3AACB559" w:rsidR="006D7702" w:rsidRPr="00654DC6" w:rsidRDefault="006D7702" w:rsidP="00B3726A">
      <w:pPr>
        <w:pStyle w:val="BodyText2"/>
        <w:rPr>
          <w:rFonts w:eastAsia="MS Mincho"/>
          <w:lang w:eastAsia="en-GB"/>
        </w:rPr>
      </w:pPr>
      <w:r w:rsidRPr="00654DC6">
        <w:rPr>
          <w:rFonts w:eastAsia="MS Mincho"/>
          <w:lang w:eastAsia="en-GB"/>
        </w:rPr>
        <w:t>The Patient Authorization/</w:t>
      </w:r>
      <w:r w:rsidR="003044FC" w:rsidRPr="00654DC6">
        <w:rPr>
          <w:rFonts w:eastAsia="MS Mincho"/>
          <w:lang w:eastAsia="en-GB"/>
        </w:rPr>
        <w:t>EVSSP2</w:t>
      </w:r>
      <w:r w:rsidRPr="00654DC6">
        <w:rPr>
          <w:rFonts w:eastAsia="MS Mincho"/>
          <w:lang w:eastAsia="en-GB"/>
        </w:rPr>
        <w:t xml:space="preserve"> service interface is a remote system-to-system web service call. VAP/CPP allows a </w:t>
      </w:r>
      <w:r w:rsidR="00E40024" w:rsidRPr="00654DC6">
        <w:rPr>
          <w:rFonts w:eastAsia="MS Mincho"/>
          <w:lang w:eastAsia="en-GB"/>
        </w:rPr>
        <w:t>Veteran</w:t>
      </w:r>
      <w:r w:rsidRPr="00654DC6">
        <w:rPr>
          <w:rFonts w:eastAsia="MS Mincho"/>
          <w:lang w:eastAsia="en-GB"/>
        </w:rPr>
        <w:t xml:space="preserve"> to provide authorization for release of information of health and other pertinent information between all entities where treatment has been provided or needed. The </w:t>
      </w:r>
      <w:r w:rsidR="003044FC" w:rsidRPr="00654DC6">
        <w:rPr>
          <w:rFonts w:eastAsia="MS Mincho"/>
          <w:lang w:eastAsia="en-GB"/>
        </w:rPr>
        <w:t>EVSSP2</w:t>
      </w:r>
      <w:r w:rsidRPr="00654DC6">
        <w:rPr>
          <w:rFonts w:eastAsia="MS Mincho"/>
          <w:lang w:eastAsia="en-GB"/>
        </w:rPr>
        <w:t xml:space="preserve"> Portal is a joint effort between VA and the DoD to develop a Web portal that provides service members, </w:t>
      </w:r>
      <w:r w:rsidR="00E40024" w:rsidRPr="00654DC6">
        <w:rPr>
          <w:rFonts w:eastAsia="MS Mincho"/>
          <w:lang w:eastAsia="en-GB"/>
        </w:rPr>
        <w:t>Veteran</w:t>
      </w:r>
      <w:r w:rsidRPr="00654DC6">
        <w:rPr>
          <w:rFonts w:eastAsia="MS Mincho"/>
          <w:lang w:eastAsia="en-GB"/>
        </w:rPr>
        <w:t xml:space="preserve">s, their families, and advocates with access to information, content, and functionality relevant to the user and the user’s benefits from both agencies. Together, the VAP/CPP and </w:t>
      </w:r>
      <w:r w:rsidR="003044FC" w:rsidRPr="00654DC6">
        <w:rPr>
          <w:rFonts w:eastAsia="MS Mincho"/>
          <w:lang w:eastAsia="en-GB"/>
        </w:rPr>
        <w:t>EVSSP2</w:t>
      </w:r>
      <w:r w:rsidRPr="00654DC6">
        <w:rPr>
          <w:rFonts w:eastAsia="MS Mincho"/>
          <w:lang w:eastAsia="en-GB"/>
        </w:rPr>
        <w:t>, along with MVI, the Nationwide Health Information Network (NHIN) Gateway Adapter, and Vista Imaging, will create an enterprise-wide electronic solution capable of supporting consumer authorization requirements, consent directives, and organizational policies on privacy and security relative to Release of Information (ROI).</w:t>
      </w:r>
    </w:p>
    <w:p w14:paraId="41B5FC0C" w14:textId="77777777" w:rsidR="006D7702" w:rsidRPr="00654DC6" w:rsidRDefault="006D7702" w:rsidP="00B3726A">
      <w:pPr>
        <w:pStyle w:val="BodyText2"/>
        <w:rPr>
          <w:rFonts w:eastAsia="MS Mincho"/>
          <w:lang w:eastAsia="en-GB"/>
        </w:rPr>
      </w:pPr>
      <w:r w:rsidRPr="00654DC6">
        <w:rPr>
          <w:rFonts w:eastAsia="MS Mincho"/>
          <w:lang w:eastAsia="en-GB"/>
        </w:rPr>
        <w:t xml:space="preserve">The MVI integrates all of the VA Line of Business systems/services and DoD under a common Identity Management framework to support the delivery of services to </w:t>
      </w:r>
      <w:r w:rsidR="00E40024" w:rsidRPr="00654DC6">
        <w:rPr>
          <w:rFonts w:eastAsia="MS Mincho"/>
          <w:lang w:eastAsia="en-GB"/>
        </w:rPr>
        <w:t>Veteran</w:t>
      </w:r>
      <w:r w:rsidRPr="00654DC6">
        <w:rPr>
          <w:rFonts w:eastAsia="MS Mincho"/>
          <w:lang w:eastAsia="en-GB"/>
        </w:rPr>
        <w:t>s and facilitates the free exchange of person information across the lines of business systems and processes. MVI provides assurance on the Integration Control Number (ICN) in order to use the identifier to bind patient consent forms.</w:t>
      </w:r>
    </w:p>
    <w:p w14:paraId="7D932768" w14:textId="77777777" w:rsidR="006D7702" w:rsidRPr="00654DC6" w:rsidRDefault="006D7702" w:rsidP="00B3726A">
      <w:pPr>
        <w:pStyle w:val="BodyText2"/>
        <w:rPr>
          <w:rFonts w:eastAsia="MS Mincho"/>
          <w:i/>
          <w:lang w:eastAsia="en-GB"/>
        </w:rPr>
      </w:pPr>
      <w:r w:rsidRPr="00654DC6">
        <w:rPr>
          <w:rFonts w:eastAsia="MS Mincho"/>
          <w:lang w:eastAsia="en-GB"/>
        </w:rPr>
        <w:t>The VA NHIN Gateway Adapter is used to implement the actions necessary to exchange electronic health records (EHR) generated from the VA and received from authorized NHIN Health Information Exchanges (HIEs). The VA NHIN Gateway Adapter uses a service-oriented architecture (SOA) to share patient health data and to communicate between systems. The NHIN Adapter sends and receives the authorization data and stores it in the CPP repository.</w:t>
      </w:r>
    </w:p>
    <w:p w14:paraId="115BB2D3" w14:textId="0EB5ECFA" w:rsidR="006D7702" w:rsidRPr="00654DC6" w:rsidRDefault="006D7702" w:rsidP="00B3726A">
      <w:pPr>
        <w:pStyle w:val="BodyText2"/>
        <w:rPr>
          <w:rFonts w:eastAsia="MS Mincho"/>
          <w:lang w:eastAsia="en-GB"/>
        </w:rPr>
      </w:pPr>
      <w:r w:rsidRPr="00654DC6">
        <w:rPr>
          <w:rFonts w:eastAsia="MS Mincho"/>
          <w:lang w:eastAsia="en-GB"/>
        </w:rPr>
        <w:t xml:space="preserve">The communication between </w:t>
      </w:r>
      <w:r w:rsidR="003044FC" w:rsidRPr="00654DC6">
        <w:rPr>
          <w:rFonts w:eastAsia="MS Mincho"/>
          <w:lang w:eastAsia="en-GB"/>
        </w:rPr>
        <w:t>EVSSP2</w:t>
      </w:r>
      <w:r w:rsidRPr="00654DC6">
        <w:rPr>
          <w:rFonts w:eastAsia="MS Mincho"/>
          <w:lang w:eastAsia="en-GB"/>
        </w:rPr>
        <w:t>, MVI, and NHIN Adapter is based on the SOAP over HTTP/HTTPS protocol.</w:t>
      </w:r>
    </w:p>
    <w:p w14:paraId="05E80DD1" w14:textId="77777777" w:rsidR="006D7702" w:rsidRPr="00654DC6" w:rsidRDefault="006D7702" w:rsidP="009E1882">
      <w:pPr>
        <w:pStyle w:val="Heading4"/>
      </w:pPr>
      <w:bookmarkStart w:id="466" w:name="_Toc296602703"/>
      <w:bookmarkStart w:id="467" w:name="_Toc303857630"/>
      <w:r w:rsidRPr="00654DC6">
        <w:t>Patient Authorization System Interfaces</w:t>
      </w:r>
      <w:bookmarkEnd w:id="466"/>
      <w:bookmarkEnd w:id="467"/>
      <w:r w:rsidR="006605FC" w:rsidRPr="00654DC6">
        <w:t xml:space="preserve"> - </w:t>
      </w:r>
      <w:r w:rsidRPr="00654DC6">
        <w:t>VETSNET</w:t>
      </w:r>
    </w:p>
    <w:p w14:paraId="3266B124" w14:textId="7450FDE5" w:rsidR="006D7702" w:rsidRPr="00654DC6" w:rsidRDefault="006D7702" w:rsidP="00B3726A">
      <w:pPr>
        <w:pStyle w:val="BodyText2"/>
        <w:rPr>
          <w:rFonts w:eastAsia="MS Mincho"/>
          <w:lang w:eastAsia="en-GB"/>
        </w:rPr>
      </w:pPr>
      <w:r w:rsidRPr="00654DC6">
        <w:rPr>
          <w:rFonts w:eastAsia="MS Mincho"/>
          <w:lang w:eastAsia="en-GB"/>
        </w:rPr>
        <w:t>VETSNET – Forms platform service interface is a remote system-to-system Web service call</w:t>
      </w:r>
      <w:r w:rsidR="00272546" w:rsidRPr="00654DC6">
        <w:rPr>
          <w:rFonts w:eastAsia="MS Mincho"/>
          <w:lang w:eastAsia="en-GB"/>
        </w:rPr>
        <w:t xml:space="preserve">. </w:t>
      </w:r>
      <w:r w:rsidRPr="00654DC6">
        <w:rPr>
          <w:rFonts w:eastAsia="MS Mincho"/>
          <w:lang w:eastAsia="en-GB"/>
        </w:rPr>
        <w:t xml:space="preserve">The </w:t>
      </w:r>
      <w:r w:rsidR="003044FC" w:rsidRPr="00654DC6">
        <w:rPr>
          <w:rFonts w:eastAsia="MS Mincho"/>
          <w:lang w:eastAsia="en-GB"/>
        </w:rPr>
        <w:t>EVSSP2</w:t>
      </w:r>
      <w:r w:rsidRPr="00654DC6">
        <w:rPr>
          <w:rFonts w:eastAsia="MS Mincho"/>
          <w:lang w:eastAsia="en-GB"/>
        </w:rPr>
        <w:t xml:space="preserve"> end user initiates the remote call by navigating to individual steps of the forms platform Application</w:t>
      </w:r>
      <w:r w:rsidR="00272546" w:rsidRPr="00654DC6">
        <w:rPr>
          <w:rFonts w:eastAsia="MS Mincho"/>
          <w:lang w:eastAsia="en-GB"/>
        </w:rPr>
        <w:t xml:space="preserve">. </w:t>
      </w:r>
      <w:r w:rsidRPr="00654DC6">
        <w:rPr>
          <w:rFonts w:eastAsia="MS Mincho"/>
          <w:lang w:eastAsia="en-GB"/>
        </w:rPr>
        <w:t>In response, the forms platform invokes individual services in VETSNET to retrieve or store information that is housed in VETSNET’s database.</w:t>
      </w:r>
    </w:p>
    <w:p w14:paraId="28A67DFB" w14:textId="77777777" w:rsidR="006D7702" w:rsidRPr="00654DC6" w:rsidRDefault="006D7702" w:rsidP="00B3726A">
      <w:pPr>
        <w:pStyle w:val="BodyText2"/>
        <w:rPr>
          <w:rFonts w:eastAsia="MS Mincho"/>
          <w:lang w:eastAsia="en-GB"/>
        </w:rPr>
      </w:pPr>
      <w:r w:rsidRPr="00654DC6">
        <w:rPr>
          <w:rFonts w:eastAsia="MS Mincho"/>
          <w:lang w:eastAsia="en-GB"/>
        </w:rPr>
        <w:t>The Web services call uses Simple Object Access Protocol (SOAP) protected by TLS between the servers after mutual authentication.</w:t>
      </w:r>
    </w:p>
    <w:p w14:paraId="163BE01A" w14:textId="77777777" w:rsidR="006D7702" w:rsidRPr="00654DC6" w:rsidRDefault="006D7702" w:rsidP="00B3726A">
      <w:pPr>
        <w:pStyle w:val="BodyText2"/>
        <w:rPr>
          <w:rFonts w:eastAsia="MS Mincho"/>
          <w:lang w:eastAsia="en-GB"/>
        </w:rPr>
      </w:pPr>
      <w:r w:rsidRPr="00654DC6">
        <w:rPr>
          <w:rFonts w:eastAsia="MS Mincho"/>
          <w:lang w:eastAsia="en-GB"/>
        </w:rPr>
        <w:t>The full details of the forms platform – VETSNET interfaces are further defined in the forms platform– VETSNET ICD.</w:t>
      </w:r>
    </w:p>
    <w:p w14:paraId="1210F7BA" w14:textId="77777777" w:rsidR="00F749B5" w:rsidRPr="00654DC6" w:rsidRDefault="006E3A2A" w:rsidP="00F749B5">
      <w:pPr>
        <w:keepNext/>
        <w:keepLines/>
        <w:spacing w:before="240"/>
        <w:jc w:val="center"/>
      </w:pPr>
      <w:r>
        <w:rPr>
          <w:rFonts w:ascii="Arial" w:hAnsi="Arial" w:cs="Arial"/>
          <w:b/>
          <w:bCs/>
          <w:sz w:val="20"/>
          <w:szCs w:val="20"/>
        </w:rPr>
        <w:pict w14:anchorId="75D08E6F">
          <v:shape id="_x0000_i1030" type="#_x0000_t75" alt="diagram showing VETSNET interfaces." style="width:338.15pt;height:426.45pt">
            <v:imagedata r:id="rId107" o:title="" cropbottom="3905f"/>
          </v:shape>
        </w:pict>
      </w:r>
    </w:p>
    <w:p w14:paraId="2FFC497A" w14:textId="7753722B" w:rsidR="006D7702" w:rsidRPr="00654DC6" w:rsidRDefault="00F749B5" w:rsidP="00F749B5">
      <w:pPr>
        <w:pStyle w:val="Caption"/>
      </w:pPr>
      <w:bookmarkStart w:id="468" w:name="_Toc450636057"/>
      <w:bookmarkStart w:id="469" w:name="_Toc473621478"/>
      <w:r w:rsidRPr="00654DC6">
        <w:t xml:space="preserve">Figure </w:t>
      </w:r>
      <w:fldSimple w:instr=" SEQ Figure \* ARABIC ">
        <w:r w:rsidR="00A24F3A">
          <w:rPr>
            <w:noProof/>
          </w:rPr>
          <w:t>22</w:t>
        </w:r>
      </w:fldSimple>
      <w:r w:rsidRPr="00654DC6">
        <w:t xml:space="preserve">: </w:t>
      </w:r>
      <w:r w:rsidR="006D7702" w:rsidRPr="00654DC6">
        <w:t>VETSNET/</w:t>
      </w:r>
      <w:r w:rsidR="003044FC" w:rsidRPr="00654DC6">
        <w:t>EVSSP2</w:t>
      </w:r>
      <w:r w:rsidR="006D7702" w:rsidRPr="00654DC6">
        <w:t xml:space="preserve"> interfaces</w:t>
      </w:r>
      <w:bookmarkEnd w:id="468"/>
      <w:bookmarkEnd w:id="469"/>
    </w:p>
    <w:p w14:paraId="7C9B9BEB" w14:textId="77777777" w:rsidR="006D7702" w:rsidRPr="00654DC6" w:rsidRDefault="006D7702" w:rsidP="009E1882">
      <w:pPr>
        <w:pStyle w:val="Heading4"/>
      </w:pPr>
      <w:r w:rsidRPr="00654DC6">
        <w:t>Patient Authorization System Interfaces-VVA</w:t>
      </w:r>
    </w:p>
    <w:p w14:paraId="78B974F6" w14:textId="77777777" w:rsidR="006D7702" w:rsidRPr="00654DC6" w:rsidRDefault="006D7702" w:rsidP="00B3726A">
      <w:pPr>
        <w:pStyle w:val="BodyText2"/>
        <w:rPr>
          <w:rFonts w:eastAsia="MS Mincho"/>
          <w:lang w:eastAsia="en-GB"/>
        </w:rPr>
      </w:pPr>
      <w:r w:rsidRPr="00654DC6">
        <w:rPr>
          <w:rFonts w:eastAsia="MS Mincho"/>
          <w:lang w:eastAsia="en-GB"/>
        </w:rPr>
        <w:t>The VVA – forms platform service interface uses two separate components.</w:t>
      </w:r>
    </w:p>
    <w:p w14:paraId="7DC90576" w14:textId="62B7C62D" w:rsidR="006D7702" w:rsidRPr="00654DC6" w:rsidRDefault="006D7702" w:rsidP="00B3726A">
      <w:pPr>
        <w:pStyle w:val="BodyText2"/>
        <w:rPr>
          <w:rFonts w:eastAsia="MS Mincho"/>
          <w:lang w:eastAsia="en-GB"/>
        </w:rPr>
      </w:pPr>
      <w:r w:rsidRPr="00654DC6">
        <w:rPr>
          <w:rFonts w:eastAsia="MS Mincho"/>
          <w:lang w:eastAsia="en-GB"/>
        </w:rPr>
        <w:t>The first element of the interface is a batch file interface</w:t>
      </w:r>
      <w:r w:rsidR="00272546" w:rsidRPr="00654DC6">
        <w:rPr>
          <w:rFonts w:eastAsia="MS Mincho"/>
          <w:lang w:eastAsia="en-GB"/>
        </w:rPr>
        <w:t xml:space="preserve">. </w:t>
      </w:r>
      <w:r w:rsidRPr="00654DC6">
        <w:rPr>
          <w:rFonts w:eastAsia="MS Mincho"/>
          <w:lang w:eastAsia="en-GB"/>
        </w:rPr>
        <w:t xml:space="preserve">Individual files containing documents to be uploaded to VVA for a </w:t>
      </w:r>
      <w:r w:rsidR="00E40024" w:rsidRPr="00654DC6">
        <w:rPr>
          <w:rFonts w:eastAsia="MS Mincho"/>
          <w:lang w:eastAsia="en-GB"/>
        </w:rPr>
        <w:t>Veteran</w:t>
      </w:r>
      <w:r w:rsidRPr="00654DC6">
        <w:rPr>
          <w:rFonts w:eastAsia="MS Mincho"/>
          <w:lang w:eastAsia="en-GB"/>
        </w:rPr>
        <w:t xml:space="preserve"> are generated when a </w:t>
      </w:r>
      <w:r w:rsidR="00E40024" w:rsidRPr="00654DC6">
        <w:rPr>
          <w:rFonts w:eastAsia="MS Mincho"/>
          <w:lang w:eastAsia="en-GB"/>
        </w:rPr>
        <w:t>Veteran</w:t>
      </w:r>
      <w:r w:rsidRPr="00654DC6">
        <w:rPr>
          <w:rFonts w:eastAsia="MS Mincho"/>
          <w:lang w:eastAsia="en-GB"/>
        </w:rPr>
        <w:t xml:space="preserve"> completes a process using the forms platform. During a batch window these generated files are transferred using Connect:Direct (CD) from the AITC hosting environment to the VVA Servers</w:t>
      </w:r>
      <w:r w:rsidR="00272546" w:rsidRPr="00654DC6">
        <w:rPr>
          <w:rFonts w:eastAsia="MS Mincho"/>
          <w:lang w:eastAsia="en-GB"/>
        </w:rPr>
        <w:t xml:space="preserve">. </w:t>
      </w:r>
      <w:r w:rsidRPr="00654DC6">
        <w:rPr>
          <w:rFonts w:eastAsia="MS Mincho"/>
          <w:lang w:eastAsia="en-GB"/>
        </w:rPr>
        <w:t xml:space="preserve">This transfer is performed by AITC retrieving the generated files from the forms platform / </w:t>
      </w:r>
      <w:r w:rsidR="003044FC" w:rsidRPr="00654DC6">
        <w:rPr>
          <w:rFonts w:eastAsia="MS Mincho"/>
          <w:lang w:eastAsia="en-GB"/>
        </w:rPr>
        <w:t>EVSSP2</w:t>
      </w:r>
      <w:r w:rsidRPr="00654DC6">
        <w:rPr>
          <w:rFonts w:eastAsia="MS Mincho"/>
          <w:lang w:eastAsia="en-GB"/>
        </w:rPr>
        <w:t xml:space="preserve"> Servers and transferring the files to VVA.</w:t>
      </w:r>
    </w:p>
    <w:p w14:paraId="23E38910" w14:textId="77777777" w:rsidR="006D7702" w:rsidRPr="00654DC6" w:rsidRDefault="006D7702" w:rsidP="00B3726A">
      <w:pPr>
        <w:pStyle w:val="BodyText2"/>
        <w:rPr>
          <w:rFonts w:eastAsia="MS Mincho"/>
          <w:lang w:eastAsia="en-GB"/>
        </w:rPr>
      </w:pPr>
      <w:r w:rsidRPr="00654DC6">
        <w:rPr>
          <w:rFonts w:eastAsia="MS Mincho"/>
          <w:lang w:eastAsia="en-GB"/>
        </w:rPr>
        <w:t>The second element is a remote system-to-system Web service call</w:t>
      </w:r>
      <w:r w:rsidR="00272546" w:rsidRPr="00654DC6">
        <w:rPr>
          <w:rFonts w:eastAsia="MS Mincho"/>
          <w:lang w:eastAsia="en-GB"/>
        </w:rPr>
        <w:t xml:space="preserve">. </w:t>
      </w:r>
      <w:r w:rsidRPr="00654DC6">
        <w:rPr>
          <w:rFonts w:eastAsia="MS Mincho"/>
          <w:lang w:eastAsia="en-GB"/>
        </w:rPr>
        <w:t>The forms platform initiates the remote call daily to retrieve a list of files received by VVA</w:t>
      </w:r>
      <w:r w:rsidR="00272546" w:rsidRPr="00654DC6">
        <w:rPr>
          <w:rFonts w:eastAsia="MS Mincho"/>
          <w:lang w:eastAsia="en-GB"/>
        </w:rPr>
        <w:t xml:space="preserve">. </w:t>
      </w:r>
      <w:r w:rsidRPr="00654DC6">
        <w:rPr>
          <w:rFonts w:eastAsia="MS Mincho"/>
          <w:lang w:eastAsia="en-GB"/>
        </w:rPr>
        <w:t>In response, the VVA Application generates a list of files received during the requested period and the processing status</w:t>
      </w:r>
      <w:r w:rsidR="00272546" w:rsidRPr="00654DC6">
        <w:rPr>
          <w:rFonts w:eastAsia="MS Mincho"/>
          <w:lang w:eastAsia="en-GB"/>
        </w:rPr>
        <w:t xml:space="preserve">. </w:t>
      </w:r>
      <w:r w:rsidRPr="00654DC6">
        <w:rPr>
          <w:rFonts w:eastAsia="MS Mincho"/>
          <w:lang w:eastAsia="en-GB"/>
        </w:rPr>
        <w:t>The Web service call uses SOAP protected by TLS between the servers after mutual authentication.</w:t>
      </w:r>
    </w:p>
    <w:p w14:paraId="6B0DF4C4" w14:textId="77777777" w:rsidR="006D7702" w:rsidRPr="00654DC6" w:rsidRDefault="006D7702" w:rsidP="00B3726A">
      <w:pPr>
        <w:pStyle w:val="BodyText2"/>
        <w:rPr>
          <w:rFonts w:eastAsia="MS Mincho"/>
          <w:lang w:eastAsia="en-GB"/>
        </w:rPr>
      </w:pPr>
      <w:r w:rsidRPr="00654DC6">
        <w:rPr>
          <w:rFonts w:eastAsia="MS Mincho"/>
          <w:lang w:eastAsia="en-GB"/>
        </w:rPr>
        <w:t>The full details of the forms platform – VVA interfaces are further defined in the forms platform – VVA ICD.</w:t>
      </w:r>
    </w:p>
    <w:p w14:paraId="1173E7C3" w14:textId="77777777" w:rsidR="006D7702" w:rsidRPr="00654DC6" w:rsidRDefault="006D7702" w:rsidP="00AD0266">
      <w:pPr>
        <w:pStyle w:val="Heading1"/>
      </w:pPr>
      <w:bookmarkStart w:id="470" w:name="_Toc66891878"/>
      <w:bookmarkStart w:id="471" w:name="_Toc473621388"/>
      <w:r w:rsidRPr="00654DC6">
        <w:t>Human-Machine Interface</w:t>
      </w:r>
      <w:bookmarkEnd w:id="470"/>
      <w:bookmarkEnd w:id="471"/>
    </w:p>
    <w:p w14:paraId="268ECE53" w14:textId="77777777" w:rsidR="006D7702" w:rsidRPr="00654DC6" w:rsidRDefault="006D7702" w:rsidP="00B3726A">
      <w:pPr>
        <w:pStyle w:val="BodyText2"/>
        <w:rPr>
          <w:rFonts w:eastAsia="MS Mincho"/>
          <w:lang w:eastAsia="en-GB"/>
        </w:rPr>
      </w:pPr>
      <w:r w:rsidRPr="00654DC6">
        <w:rPr>
          <w:rFonts w:eastAsia="MS Mincho"/>
          <w:lang w:eastAsia="en-GB"/>
        </w:rPr>
        <w:t xml:space="preserve">Because the forms platform target audiences are </w:t>
      </w:r>
      <w:r w:rsidR="00E40024" w:rsidRPr="00654DC6">
        <w:rPr>
          <w:rFonts w:eastAsia="MS Mincho"/>
          <w:lang w:eastAsia="en-GB"/>
        </w:rPr>
        <w:t>Veteran</w:t>
      </w:r>
      <w:r w:rsidRPr="00654DC6">
        <w:rPr>
          <w:rFonts w:eastAsia="MS Mincho"/>
          <w:lang w:eastAsia="en-GB"/>
        </w:rPr>
        <w:t>s and Service Members, many of whom have disabilities, designing a site that is compliant with their unique needs is critical</w:t>
      </w:r>
      <w:r w:rsidR="00272546" w:rsidRPr="00654DC6">
        <w:rPr>
          <w:rFonts w:eastAsia="MS Mincho"/>
          <w:lang w:eastAsia="en-GB"/>
        </w:rPr>
        <w:t xml:space="preserve">. </w:t>
      </w:r>
      <w:r w:rsidRPr="00654DC6">
        <w:rPr>
          <w:rFonts w:eastAsia="MS Mincho"/>
          <w:lang w:eastAsia="en-GB"/>
        </w:rPr>
        <w:t>Therefore, it is important that data and human-machine interaction flow seamlessly, resulting in an experience for the user that is intuitive and easy to use.</w:t>
      </w:r>
    </w:p>
    <w:p w14:paraId="4F8E1F9E" w14:textId="77777777" w:rsidR="006D7702" w:rsidRPr="00654DC6" w:rsidRDefault="006D7702" w:rsidP="00B3726A">
      <w:pPr>
        <w:pStyle w:val="BodyText2"/>
        <w:rPr>
          <w:rFonts w:eastAsia="MS Mincho"/>
          <w:lang w:eastAsia="en-GB"/>
        </w:rPr>
      </w:pPr>
      <w:r w:rsidRPr="00654DC6">
        <w:rPr>
          <w:rFonts w:eastAsia="MS Mincho"/>
          <w:lang w:eastAsia="en-GB"/>
        </w:rPr>
        <w:t>All user interactions with the forms platform are accomplished using a Web browser.</w:t>
      </w:r>
    </w:p>
    <w:p w14:paraId="1A5FC598" w14:textId="77777777" w:rsidR="006D7702" w:rsidRPr="00654DC6" w:rsidRDefault="006D7702" w:rsidP="00421C61">
      <w:pPr>
        <w:pStyle w:val="Heading2"/>
      </w:pPr>
      <w:bookmarkStart w:id="472" w:name="_Toc66891881"/>
      <w:bookmarkStart w:id="473" w:name="_Toc473621389"/>
      <w:r w:rsidRPr="00654DC6">
        <w:t>Interface Design Rules</w:t>
      </w:r>
      <w:bookmarkEnd w:id="472"/>
      <w:bookmarkEnd w:id="473"/>
    </w:p>
    <w:p w14:paraId="672C1FD9" w14:textId="77777777" w:rsidR="006D7702" w:rsidRPr="00654DC6" w:rsidRDefault="006D7702" w:rsidP="00B3726A">
      <w:pPr>
        <w:pStyle w:val="BodyText2"/>
        <w:rPr>
          <w:rFonts w:eastAsia="MS Mincho"/>
          <w:lang w:eastAsia="en-GB"/>
        </w:rPr>
      </w:pPr>
      <w:r w:rsidRPr="00654DC6">
        <w:rPr>
          <w:rFonts w:eastAsia="MS Mincho"/>
          <w:lang w:eastAsia="en-GB"/>
        </w:rPr>
        <w:t>This section covers the interface design rules (Section 508 compliance). Section 508 of the Rehabilitation Act of 1973 states:</w:t>
      </w:r>
    </w:p>
    <w:p w14:paraId="22CEBA8D" w14:textId="77777777" w:rsidR="006D7702" w:rsidRPr="00654DC6" w:rsidRDefault="006D7702" w:rsidP="00B3726A">
      <w:pPr>
        <w:pStyle w:val="BodyText2"/>
        <w:ind w:left="720"/>
        <w:rPr>
          <w:rFonts w:eastAsia="MS Mincho"/>
          <w:i/>
          <w:lang w:eastAsia="en-GB"/>
        </w:rPr>
      </w:pPr>
      <w:r w:rsidRPr="00654DC6">
        <w:rPr>
          <w:rFonts w:eastAsia="MS Mincho"/>
          <w:i/>
          <w:lang w:eastAsia="en-GB"/>
        </w:rPr>
        <w:t>…when Federal agencies develop, procure, maintain, or use electronic and information technology, Federal employees with disabilities have access to and use of information and data that is comparable to the access and use by Federal employees who are not individuals with disabilities, unless an undue burden would be imposed on the agency</w:t>
      </w:r>
      <w:r w:rsidR="00272546" w:rsidRPr="00654DC6">
        <w:rPr>
          <w:rFonts w:eastAsia="MS Mincho"/>
          <w:i/>
          <w:lang w:eastAsia="en-GB"/>
        </w:rPr>
        <w:t xml:space="preserve">. </w:t>
      </w:r>
      <w:r w:rsidRPr="00654DC6">
        <w:rPr>
          <w:rFonts w:eastAsia="MS Mincho"/>
          <w:i/>
          <w:lang w:eastAsia="en-GB"/>
        </w:rPr>
        <w:t>Section 508 also requires that individuals with disabilities, who are members of the public seeking information or services from a Federal agency, have access to and use of information and data that is comparable to that provided to the public who are not individuals with disabilities.</w:t>
      </w:r>
    </w:p>
    <w:p w14:paraId="6FD76A38" w14:textId="3F3AAAD4" w:rsidR="006D7702" w:rsidRPr="00654DC6" w:rsidRDefault="006D7702" w:rsidP="00B3726A">
      <w:pPr>
        <w:pStyle w:val="BodyText2"/>
        <w:rPr>
          <w:rFonts w:eastAsia="MS Mincho"/>
          <w:lang w:eastAsia="en-GB"/>
        </w:rPr>
      </w:pPr>
      <w:r w:rsidRPr="00654DC6">
        <w:rPr>
          <w:rFonts w:eastAsia="MS Mincho"/>
          <w:lang w:eastAsia="en-GB"/>
        </w:rPr>
        <w:t xml:space="preserve">In short, this means that the </w:t>
      </w:r>
      <w:r w:rsidR="003044FC" w:rsidRPr="00654DC6">
        <w:rPr>
          <w:rFonts w:eastAsia="MS Mincho"/>
          <w:lang w:eastAsia="en-GB"/>
        </w:rPr>
        <w:t>EVSSP2</w:t>
      </w:r>
      <w:r w:rsidRPr="00654DC6">
        <w:rPr>
          <w:rFonts w:eastAsia="MS Mincho"/>
          <w:lang w:eastAsia="en-GB"/>
        </w:rPr>
        <w:t xml:space="preserve"> Team must ensure the Portal can be accessed by those with disabilities</w:t>
      </w:r>
      <w:r w:rsidR="00272546" w:rsidRPr="00654DC6">
        <w:rPr>
          <w:rFonts w:eastAsia="MS Mincho"/>
          <w:lang w:eastAsia="en-GB"/>
        </w:rPr>
        <w:t xml:space="preserve">. </w:t>
      </w:r>
      <w:r w:rsidRPr="00654DC6">
        <w:rPr>
          <w:rFonts w:eastAsia="MS Mincho"/>
          <w:lang w:eastAsia="en-GB"/>
        </w:rPr>
        <w:t>The user experience must be the same for those with or without disabilities.</w:t>
      </w:r>
    </w:p>
    <w:p w14:paraId="3612CC9F" w14:textId="48B851DE" w:rsidR="006D7702" w:rsidRPr="00654DC6" w:rsidRDefault="003044FC" w:rsidP="00B3726A">
      <w:pPr>
        <w:pStyle w:val="BodyText2"/>
        <w:rPr>
          <w:rFonts w:eastAsia="MS Mincho"/>
          <w:lang w:eastAsia="en-GB"/>
        </w:rPr>
      </w:pPr>
      <w:r w:rsidRPr="00654DC6">
        <w:rPr>
          <w:rFonts w:eastAsia="MS Mincho"/>
          <w:lang w:eastAsia="en-GB"/>
        </w:rPr>
        <w:t>EVSSP2</w:t>
      </w:r>
      <w:r w:rsidR="006D7702" w:rsidRPr="00654DC6">
        <w:rPr>
          <w:rFonts w:eastAsia="MS Mincho"/>
          <w:lang w:eastAsia="en-GB"/>
        </w:rPr>
        <w:t xml:space="preserve"> works with the VA’s Accessibility and Section 508 Program Offices to ensure that the application is fully Section 508 compliant.</w:t>
      </w:r>
    </w:p>
    <w:p w14:paraId="0A40C75B" w14:textId="77777777" w:rsidR="006D7702" w:rsidRPr="00654DC6" w:rsidRDefault="006D7702" w:rsidP="00421C61">
      <w:pPr>
        <w:pStyle w:val="Heading2"/>
      </w:pPr>
      <w:bookmarkStart w:id="474" w:name="_Toc66891879"/>
      <w:bookmarkStart w:id="475" w:name="_Toc473621390"/>
      <w:r w:rsidRPr="00654DC6">
        <w:t>Inputs</w:t>
      </w:r>
      <w:bookmarkEnd w:id="474"/>
      <w:bookmarkEnd w:id="475"/>
    </w:p>
    <w:p w14:paraId="722CAE7F" w14:textId="77777777" w:rsidR="006D7702" w:rsidRPr="00654DC6" w:rsidRDefault="006D7702" w:rsidP="00B3726A">
      <w:pPr>
        <w:pStyle w:val="BodyText2"/>
      </w:pPr>
      <w:r w:rsidRPr="00654DC6">
        <w:rPr>
          <w:rFonts w:eastAsia="MS Mincho"/>
          <w:lang w:eastAsia="en-GB"/>
        </w:rPr>
        <w:t>All user interactions are achieved through a Web interface using a browser</w:t>
      </w:r>
      <w:r w:rsidR="00272546" w:rsidRPr="00654DC6">
        <w:rPr>
          <w:rFonts w:eastAsia="MS Mincho"/>
          <w:lang w:eastAsia="en-GB"/>
        </w:rPr>
        <w:t xml:space="preserve">. </w:t>
      </w:r>
      <w:r w:rsidRPr="00654DC6">
        <w:rPr>
          <w:rFonts w:eastAsia="MS Mincho"/>
          <w:lang w:eastAsia="en-GB"/>
        </w:rPr>
        <w:t>Data security is provided by using HTTPS connections exclusively</w:t>
      </w:r>
      <w:r w:rsidRPr="00654DC6">
        <w:t>.</w:t>
      </w:r>
    </w:p>
    <w:p w14:paraId="372F2012" w14:textId="77777777" w:rsidR="006D7702" w:rsidRPr="00654DC6" w:rsidRDefault="006D7702" w:rsidP="00421C61">
      <w:pPr>
        <w:pStyle w:val="Heading2"/>
      </w:pPr>
      <w:bookmarkStart w:id="476" w:name="_Toc473621391"/>
      <w:bookmarkStart w:id="477" w:name="_Toc66891880"/>
      <w:r w:rsidRPr="00654DC6">
        <w:t>Outputs</w:t>
      </w:r>
      <w:bookmarkEnd w:id="476"/>
    </w:p>
    <w:p w14:paraId="25EE159A" w14:textId="77777777" w:rsidR="006D7702" w:rsidRPr="00654DC6" w:rsidRDefault="006D7702" w:rsidP="00B3726A">
      <w:pPr>
        <w:pStyle w:val="BodyText2"/>
        <w:rPr>
          <w:rFonts w:eastAsia="MS Mincho"/>
          <w:lang w:eastAsia="en-GB"/>
        </w:rPr>
      </w:pPr>
      <w:r w:rsidRPr="00654DC6">
        <w:rPr>
          <w:rFonts w:eastAsia="MS Mincho"/>
          <w:lang w:eastAsia="en-GB"/>
        </w:rPr>
        <w:t>As a Web application, all output is HTML, rendered to the user using a Web browser</w:t>
      </w:r>
      <w:r w:rsidR="00272546" w:rsidRPr="00654DC6">
        <w:rPr>
          <w:rFonts w:eastAsia="MS Mincho"/>
          <w:lang w:eastAsia="en-GB"/>
        </w:rPr>
        <w:t xml:space="preserve">. </w:t>
      </w:r>
      <w:r w:rsidRPr="00654DC6">
        <w:rPr>
          <w:rFonts w:eastAsia="MS Mincho"/>
          <w:lang w:eastAsia="en-GB"/>
        </w:rPr>
        <w:t>A complete design of the user screens is defined in the Wireframes documentation.</w:t>
      </w:r>
    </w:p>
    <w:p w14:paraId="39BF7E3A" w14:textId="77777777" w:rsidR="006D7702" w:rsidRPr="00654DC6" w:rsidRDefault="006D7702" w:rsidP="00421C61">
      <w:pPr>
        <w:pStyle w:val="Heading2"/>
      </w:pPr>
      <w:bookmarkStart w:id="478" w:name="_Toc473621392"/>
      <w:r w:rsidRPr="00654DC6">
        <w:t>Navigation Hierarchy</w:t>
      </w:r>
      <w:bookmarkEnd w:id="478"/>
    </w:p>
    <w:p w14:paraId="025A4347" w14:textId="77777777" w:rsidR="00CB0EBC" w:rsidRPr="00654DC6" w:rsidRDefault="00CB0EBC" w:rsidP="00B3726A">
      <w:pPr>
        <w:pStyle w:val="BodyText2"/>
        <w:rPr>
          <w:rFonts w:eastAsia="MS Mincho"/>
          <w:lang w:eastAsia="en-GB"/>
        </w:rPr>
      </w:pPr>
      <w:r w:rsidRPr="00654DC6">
        <w:rPr>
          <w:rFonts w:eastAsia="MS Mincho"/>
          <w:lang w:eastAsia="en-GB"/>
        </w:rPr>
        <w:t xml:space="preserve">The site content pages shown in this section are in a continuous state of change </w:t>
      </w:r>
      <w:r w:rsidR="00164532" w:rsidRPr="00654DC6">
        <w:rPr>
          <w:rFonts w:eastAsia="MS Mincho"/>
          <w:lang w:eastAsia="en-GB"/>
        </w:rPr>
        <w:t xml:space="preserve">and </w:t>
      </w:r>
      <w:r w:rsidRPr="00654DC6">
        <w:rPr>
          <w:rFonts w:eastAsia="MS Mincho"/>
          <w:lang w:eastAsia="en-GB"/>
        </w:rPr>
        <w:t>are notional only.</w:t>
      </w:r>
    </w:p>
    <w:p w14:paraId="5BD3A3DA" w14:textId="62299D18" w:rsidR="006D7702" w:rsidRPr="00654DC6" w:rsidRDefault="006D7702" w:rsidP="00B3726A">
      <w:pPr>
        <w:pStyle w:val="BodyText2"/>
        <w:rPr>
          <w:rFonts w:eastAsia="MS Mincho"/>
          <w:lang w:eastAsia="en-GB"/>
        </w:rPr>
      </w:pPr>
      <w:r w:rsidRPr="00654DC6">
        <w:rPr>
          <w:rFonts w:eastAsia="MS Mincho"/>
          <w:lang w:eastAsia="en-GB"/>
        </w:rPr>
        <w:t xml:space="preserve">The hierarchical navigation and portal infrastructure of </w:t>
      </w:r>
      <w:r w:rsidR="003044FC" w:rsidRPr="00654DC6">
        <w:rPr>
          <w:rFonts w:eastAsia="MS Mincho"/>
          <w:lang w:eastAsia="en-GB"/>
        </w:rPr>
        <w:t>EVSSP2</w:t>
      </w:r>
      <w:r w:rsidRPr="00654DC6">
        <w:rPr>
          <w:rFonts w:eastAsia="MS Mincho"/>
          <w:lang w:eastAsia="en-GB"/>
        </w:rPr>
        <w:t xml:space="preserve"> is based on books and pages. It breaks down as follows:</w:t>
      </w:r>
    </w:p>
    <w:p w14:paraId="6141D0B7" w14:textId="77777777" w:rsidR="006D7702" w:rsidRPr="00654DC6" w:rsidRDefault="006D7702" w:rsidP="00B3726A">
      <w:pPr>
        <w:pStyle w:val="BodyTextBullet1"/>
      </w:pPr>
      <w:r w:rsidRPr="00654DC6">
        <w:t xml:space="preserve">Navigation is built dynamically based on books and pages. </w:t>
      </w:r>
    </w:p>
    <w:p w14:paraId="34F0EA40" w14:textId="77777777" w:rsidR="006D7702" w:rsidRPr="00654DC6" w:rsidRDefault="006D7702" w:rsidP="00B3726A">
      <w:pPr>
        <w:pStyle w:val="BodyTextBullet1"/>
      </w:pPr>
      <w:r w:rsidRPr="00654DC6">
        <w:t>Books = Directories</w:t>
      </w:r>
    </w:p>
    <w:p w14:paraId="19577710" w14:textId="77777777" w:rsidR="006D7702" w:rsidRPr="00654DC6" w:rsidRDefault="006D7702" w:rsidP="00B3726A">
      <w:pPr>
        <w:pStyle w:val="BodyTextBullet1"/>
      </w:pPr>
      <w:r w:rsidRPr="00654DC6">
        <w:t>Pages = Documents</w:t>
      </w:r>
    </w:p>
    <w:p w14:paraId="4B7F642C" w14:textId="77777777" w:rsidR="006D7702" w:rsidRPr="00654DC6" w:rsidRDefault="006D7702" w:rsidP="00B3726A">
      <w:pPr>
        <w:pStyle w:val="BodyTextBullet1"/>
      </w:pPr>
      <w:r w:rsidRPr="00654DC6">
        <w:t>Allows runtime extension of the portal using portal administration. Menus pick up new books and pages.</w:t>
      </w:r>
    </w:p>
    <w:p w14:paraId="7132D123" w14:textId="77777777" w:rsidR="006D7702" w:rsidRPr="00654DC6" w:rsidRDefault="006D7702" w:rsidP="00B3726A">
      <w:pPr>
        <w:pStyle w:val="BodyTextBullet1"/>
      </w:pPr>
      <w:r w:rsidRPr="00654DC6">
        <w:t>Allows “navigation widgets” to be provided as portlets</w:t>
      </w:r>
    </w:p>
    <w:p w14:paraId="0500F88C" w14:textId="77777777" w:rsidR="00D03B7B" w:rsidRPr="00654DC6" w:rsidRDefault="00D03B7B" w:rsidP="00D03B7B">
      <w:pPr>
        <w:pStyle w:val="Heading1"/>
      </w:pPr>
      <w:bookmarkStart w:id="479" w:name="_Toc473621393"/>
      <w:r w:rsidRPr="00654DC6">
        <w:t>EVSS Platform Consolidation Overview</w:t>
      </w:r>
      <w:bookmarkEnd w:id="479"/>
    </w:p>
    <w:p w14:paraId="114BC703" w14:textId="7C694602" w:rsidR="00D03B7B" w:rsidRPr="00654DC6" w:rsidRDefault="00D03B7B" w:rsidP="00D03B7B">
      <w:pPr>
        <w:pStyle w:val="BodyText2"/>
        <w:rPr>
          <w:rFonts w:eastAsia="Calibri"/>
        </w:rPr>
      </w:pPr>
      <w:r w:rsidRPr="00654DC6">
        <w:rPr>
          <w:rFonts w:eastAsia="Calibri"/>
        </w:rPr>
        <w:t>The EVSS</w:t>
      </w:r>
      <w:r w:rsidR="005F0330" w:rsidRPr="00654DC6">
        <w:rPr>
          <w:rFonts w:eastAsia="Calibri"/>
        </w:rPr>
        <w:t>P2</w:t>
      </w:r>
      <w:r w:rsidRPr="00654DC6">
        <w:rPr>
          <w:rFonts w:eastAsia="Calibri"/>
        </w:rPr>
        <w:t xml:space="preserve"> Platform is comprised of several self-service software applications that, previously separately managed, have been brought together under the </w:t>
      </w:r>
      <w:r w:rsidR="005F0330" w:rsidRPr="00654DC6">
        <w:rPr>
          <w:rFonts w:eastAsia="Calibri"/>
        </w:rPr>
        <w:t>EVSSP2</w:t>
      </w:r>
      <w:r w:rsidRPr="00654DC6">
        <w:rPr>
          <w:rFonts w:eastAsia="Calibri"/>
        </w:rPr>
        <w:t>Program. The three primary components of the EVSS</w:t>
      </w:r>
      <w:r w:rsidR="005F0330" w:rsidRPr="00654DC6">
        <w:rPr>
          <w:rFonts w:eastAsia="Calibri"/>
        </w:rPr>
        <w:t>P2</w:t>
      </w:r>
      <w:r w:rsidRPr="00654DC6">
        <w:rPr>
          <w:rFonts w:eastAsia="Calibri"/>
        </w:rPr>
        <w:t xml:space="preserve"> platform are EBN, SEP, and VDC. There are several software subcomponents that will be discussed later. </w:t>
      </w:r>
    </w:p>
    <w:p w14:paraId="231E81C1" w14:textId="77777777" w:rsidR="00D03B7B" w:rsidRPr="00654DC6" w:rsidRDefault="00D03B7B" w:rsidP="006A701B">
      <w:pPr>
        <w:pStyle w:val="BodyText2"/>
        <w:keepNext/>
        <w:rPr>
          <w:rFonts w:eastAsia="Calibri"/>
          <w:b/>
        </w:rPr>
      </w:pPr>
      <w:r w:rsidRPr="00654DC6">
        <w:rPr>
          <w:rFonts w:eastAsia="Calibri"/>
          <w:b/>
        </w:rPr>
        <w:t>EBN, SEP and VDC</w:t>
      </w:r>
    </w:p>
    <w:p w14:paraId="64647D69" w14:textId="77777777" w:rsidR="00D03B7B" w:rsidRPr="00654DC6" w:rsidRDefault="00D03B7B" w:rsidP="00D03B7B">
      <w:pPr>
        <w:pStyle w:val="BodyText2"/>
        <w:rPr>
          <w:rFonts w:eastAsia="Calibri"/>
        </w:rPr>
      </w:pPr>
      <w:r w:rsidRPr="00654DC6">
        <w:rPr>
          <w:rFonts w:eastAsia="Calibri"/>
        </w:rPr>
        <w:t xml:space="preserve">EBN and SEP are applications built on portal technology. VDC is an interview-style electronic forms filling and submission platform built using open source Java-based technologies. Supporting these primary components are seven different layered codebases. While there are similarities, each has a unique architecture that require specific expertise in the component to maintain and extend the functionality it provides. </w:t>
      </w:r>
    </w:p>
    <w:p w14:paraId="7E2C1D1A" w14:textId="77777777" w:rsidR="00D03B7B" w:rsidRPr="00654DC6" w:rsidRDefault="00D03B7B" w:rsidP="00D03B7B">
      <w:pPr>
        <w:pStyle w:val="BodyText2"/>
        <w:rPr>
          <w:rFonts w:eastAsia="Calibri"/>
        </w:rPr>
      </w:pPr>
      <w:r w:rsidRPr="00654DC6">
        <w:rPr>
          <w:rFonts w:eastAsia="Calibri"/>
        </w:rPr>
        <w:t xml:space="preserve">EBN was initially conceived as a one-stop shop for Veterans and Active Duty Service Members and their families to be able to manage and track their benefits online. From a technology viewpoint, it is a seven-layer monolithic codebase that consists of a web portal and integrated portlet applications commonly referred to as features. The EBN portal also serves as a gateway to several iFramed and linked partner sites that share a common SSO-based authentication framework furnished by IAM. The portal application is based on Liferay’s open source portal framework. </w:t>
      </w:r>
    </w:p>
    <w:p w14:paraId="7D65673A" w14:textId="6C8A0CA9" w:rsidR="00D03B7B" w:rsidRPr="00654DC6" w:rsidRDefault="00D03B7B" w:rsidP="00D03B7B">
      <w:pPr>
        <w:pStyle w:val="BodyText2"/>
        <w:rPr>
          <w:rFonts w:eastAsia="Calibri"/>
        </w:rPr>
      </w:pPr>
      <w:r w:rsidRPr="00654DC6">
        <w:rPr>
          <w:rFonts w:eastAsia="Calibri"/>
        </w:rPr>
        <w:t xml:space="preserve">SEP is a “newer” portal application that runs on Liferay Portal, an open-source portal platform. SEP was built with several important goals in mind. First, it was to be a one-stop shop for Veteran Service Organization (VSO) members to perform various business functions. Second, it was to serve as a basis for a new version of eBenefits that would hopefully be faster and able to support a larger user base. Third, the application was intended to be platform agnostic, meaning it would have no direct dependencies on the Liferay Portal platform. This flexibility would allow SEP to avoid the platform dependency pitfalls that EBN suffered. SEP also runs on a dedicated cluster of </w:t>
      </w:r>
      <w:r w:rsidR="00654DC6" w:rsidRPr="00654DC6">
        <w:rPr>
          <w:rFonts w:eastAsia="Calibri"/>
        </w:rPr>
        <w:t>WebLogic</w:t>
      </w:r>
      <w:r w:rsidRPr="00654DC6">
        <w:rPr>
          <w:rFonts w:eastAsia="Calibri"/>
        </w:rPr>
        <w:t xml:space="preserve"> Application Servers.</w:t>
      </w:r>
    </w:p>
    <w:p w14:paraId="363614C8" w14:textId="3B03E768" w:rsidR="00D03B7B" w:rsidRPr="00654DC6" w:rsidRDefault="00D03B7B" w:rsidP="00D03B7B">
      <w:pPr>
        <w:pStyle w:val="BodyText2"/>
        <w:rPr>
          <w:rFonts w:eastAsia="Calibri"/>
        </w:rPr>
      </w:pPr>
      <w:r w:rsidRPr="00654DC6">
        <w:rPr>
          <w:rFonts w:eastAsia="Calibri"/>
        </w:rPr>
        <w:t xml:space="preserve">The VDC application is a standalone application that is accessed from the portals via an SSO-enabled iFrame. VDC consists of two codebases, a monolithic legacy codebase that is difficult to maintain, and a newer codebase based on a modernized, loosely-coupled application architecture. There is a long-term goal to migrate the forms supported by the legacy codebase to the new codebase although that effort does not fall under the umbrella of platform consolidation. VDC shares the </w:t>
      </w:r>
      <w:r w:rsidR="00654DC6" w:rsidRPr="00654DC6">
        <w:rPr>
          <w:rFonts w:eastAsia="Calibri"/>
        </w:rPr>
        <w:t>WebLogic</w:t>
      </w:r>
      <w:r w:rsidRPr="00654DC6">
        <w:rPr>
          <w:rFonts w:eastAsia="Calibri"/>
        </w:rPr>
        <w:t xml:space="preserve"> Application Server cluster with EBN.</w:t>
      </w:r>
    </w:p>
    <w:p w14:paraId="53C8081C" w14:textId="540E2A69" w:rsidR="00D03B7B" w:rsidRPr="00654DC6" w:rsidRDefault="00D03B7B" w:rsidP="00D03B7B">
      <w:pPr>
        <w:pStyle w:val="BodyText2"/>
        <w:rPr>
          <w:rFonts w:eastAsia="Calibri"/>
          <w:b/>
        </w:rPr>
      </w:pPr>
      <w:r w:rsidRPr="00654DC6">
        <w:rPr>
          <w:rFonts w:eastAsia="Calibri"/>
          <w:b/>
        </w:rPr>
        <w:t>EVSS</w:t>
      </w:r>
      <w:r w:rsidR="005F0330" w:rsidRPr="00654DC6">
        <w:rPr>
          <w:rFonts w:eastAsia="Calibri"/>
          <w:b/>
        </w:rPr>
        <w:t>P2</w:t>
      </w:r>
      <w:r w:rsidRPr="00654DC6">
        <w:rPr>
          <w:rFonts w:eastAsia="Calibri"/>
          <w:b/>
        </w:rPr>
        <w:t xml:space="preserve"> Web Self Service Web Parts and Common Services</w:t>
      </w:r>
    </w:p>
    <w:p w14:paraId="3BEBF0A4" w14:textId="3E7DF1C2" w:rsidR="00D03B7B" w:rsidRPr="00654DC6" w:rsidRDefault="00D03B7B" w:rsidP="00D03B7B">
      <w:pPr>
        <w:pStyle w:val="BodyText2"/>
        <w:rPr>
          <w:rFonts w:eastAsia="Calibri"/>
        </w:rPr>
      </w:pPr>
      <w:r w:rsidRPr="00654DC6">
        <w:rPr>
          <w:rFonts w:eastAsia="Calibri"/>
        </w:rPr>
        <w:t>The EVSS</w:t>
      </w:r>
      <w:r w:rsidR="005F0330" w:rsidRPr="00654DC6">
        <w:rPr>
          <w:rFonts w:eastAsia="Calibri"/>
        </w:rPr>
        <w:t>P2</w:t>
      </w:r>
      <w:r w:rsidRPr="00654DC6">
        <w:rPr>
          <w:rFonts w:eastAsia="Calibri"/>
        </w:rPr>
        <w:t xml:space="preserve"> program recently introduced two more codebases to the platform ecosystem: Web Self Service (WSS) Web Parts and Common Services. </w:t>
      </w:r>
    </w:p>
    <w:p w14:paraId="657B8E94" w14:textId="3E5A6E40" w:rsidR="00D03B7B" w:rsidRPr="00654DC6" w:rsidRDefault="00D03B7B" w:rsidP="00D03B7B">
      <w:pPr>
        <w:pStyle w:val="BodyText2"/>
        <w:rPr>
          <w:rFonts w:eastAsia="Calibri"/>
        </w:rPr>
      </w:pPr>
      <w:r w:rsidRPr="00654DC6">
        <w:rPr>
          <w:rFonts w:eastAsia="Calibri"/>
        </w:rPr>
        <w:t>WSS Web Parts is a set of deployable artifacts that provides a common infrastructure for web apps. Generally speaking, web apps are “features” that can be accessed from the Portals. The SSO iFrame pattern that is used to connect portal users to partner applications is used in the same way to connect those users to the EVSS</w:t>
      </w:r>
      <w:r w:rsidR="005F0330" w:rsidRPr="00654DC6">
        <w:rPr>
          <w:rFonts w:eastAsia="Calibri"/>
        </w:rPr>
        <w:t>P2</w:t>
      </w:r>
      <w:r w:rsidRPr="00654DC6">
        <w:rPr>
          <w:rFonts w:eastAsia="Calibri"/>
        </w:rPr>
        <w:t xml:space="preserve"> Web Apps. This allows features to be developed that can made available to both EBN users and SEP users, according to their different roles. WSS Web Parts is deployed to an independently tunable cluster of </w:t>
      </w:r>
      <w:r w:rsidR="00654DC6" w:rsidRPr="00654DC6">
        <w:rPr>
          <w:rFonts w:eastAsia="Calibri"/>
        </w:rPr>
        <w:t>WebLogic</w:t>
      </w:r>
      <w:r w:rsidRPr="00654DC6">
        <w:rPr>
          <w:rFonts w:eastAsia="Calibri"/>
        </w:rPr>
        <w:t xml:space="preserve"> Application Servers to allow for easy horizontal and vertical scaling based on the performance of the various hosted features.</w:t>
      </w:r>
    </w:p>
    <w:p w14:paraId="5019BD26" w14:textId="1347771B" w:rsidR="00D03B7B" w:rsidRPr="00654DC6" w:rsidRDefault="00D03B7B" w:rsidP="00D03B7B">
      <w:pPr>
        <w:pStyle w:val="BodyText2"/>
        <w:rPr>
          <w:rFonts w:eastAsia="Calibri"/>
        </w:rPr>
      </w:pPr>
      <w:r w:rsidRPr="00654DC6">
        <w:rPr>
          <w:rFonts w:eastAsia="Calibri"/>
        </w:rPr>
        <w:t xml:space="preserve">WSS Common Services is a codebase that allows the rapid development and consumption of business services from the portals and the web apps. The services can offer any commonly applied business logic or they can be used to wrap a web service client for commonly used web services that usually take the form of partner-provided data services or business services. This pattern allows us to share functionality through a common codebase making maintenance and extensibility of those common services easier. Similar to WSS Web Parts, WSS Common Services will be deployed to an independently tunable cluster of </w:t>
      </w:r>
      <w:r w:rsidR="00654DC6" w:rsidRPr="00654DC6">
        <w:rPr>
          <w:rFonts w:eastAsia="Calibri"/>
        </w:rPr>
        <w:t>WebLogic</w:t>
      </w:r>
      <w:r w:rsidRPr="00654DC6">
        <w:rPr>
          <w:rFonts w:eastAsia="Calibri"/>
        </w:rPr>
        <w:t xml:space="preserve"> Application Servers to allow for straightforward horizontal and vertical scaling of this service orchestration tier based on system performance needs.</w:t>
      </w:r>
    </w:p>
    <w:p w14:paraId="067A3E8A" w14:textId="77777777" w:rsidR="00D03B7B" w:rsidRPr="00654DC6" w:rsidRDefault="00D03B7B" w:rsidP="00421C61">
      <w:pPr>
        <w:pStyle w:val="Heading2"/>
      </w:pPr>
      <w:bookmarkStart w:id="480" w:name="_Toc473621394"/>
      <w:r w:rsidRPr="00654DC6">
        <w:t>Introduction to the Platform</w:t>
      </w:r>
      <w:bookmarkEnd w:id="480"/>
    </w:p>
    <w:p w14:paraId="1ABDDE8B" w14:textId="1C282C90" w:rsidR="00D03B7B" w:rsidRPr="00654DC6" w:rsidRDefault="00D03B7B" w:rsidP="00D03B7B">
      <w:pPr>
        <w:pStyle w:val="BodyText2"/>
        <w:rPr>
          <w:rFonts w:eastAsia="Calibri"/>
        </w:rPr>
      </w:pPr>
      <w:r w:rsidRPr="00654DC6">
        <w:rPr>
          <w:rFonts w:eastAsia="Calibri"/>
        </w:rPr>
        <w:t xml:space="preserve">The vision for the EVSS software platform is currently intended to consist of three logical tiers, each made up of an independent cluster of </w:t>
      </w:r>
      <w:r w:rsidR="00654DC6" w:rsidRPr="00654DC6">
        <w:rPr>
          <w:rFonts w:eastAsia="Calibri"/>
        </w:rPr>
        <w:t>WebLogic</w:t>
      </w:r>
      <w:r w:rsidRPr="00654DC6">
        <w:rPr>
          <w:rFonts w:eastAsia="Calibri"/>
        </w:rPr>
        <w:t xml:space="preserve"> Application Servers – a Portal tier, a Web App tier, and a Service tier. Additional servers hosting Apache, Oracle, Solr, and Alfresco support each cluster. For brevity, those components will be omitted from further discussion of the EVSS</w:t>
      </w:r>
      <w:r w:rsidR="005F0330" w:rsidRPr="00654DC6">
        <w:rPr>
          <w:rFonts w:eastAsia="Calibri"/>
        </w:rPr>
        <w:t>P2</w:t>
      </w:r>
      <w:r w:rsidRPr="00654DC6">
        <w:rPr>
          <w:rFonts w:eastAsia="Calibri"/>
        </w:rPr>
        <w:t xml:space="preserve"> Platform as the focus here is on the logical landscape of the new platform and not on the supporting infrastructure. The three main logical tiers are described as follows.</w:t>
      </w:r>
    </w:p>
    <w:p w14:paraId="010F4CFF" w14:textId="77777777" w:rsidR="00D03B7B" w:rsidRPr="00654DC6" w:rsidRDefault="00D03B7B" w:rsidP="006A701B">
      <w:pPr>
        <w:pStyle w:val="BodyText2"/>
        <w:keepNext/>
        <w:rPr>
          <w:rFonts w:eastAsia="Calibri"/>
          <w:b/>
        </w:rPr>
      </w:pPr>
      <w:r w:rsidRPr="00654DC6">
        <w:rPr>
          <w:rFonts w:eastAsia="Calibri"/>
          <w:b/>
        </w:rPr>
        <w:t>The EVSS Portal Tier</w:t>
      </w:r>
    </w:p>
    <w:p w14:paraId="43098597" w14:textId="4C9979DE" w:rsidR="00D03B7B" w:rsidRPr="00654DC6" w:rsidRDefault="00D03B7B" w:rsidP="00D03B7B">
      <w:pPr>
        <w:pStyle w:val="BodyText2"/>
        <w:rPr>
          <w:rFonts w:eastAsia="Calibri"/>
        </w:rPr>
      </w:pPr>
      <w:r w:rsidRPr="00654DC6">
        <w:rPr>
          <w:rFonts w:eastAsia="Calibri"/>
        </w:rPr>
        <w:t>The Portal tier is intended to host the consolidated EVSS</w:t>
      </w:r>
      <w:r w:rsidR="005F0330" w:rsidRPr="00654DC6">
        <w:rPr>
          <w:rFonts w:eastAsia="Calibri"/>
        </w:rPr>
        <w:t>P2</w:t>
      </w:r>
      <w:r w:rsidRPr="00654DC6">
        <w:rPr>
          <w:rFonts w:eastAsia="Calibri"/>
        </w:rPr>
        <w:t xml:space="preserve"> Portal application stack. Once the core EBN features are migrated to Liferay Portal and the SEP codebase, the codebase should be referred to as EVSS</w:t>
      </w:r>
      <w:r w:rsidR="005F0330" w:rsidRPr="00654DC6">
        <w:rPr>
          <w:rFonts w:eastAsia="Calibri"/>
        </w:rPr>
        <w:t>P2</w:t>
      </w:r>
      <w:r w:rsidRPr="00654DC6">
        <w:rPr>
          <w:rFonts w:eastAsia="Calibri"/>
        </w:rPr>
        <w:t xml:space="preserve"> Portal rather than SEP Portal. EBN Portal and SEP Portal will essentially be segmented content. </w:t>
      </w:r>
    </w:p>
    <w:p w14:paraId="5F56B91D" w14:textId="6DAFB994" w:rsidR="00D03B7B" w:rsidRPr="00654DC6" w:rsidRDefault="00D03B7B" w:rsidP="00D03B7B">
      <w:pPr>
        <w:pStyle w:val="BodyText2"/>
        <w:rPr>
          <w:rFonts w:eastAsia="Calibri"/>
        </w:rPr>
      </w:pPr>
      <w:r w:rsidRPr="00654DC6">
        <w:rPr>
          <w:rFonts w:eastAsia="Calibri"/>
        </w:rPr>
        <w:t xml:space="preserve">The </w:t>
      </w:r>
      <w:r w:rsidR="005F0330" w:rsidRPr="00654DC6">
        <w:rPr>
          <w:rFonts w:eastAsia="Calibri"/>
        </w:rPr>
        <w:t>EVSSP2</w:t>
      </w:r>
      <w:r w:rsidRPr="00654DC6">
        <w:rPr>
          <w:rFonts w:eastAsia="Calibri"/>
        </w:rPr>
        <w:t xml:space="preserve">Portal Tier serves up all static information content and resources, it will manage authentication of users, and it will determine user groups and roles by evaluating the session data provided by Identity and Access Management. </w:t>
      </w:r>
    </w:p>
    <w:p w14:paraId="1D0868E0" w14:textId="77777777" w:rsidR="00D03B7B" w:rsidRPr="00654DC6" w:rsidRDefault="00D03B7B" w:rsidP="00D03B7B">
      <w:pPr>
        <w:pStyle w:val="BodyText2"/>
        <w:rPr>
          <w:rFonts w:eastAsia="Calibri"/>
        </w:rPr>
      </w:pPr>
      <w:r w:rsidRPr="00654DC6">
        <w:rPr>
          <w:rFonts w:eastAsia="Calibri"/>
        </w:rPr>
        <w:t>Veterans and Active Duty Service members authenticated via a DMDC CSP will be served an EBN experience, and VSOs, Attorneys and Agents, Employers, and Providers will be served an SEP experience. Further segmentation and content customization can be added to enhance the user experience for any of the supported user bases.</w:t>
      </w:r>
    </w:p>
    <w:p w14:paraId="66AC1CF5" w14:textId="388E67F9" w:rsidR="00D03B7B" w:rsidRPr="00654DC6" w:rsidRDefault="00D03B7B" w:rsidP="00D03B7B">
      <w:pPr>
        <w:pStyle w:val="BodyText2"/>
        <w:rPr>
          <w:rFonts w:eastAsia="Calibri"/>
          <w:b/>
        </w:rPr>
      </w:pPr>
      <w:r w:rsidRPr="00654DC6">
        <w:rPr>
          <w:rFonts w:eastAsia="Calibri"/>
          <w:b/>
        </w:rPr>
        <w:t>The EVSS</w:t>
      </w:r>
      <w:r w:rsidR="005F0330" w:rsidRPr="00654DC6">
        <w:rPr>
          <w:rFonts w:eastAsia="Calibri"/>
          <w:b/>
        </w:rPr>
        <w:t>P2</w:t>
      </w:r>
      <w:r w:rsidRPr="00654DC6">
        <w:rPr>
          <w:rFonts w:eastAsia="Calibri"/>
          <w:b/>
        </w:rPr>
        <w:t xml:space="preserve"> Web App Tier</w:t>
      </w:r>
    </w:p>
    <w:p w14:paraId="73DFDD0F" w14:textId="4A379958" w:rsidR="00D03B7B" w:rsidRPr="00654DC6" w:rsidRDefault="00D03B7B" w:rsidP="00D03B7B">
      <w:pPr>
        <w:pStyle w:val="BodyText2"/>
        <w:rPr>
          <w:rFonts w:eastAsia="Calibri"/>
        </w:rPr>
      </w:pPr>
      <w:r w:rsidRPr="00654DC6">
        <w:rPr>
          <w:rFonts w:eastAsia="Calibri"/>
        </w:rPr>
        <w:t>The Web App tier is intended for EVSS</w:t>
      </w:r>
      <w:r w:rsidR="005F0330" w:rsidRPr="00654DC6">
        <w:rPr>
          <w:rFonts w:eastAsia="Calibri"/>
        </w:rPr>
        <w:t>P2</w:t>
      </w:r>
      <w:r w:rsidRPr="00654DC6">
        <w:rPr>
          <w:rFonts w:eastAsia="Calibri"/>
        </w:rPr>
        <w:t>-hosted “features” that can be navigated to from the Portal. iFrame access from the Portal to the Web Apps will ensure a seamless user experience. The Web Apps hosted on this tier can be individually extended and maintained with a significantly reduced regression boundary once they are no longer integrated in the legacy eBenefits codebase. This will be possible because front-end changes made to a specific feature will not rebuilding all software artifacts. Portal content, partner iFrames and SSO links, and shared services will lie outside the regression boundary. Additionally, these feature can be made available to the users of any of the portals, as well as other Web Apps.</w:t>
      </w:r>
    </w:p>
    <w:p w14:paraId="6E308487" w14:textId="77777777" w:rsidR="00D03B7B" w:rsidRPr="00654DC6" w:rsidRDefault="00D03B7B" w:rsidP="00D03B7B">
      <w:pPr>
        <w:pStyle w:val="BodyText2"/>
        <w:rPr>
          <w:rFonts w:eastAsia="Calibri"/>
          <w:b/>
        </w:rPr>
      </w:pPr>
      <w:r w:rsidRPr="00654DC6">
        <w:rPr>
          <w:rFonts w:eastAsia="Calibri"/>
          <w:b/>
        </w:rPr>
        <w:t>The EVSS Service Tier</w:t>
      </w:r>
    </w:p>
    <w:p w14:paraId="56592774" w14:textId="77777777" w:rsidR="00D03B7B" w:rsidRPr="00654DC6" w:rsidRDefault="00D03B7B" w:rsidP="00D03B7B">
      <w:pPr>
        <w:pStyle w:val="BodyText2"/>
        <w:rPr>
          <w:rFonts w:eastAsia="Calibri"/>
        </w:rPr>
      </w:pPr>
      <w:r w:rsidRPr="00654DC6">
        <w:rPr>
          <w:rFonts w:eastAsia="Calibri"/>
        </w:rPr>
        <w:t>The Service tier is intended to host any reusable business services or commands that are needed by more than one application. Some examples of business commands are as follows:</w:t>
      </w:r>
    </w:p>
    <w:p w14:paraId="354B6316" w14:textId="77777777" w:rsidR="00D03B7B" w:rsidRPr="00654DC6" w:rsidRDefault="00D03B7B" w:rsidP="00D03B7B">
      <w:pPr>
        <w:pStyle w:val="BodyTextBullet1"/>
        <w:spacing w:before="0" w:after="0"/>
        <w:rPr>
          <w:rFonts w:eastAsia="Calibri"/>
        </w:rPr>
      </w:pPr>
      <w:r w:rsidRPr="00654DC6">
        <w:rPr>
          <w:rFonts w:eastAsia="Calibri"/>
        </w:rPr>
        <w:t>Address validation services that are needed by many applications</w:t>
      </w:r>
    </w:p>
    <w:p w14:paraId="28250395" w14:textId="77777777" w:rsidR="00D03B7B" w:rsidRPr="00654DC6" w:rsidRDefault="00D03B7B" w:rsidP="00D03B7B">
      <w:pPr>
        <w:pStyle w:val="BodyTextBullet1"/>
        <w:spacing w:before="0" w:after="0"/>
        <w:rPr>
          <w:rFonts w:eastAsia="Calibri"/>
        </w:rPr>
      </w:pPr>
      <w:r w:rsidRPr="00654DC6">
        <w:rPr>
          <w:rFonts w:eastAsia="Calibri"/>
        </w:rPr>
        <w:t>A web service client that sources data from a partner system</w:t>
      </w:r>
    </w:p>
    <w:p w14:paraId="2F0734A3" w14:textId="77777777" w:rsidR="00D03B7B" w:rsidRPr="00654DC6" w:rsidRDefault="00D03B7B" w:rsidP="00D03B7B">
      <w:pPr>
        <w:pStyle w:val="BodyTextBullet1"/>
        <w:spacing w:before="0" w:after="0"/>
        <w:rPr>
          <w:rFonts w:eastAsia="Calibri"/>
        </w:rPr>
      </w:pPr>
      <w:r w:rsidRPr="00654DC6">
        <w:rPr>
          <w:rFonts w:eastAsia="Calibri"/>
        </w:rPr>
        <w:t>A document conversion tool that converts various document types to PDF</w:t>
      </w:r>
    </w:p>
    <w:p w14:paraId="427B0BF5" w14:textId="77777777" w:rsidR="00D03B7B" w:rsidRPr="00654DC6" w:rsidRDefault="00D03B7B" w:rsidP="00D03B7B">
      <w:pPr>
        <w:pStyle w:val="BodyTextBullet1"/>
        <w:spacing w:before="0" w:after="0"/>
        <w:rPr>
          <w:rFonts w:eastAsia="Calibri"/>
        </w:rPr>
      </w:pPr>
      <w:r w:rsidRPr="00654DC6">
        <w:rPr>
          <w:rFonts w:eastAsia="Calibri"/>
        </w:rPr>
        <w:t xml:space="preserve">A user profile service that collects and provides identifying information on the currently logged in user. </w:t>
      </w:r>
    </w:p>
    <w:p w14:paraId="05869F6F" w14:textId="77777777" w:rsidR="00D03B7B" w:rsidRPr="00654DC6" w:rsidRDefault="00D03B7B" w:rsidP="00D03B7B">
      <w:pPr>
        <w:pStyle w:val="BodyText2"/>
        <w:rPr>
          <w:rFonts w:eastAsia="Calibri"/>
        </w:rPr>
      </w:pPr>
      <w:r w:rsidRPr="00654DC6">
        <w:rPr>
          <w:rFonts w:eastAsia="Calibri"/>
        </w:rPr>
        <w:t>Without these reusable services, each codebase that requires the functionality would need to either create and maintain their own version of the functionality or rely on shared library files that could potentially fall out of date and require continued unexpected maintenance.</w:t>
      </w:r>
    </w:p>
    <w:p w14:paraId="189F083E" w14:textId="77777777" w:rsidR="00D03B7B" w:rsidRPr="00654DC6" w:rsidRDefault="00D03B7B" w:rsidP="00D03B7B">
      <w:pPr>
        <w:pStyle w:val="BodyText2"/>
        <w:rPr>
          <w:rFonts w:eastAsia="Calibri"/>
        </w:rPr>
      </w:pPr>
      <w:r w:rsidRPr="00654DC6">
        <w:rPr>
          <w:rFonts w:eastAsia="Calibri"/>
        </w:rPr>
        <w:t xml:space="preserve">The service tier also provides a single maintenance point where virtually all partner services can be evaluated for performance. Through horizontal and vertical scaling and through localized data caching and service throttling, we can work toward a goal of high throughput and solid performance of all partner service integration points. </w:t>
      </w:r>
    </w:p>
    <w:p w14:paraId="280BFEBA" w14:textId="52028F4C" w:rsidR="00D03B7B" w:rsidRPr="00654DC6" w:rsidRDefault="00D03B7B" w:rsidP="00D03B7B">
      <w:pPr>
        <w:pStyle w:val="BodyText2"/>
        <w:rPr>
          <w:rFonts w:eastAsia="Calibri"/>
        </w:rPr>
      </w:pPr>
      <w:r w:rsidRPr="00654DC6">
        <w:rPr>
          <w:rFonts w:eastAsia="Calibri"/>
        </w:rPr>
        <w:t>Finally, the vision for the service tier is that it will maintain the enterprise domain model that is utilized by all applications in EVSS</w:t>
      </w:r>
      <w:r w:rsidR="005F0330" w:rsidRPr="00654DC6">
        <w:rPr>
          <w:rFonts w:eastAsia="Calibri"/>
        </w:rPr>
        <w:t>P2</w:t>
      </w:r>
      <w:r w:rsidRPr="00654DC6">
        <w:rPr>
          <w:rFonts w:eastAsia="Calibri"/>
        </w:rPr>
        <w:t xml:space="preserve"> ecosystem. Data consistency can be better managed if all transformation, validation, and filtering occurs in a single place. </w:t>
      </w:r>
    </w:p>
    <w:p w14:paraId="50BEA2CB" w14:textId="77777777" w:rsidR="006E5B3C" w:rsidRPr="00654DC6" w:rsidRDefault="006E5B3C" w:rsidP="00421C61">
      <w:pPr>
        <w:pStyle w:val="Heading2"/>
      </w:pPr>
      <w:bookmarkStart w:id="481" w:name="_Toc473621395"/>
      <w:r w:rsidRPr="00654DC6">
        <w:t>Convert EBN Business Commands and Services to reusable components</w:t>
      </w:r>
      <w:bookmarkEnd w:id="481"/>
    </w:p>
    <w:p w14:paraId="3C781C97" w14:textId="77777777" w:rsidR="006E5B3C" w:rsidRPr="00654DC6" w:rsidRDefault="006E5B3C" w:rsidP="006E5B3C">
      <w:pPr>
        <w:pStyle w:val="BodyText2"/>
        <w:rPr>
          <w:rFonts w:eastAsia="Calibri"/>
        </w:rPr>
      </w:pPr>
      <w:r w:rsidRPr="00654DC6">
        <w:rPr>
          <w:rFonts w:eastAsia="Calibri"/>
        </w:rPr>
        <w:t>EBN, SEP, and VDC each have many services in their respective service layers that are exclusive to their codebase. In many cases, the same service exists in more than one application, and in some cases, services provided by one codebase have been exposed to another application. The intention of the dedicated service tier is to decouple those services from the Portal and VDC applications and allow them to be called remotely by any consumer. This is achieved by exposing the services using RESTful patterns so that a simple HTTP POST command can give any application or browser with an active IAM-controlled SSO session instant access to the data or business logic that the common service provides.</w:t>
      </w:r>
    </w:p>
    <w:p w14:paraId="66ED9456" w14:textId="77777777" w:rsidR="006E5B3C" w:rsidRPr="00654DC6" w:rsidRDefault="006E5B3C" w:rsidP="006E5B3C">
      <w:pPr>
        <w:pStyle w:val="BodyText2"/>
        <w:rPr>
          <w:rFonts w:eastAsia="Calibri"/>
        </w:rPr>
      </w:pPr>
      <w:r w:rsidRPr="00654DC6">
        <w:rPr>
          <w:rFonts w:eastAsia="Calibri"/>
        </w:rPr>
        <w:t>As with the Web App tier, the same concept of reduced boundaries for regression testing, troubleshooting, and isolation and repair of infrastructural problems in production applies to the extended Service tier. The deployment boundary of a web service client change, for example, might be restricted to the WSS Common Services codebase since parsing data from the service response and integrating it with the common domain model happens entirely on the service tier.</w:t>
      </w:r>
    </w:p>
    <w:p w14:paraId="43608C05" w14:textId="77777777" w:rsidR="006E5B3C" w:rsidRPr="00654DC6" w:rsidRDefault="006E5B3C" w:rsidP="00421C61">
      <w:pPr>
        <w:pStyle w:val="Heading2"/>
      </w:pPr>
      <w:bookmarkStart w:id="482" w:name="_Toc473621396"/>
      <w:r w:rsidRPr="00654DC6">
        <w:t>Provide a common, consolidated role-based access control framework</w:t>
      </w:r>
      <w:bookmarkEnd w:id="482"/>
      <w:r w:rsidRPr="00654DC6">
        <w:t xml:space="preserve"> </w:t>
      </w:r>
    </w:p>
    <w:p w14:paraId="69E8816B" w14:textId="6A3433AB" w:rsidR="006E5B3C" w:rsidRPr="00654DC6" w:rsidRDefault="006E5B3C" w:rsidP="006E5B3C">
      <w:pPr>
        <w:pStyle w:val="BodyText2"/>
        <w:rPr>
          <w:rFonts w:eastAsia="Calibri"/>
        </w:rPr>
      </w:pPr>
      <w:r w:rsidRPr="00654DC6">
        <w:rPr>
          <w:rFonts w:eastAsia="Calibri"/>
        </w:rPr>
        <w:t>The EBN and SEP portals have separately maintained authentication frameworks and security controls that support the mutually-exclusive user bases of the two portals. One of the objectives of platform consolidation is to have a common authentication and authorization framework for all EVSS</w:t>
      </w:r>
      <w:r w:rsidR="005F0330" w:rsidRPr="00654DC6">
        <w:rPr>
          <w:rFonts w:eastAsia="Calibri"/>
        </w:rPr>
        <w:t>P2</w:t>
      </w:r>
      <w:r w:rsidRPr="00654DC6">
        <w:rPr>
          <w:rFonts w:eastAsia="Calibri"/>
        </w:rPr>
        <w:t xml:space="preserve"> users. When an EVSS</w:t>
      </w:r>
      <w:r w:rsidR="005F0330" w:rsidRPr="00654DC6">
        <w:rPr>
          <w:rFonts w:eastAsia="Calibri"/>
        </w:rPr>
        <w:t>P2</w:t>
      </w:r>
      <w:r w:rsidRPr="00654DC6">
        <w:rPr>
          <w:rFonts w:eastAsia="Calibri"/>
        </w:rPr>
        <w:t xml:space="preserve"> user logs in, be it a Veteran, Attorney for a Veteran, Employer, Provider, or Service Member, the EVSS</w:t>
      </w:r>
      <w:r w:rsidR="005F0330" w:rsidRPr="00654DC6">
        <w:rPr>
          <w:rFonts w:eastAsia="Calibri"/>
        </w:rPr>
        <w:t>P2</w:t>
      </w:r>
      <w:r w:rsidRPr="00654DC6">
        <w:rPr>
          <w:rFonts w:eastAsia="Calibri"/>
        </w:rPr>
        <w:t xml:space="preserve"> portal tier will use the authentication credential and level of access to determine the appropriate role for that user. The users experience will then be tailored to that role. The role-based experience will determine which set of segmented content the user will see (EBN vs. SEP) as well as customizations within that experience and to which features of that experience the user has access.</w:t>
      </w:r>
    </w:p>
    <w:p w14:paraId="17B9CB67" w14:textId="77777777" w:rsidR="006E5B3C" w:rsidRPr="00654DC6" w:rsidRDefault="006E5B3C" w:rsidP="006E5B3C">
      <w:pPr>
        <w:pStyle w:val="BodyText2"/>
        <w:rPr>
          <w:rFonts w:eastAsia="Calibri"/>
        </w:rPr>
      </w:pPr>
      <w:r w:rsidRPr="00654DC6">
        <w:rPr>
          <w:rFonts w:eastAsia="Calibri"/>
        </w:rPr>
        <w:t xml:space="preserve">While the current objective is to make the role determination based on a variety of inputs supplied by IAM such as LOA and Authentication Method, the longer-term (and more correct) implementation would see IAM directly providing the Enterprise Role(s) of the authenticated user to the portal to ensure the calculations for access control are always consistent across the Enterprise. </w:t>
      </w:r>
    </w:p>
    <w:p w14:paraId="26DF49D9" w14:textId="77777777" w:rsidR="007501FE" w:rsidRPr="00654DC6" w:rsidRDefault="007501FE" w:rsidP="0028292A">
      <w:pPr>
        <w:pStyle w:val="BodyText2"/>
        <w:keepNext/>
        <w:jc w:val="center"/>
      </w:pPr>
      <w:r w:rsidRPr="00654DC6">
        <w:rPr>
          <w:rFonts w:eastAsia="Calibri"/>
          <w:noProof/>
        </w:rPr>
        <w:drawing>
          <wp:inline distT="0" distB="0" distL="0" distR="0" wp14:anchorId="44671D4F" wp14:editId="3DECF3CE">
            <wp:extent cx="4669790" cy="3602990"/>
            <wp:effectExtent l="0" t="0" r="0" b="0"/>
            <wp:docPr id="51" name="Picture 51" title="Figure: As-Is Plat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669790" cy="3602990"/>
                    </a:xfrm>
                    <a:prstGeom prst="rect">
                      <a:avLst/>
                    </a:prstGeom>
                    <a:noFill/>
                  </pic:spPr>
                </pic:pic>
              </a:graphicData>
            </a:graphic>
          </wp:inline>
        </w:drawing>
      </w:r>
    </w:p>
    <w:p w14:paraId="5F20DDFA" w14:textId="2A0DA94D" w:rsidR="007501FE" w:rsidRPr="00654DC6" w:rsidRDefault="007501FE" w:rsidP="0028292A">
      <w:pPr>
        <w:pStyle w:val="Caption"/>
        <w:rPr>
          <w:rFonts w:eastAsia="Calibri"/>
        </w:rPr>
      </w:pPr>
      <w:bookmarkStart w:id="483" w:name="_Toc473621479"/>
      <w:r w:rsidRPr="00654DC6">
        <w:t xml:space="preserve">Figure </w:t>
      </w:r>
      <w:fldSimple w:instr=" SEQ Figure \* ARABIC ">
        <w:r w:rsidR="00A24F3A">
          <w:rPr>
            <w:noProof/>
          </w:rPr>
          <w:t>23</w:t>
        </w:r>
      </w:fldSimple>
      <w:r w:rsidRPr="00654DC6">
        <w:t xml:space="preserve"> As-Is Platform</w:t>
      </w:r>
      <w:bookmarkEnd w:id="483"/>
    </w:p>
    <w:p w14:paraId="79887213" w14:textId="77777777" w:rsidR="00F92355" w:rsidRPr="00654DC6" w:rsidRDefault="00F92355" w:rsidP="007501FE">
      <w:pPr>
        <w:pStyle w:val="BodyText2"/>
        <w:keepNext/>
        <w:jc w:val="center"/>
      </w:pPr>
      <w:r w:rsidRPr="00654DC6">
        <w:rPr>
          <w:noProof/>
        </w:rPr>
        <w:drawing>
          <wp:inline distT="0" distB="0" distL="0" distR="0" wp14:anchorId="4E68B768" wp14:editId="0872B621">
            <wp:extent cx="3505200" cy="2990850"/>
            <wp:effectExtent l="0" t="0" r="0" b="0"/>
            <wp:docPr id="53" name="Picture 53" title="Figure: To-Be Plat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505200" cy="2990850"/>
                    </a:xfrm>
                    <a:prstGeom prst="rect">
                      <a:avLst/>
                    </a:prstGeom>
                    <a:noFill/>
                    <a:ln>
                      <a:noFill/>
                    </a:ln>
                  </pic:spPr>
                </pic:pic>
              </a:graphicData>
            </a:graphic>
          </wp:inline>
        </w:drawing>
      </w:r>
    </w:p>
    <w:p w14:paraId="028D2E5B" w14:textId="6924C7D6" w:rsidR="00C96F46" w:rsidRPr="00654DC6" w:rsidRDefault="007501FE" w:rsidP="0028292A">
      <w:pPr>
        <w:pStyle w:val="Caption"/>
      </w:pPr>
      <w:bookmarkStart w:id="484" w:name="_Toc473621480"/>
      <w:r w:rsidRPr="00654DC6">
        <w:t xml:space="preserve">Figure </w:t>
      </w:r>
      <w:fldSimple w:instr=" SEQ Figure \* ARABIC ">
        <w:r w:rsidR="00A24F3A">
          <w:rPr>
            <w:noProof/>
          </w:rPr>
          <w:t>24</w:t>
        </w:r>
      </w:fldSimple>
      <w:r w:rsidRPr="00654DC6">
        <w:t xml:space="preserve"> To-Be Platform</w:t>
      </w:r>
      <w:bookmarkEnd w:id="484"/>
    </w:p>
    <w:p w14:paraId="3F7285E2" w14:textId="77777777" w:rsidR="00D70E5F" w:rsidRPr="00654DC6" w:rsidRDefault="00D70E5F" w:rsidP="0028292A">
      <w:pPr>
        <w:keepNext/>
        <w:jc w:val="center"/>
      </w:pPr>
      <w:r w:rsidRPr="00654DC6">
        <w:rPr>
          <w:noProof/>
        </w:rPr>
        <w:drawing>
          <wp:inline distT="0" distB="0" distL="0" distR="0" wp14:anchorId="44EBEC56" wp14:editId="65049C09">
            <wp:extent cx="4591050" cy="2873700"/>
            <wp:effectExtent l="0" t="0" r="0" b="3175"/>
            <wp:docPr id="54" name="Picture 54" title="Figure: To-Be Stat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591050" cy="2873700"/>
                    </a:xfrm>
                    <a:prstGeom prst="rect">
                      <a:avLst/>
                    </a:prstGeom>
                    <a:noFill/>
                    <a:ln>
                      <a:noFill/>
                    </a:ln>
                  </pic:spPr>
                </pic:pic>
              </a:graphicData>
            </a:graphic>
          </wp:inline>
        </w:drawing>
      </w:r>
    </w:p>
    <w:p w14:paraId="2786F383" w14:textId="431346EA" w:rsidR="005250A9" w:rsidRPr="00654DC6" w:rsidRDefault="005250A9" w:rsidP="005250A9">
      <w:pPr>
        <w:pStyle w:val="Caption"/>
      </w:pPr>
      <w:bookmarkStart w:id="485" w:name="_Toc473621481"/>
      <w:r w:rsidRPr="00654DC6">
        <w:t xml:space="preserve">Figure </w:t>
      </w:r>
      <w:fldSimple w:instr=" SEQ Figure \* ARABIC ">
        <w:r w:rsidR="00A24F3A">
          <w:rPr>
            <w:noProof/>
          </w:rPr>
          <w:t>25</w:t>
        </w:r>
      </w:fldSimple>
      <w:r w:rsidRPr="00654DC6">
        <w:t xml:space="preserve"> </w:t>
      </w:r>
      <w:r w:rsidR="007C445F" w:rsidRPr="00654DC6">
        <w:t>To-Be</w:t>
      </w:r>
      <w:r w:rsidRPr="00654DC6">
        <w:t xml:space="preserve"> State </w:t>
      </w:r>
      <w:r w:rsidR="0082489D" w:rsidRPr="00654DC6">
        <w:t>Diagram</w:t>
      </w:r>
      <w:bookmarkEnd w:id="485"/>
    </w:p>
    <w:p w14:paraId="4A6484F0" w14:textId="77777777" w:rsidR="006D7702" w:rsidRPr="00654DC6" w:rsidRDefault="006D7702" w:rsidP="00CC2695">
      <w:pPr>
        <w:pStyle w:val="Heading1"/>
      </w:pPr>
      <w:bookmarkStart w:id="486" w:name="_Toc473621397"/>
      <w:bookmarkEnd w:id="477"/>
      <w:r w:rsidRPr="00654DC6">
        <w:t>System Integrity Controls</w:t>
      </w:r>
      <w:bookmarkEnd w:id="486"/>
      <w:r w:rsidRPr="00654DC6">
        <w:t xml:space="preserve"> </w:t>
      </w:r>
    </w:p>
    <w:p w14:paraId="0D4CC076" w14:textId="77777777" w:rsidR="006D7702" w:rsidRPr="00654DC6" w:rsidRDefault="006D7702" w:rsidP="00421C61">
      <w:pPr>
        <w:pStyle w:val="Heading2"/>
      </w:pPr>
      <w:bookmarkStart w:id="487" w:name="_Toc228776671"/>
      <w:bookmarkStart w:id="488" w:name="_Toc242154425"/>
      <w:bookmarkStart w:id="489" w:name="_Toc296602718"/>
      <w:bookmarkStart w:id="490" w:name="_Toc303857645"/>
      <w:bookmarkStart w:id="491" w:name="_Toc473621398"/>
      <w:r w:rsidRPr="00654DC6">
        <w:t>Characterization of the Information</w:t>
      </w:r>
      <w:bookmarkEnd w:id="487"/>
      <w:bookmarkEnd w:id="488"/>
      <w:bookmarkEnd w:id="489"/>
      <w:bookmarkEnd w:id="490"/>
      <w:bookmarkEnd w:id="491"/>
      <w:r w:rsidR="00272546" w:rsidRPr="00654DC6">
        <w:t xml:space="preserve"> </w:t>
      </w:r>
    </w:p>
    <w:p w14:paraId="5480171A" w14:textId="74A4B971" w:rsidR="006D7702" w:rsidRPr="00654DC6" w:rsidRDefault="006D7702" w:rsidP="00B3726A">
      <w:pPr>
        <w:pStyle w:val="BodyText2"/>
        <w:rPr>
          <w:rFonts w:eastAsia="MS Mincho"/>
          <w:lang w:eastAsia="en-GB"/>
        </w:rPr>
      </w:pPr>
      <w:r w:rsidRPr="00654DC6">
        <w:rPr>
          <w:rFonts w:eastAsia="MS Mincho"/>
          <w:lang w:eastAsia="en-GB"/>
        </w:rPr>
        <w:t xml:space="preserve">The following questions are intended to define the scope of the information requested and/or collected as well as reasons for its collection as part of the </w:t>
      </w:r>
      <w:r w:rsidR="003044FC" w:rsidRPr="00654DC6">
        <w:rPr>
          <w:rFonts w:eastAsia="MS Mincho"/>
          <w:lang w:eastAsia="en-GB"/>
        </w:rPr>
        <w:t>EVSSP2</w:t>
      </w:r>
      <w:r w:rsidRPr="00654DC6">
        <w:rPr>
          <w:rFonts w:eastAsia="MS Mincho"/>
          <w:lang w:eastAsia="en-GB"/>
        </w:rPr>
        <w:t>.</w:t>
      </w:r>
    </w:p>
    <w:p w14:paraId="51032F0A" w14:textId="77777777" w:rsidR="006D7702" w:rsidRPr="00654DC6" w:rsidRDefault="006D7702" w:rsidP="009E1882">
      <w:pPr>
        <w:pStyle w:val="Heading3"/>
      </w:pPr>
      <w:bookmarkStart w:id="492" w:name="_Toc220223380"/>
      <w:bookmarkStart w:id="493" w:name="_Toc228776672"/>
      <w:bookmarkStart w:id="494" w:name="_Toc242154426"/>
      <w:bookmarkStart w:id="495" w:name="_Toc473621399"/>
      <w:r w:rsidRPr="00654DC6">
        <w:t>What information is collected, used, disseminated, or maintained in the system</w:t>
      </w:r>
      <w:bookmarkEnd w:id="492"/>
      <w:bookmarkEnd w:id="493"/>
      <w:bookmarkEnd w:id="494"/>
      <w:r w:rsidRPr="00654DC6">
        <w:t>?</w:t>
      </w:r>
      <w:bookmarkEnd w:id="495"/>
    </w:p>
    <w:p w14:paraId="0230705F" w14:textId="6E6B10D8" w:rsidR="006D7702" w:rsidRPr="00654DC6" w:rsidRDefault="006D7702" w:rsidP="00B3726A">
      <w:pPr>
        <w:pStyle w:val="BodyText2"/>
        <w:rPr>
          <w:rFonts w:eastAsia="MS Mincho"/>
          <w:lang w:eastAsia="en-GB"/>
        </w:rPr>
      </w:pPr>
      <w:r w:rsidRPr="00654DC6">
        <w:rPr>
          <w:rFonts w:eastAsia="MS Mincho"/>
          <w:lang w:eastAsia="en-GB"/>
        </w:rPr>
        <w:t xml:space="preserve">The </w:t>
      </w:r>
      <w:r w:rsidR="003044FC" w:rsidRPr="00654DC6">
        <w:rPr>
          <w:rFonts w:eastAsia="MS Mincho"/>
          <w:lang w:eastAsia="en-GB"/>
        </w:rPr>
        <w:t>EVSSP2</w:t>
      </w:r>
      <w:r w:rsidRPr="00654DC6">
        <w:rPr>
          <w:rFonts w:eastAsia="MS Mincho"/>
          <w:lang w:eastAsia="en-GB"/>
        </w:rPr>
        <w:t xml:space="preserve"> will construct a user profile utilizing both user provided information as well as authoritative data sources such as the DoD DEERS data repository and the VADIR system maintained by the VA.</w:t>
      </w:r>
    </w:p>
    <w:p w14:paraId="1753A8E8" w14:textId="77777777" w:rsidR="006D7702" w:rsidRPr="00654DC6" w:rsidRDefault="006D7702" w:rsidP="00B3726A">
      <w:pPr>
        <w:pStyle w:val="BodyText2"/>
        <w:rPr>
          <w:rFonts w:eastAsia="MS Mincho"/>
          <w:lang w:eastAsia="en-GB"/>
        </w:rPr>
      </w:pPr>
      <w:r w:rsidRPr="00654DC6">
        <w:rPr>
          <w:rFonts w:eastAsia="MS Mincho"/>
          <w:lang w:eastAsia="en-GB"/>
        </w:rPr>
        <w:t>The user will be asked to provide an email address to facilitate informing the user of updates to the portal and to allow for additional functionality when it becomes available.</w:t>
      </w:r>
    </w:p>
    <w:p w14:paraId="7F838F31" w14:textId="77777777" w:rsidR="006D7702" w:rsidRPr="00654DC6" w:rsidRDefault="006D7702" w:rsidP="00B3726A">
      <w:pPr>
        <w:pStyle w:val="BodyText2"/>
        <w:rPr>
          <w:rFonts w:eastAsia="MS Mincho"/>
          <w:lang w:eastAsia="en-GB"/>
        </w:rPr>
      </w:pPr>
      <w:r w:rsidRPr="00654DC6">
        <w:rPr>
          <w:rFonts w:eastAsia="MS Mincho"/>
          <w:lang w:eastAsia="en-GB"/>
        </w:rPr>
        <w:t xml:space="preserve">The system will leverage the DoD DS Login service to provide the following information </w:t>
      </w:r>
    </w:p>
    <w:p w14:paraId="75194382" w14:textId="77777777" w:rsidR="006D7702" w:rsidRPr="00654DC6" w:rsidRDefault="006D7702" w:rsidP="00B3726A">
      <w:pPr>
        <w:pStyle w:val="BodyTextBullet1"/>
      </w:pPr>
      <w:r w:rsidRPr="00654DC6">
        <w:t>EDIPI (DoD specific attribute for authentication/identification)</w:t>
      </w:r>
    </w:p>
    <w:p w14:paraId="653FC40A" w14:textId="77777777" w:rsidR="006D7702" w:rsidRPr="00654DC6" w:rsidRDefault="006D7702" w:rsidP="00B3726A">
      <w:pPr>
        <w:pStyle w:val="BodyTextBullet1"/>
      </w:pPr>
      <w:r w:rsidRPr="00654DC6">
        <w:t>Sponsors’ EDIPI (DoD specific attribute for authentication/identification)</w:t>
      </w:r>
    </w:p>
    <w:p w14:paraId="5A50B089" w14:textId="77777777" w:rsidR="006D7702" w:rsidRPr="00654DC6" w:rsidRDefault="006D7702" w:rsidP="00B3726A">
      <w:pPr>
        <w:pStyle w:val="BodyText2"/>
        <w:rPr>
          <w:rFonts w:eastAsia="MS Mincho"/>
          <w:lang w:eastAsia="en-GB"/>
        </w:rPr>
      </w:pPr>
      <w:r w:rsidRPr="00654DC6">
        <w:rPr>
          <w:rFonts w:eastAsia="MS Mincho"/>
          <w:lang w:eastAsia="en-GB"/>
        </w:rPr>
        <w:t>Additional information is provided by DS logon. However, this information is not used in the user profile and is not stored on the portal in any way.</w:t>
      </w:r>
    </w:p>
    <w:p w14:paraId="6491701A" w14:textId="77777777" w:rsidR="006D7702" w:rsidRPr="00654DC6" w:rsidRDefault="006D7702" w:rsidP="00B3726A">
      <w:pPr>
        <w:pStyle w:val="BodyText2"/>
        <w:rPr>
          <w:rFonts w:eastAsia="MS Mincho"/>
          <w:lang w:eastAsia="en-GB"/>
        </w:rPr>
      </w:pPr>
      <w:r w:rsidRPr="00654DC6">
        <w:rPr>
          <w:rFonts w:eastAsia="MS Mincho"/>
          <w:lang w:eastAsia="en-GB"/>
        </w:rPr>
        <w:t>The system will leverage the external data repositories to provide the following information.</w:t>
      </w:r>
    </w:p>
    <w:p w14:paraId="3A868AB5" w14:textId="77777777" w:rsidR="006D7702" w:rsidRPr="00654DC6" w:rsidRDefault="006D7702" w:rsidP="00B3726A">
      <w:pPr>
        <w:pStyle w:val="BodyText2"/>
        <w:rPr>
          <w:rFonts w:eastAsia="MS Mincho"/>
          <w:i/>
          <w:lang w:eastAsia="en-GB"/>
        </w:rPr>
      </w:pPr>
      <w:r w:rsidRPr="00654DC6">
        <w:rPr>
          <w:rFonts w:eastAsia="MS Mincho"/>
          <w:lang w:eastAsia="en-GB"/>
        </w:rPr>
        <w:t>The PII level is the level of sensitivity for a specific attribute and will be used to determine what information can be retrieved by the user in the event that the user is authenticated with a Level 1 credential. If a piece of data is classified as a Level 2 attribute, then only a Level 2 or greater credential can be used to retrieve the attribute.</w:t>
      </w:r>
      <w:r w:rsidRPr="00654DC6">
        <w:rPr>
          <w:rFonts w:eastAsia="MS Mincho"/>
          <w:i/>
          <w:lang w:eastAsia="en-GB"/>
        </w:rPr>
        <w:t xml:space="preserve"> </w:t>
      </w:r>
    </w:p>
    <w:p w14:paraId="568425DB" w14:textId="7E13DEB7" w:rsidR="00FB0F50" w:rsidRPr="00654DC6" w:rsidRDefault="00FB0F50" w:rsidP="00E535BE">
      <w:pPr>
        <w:pStyle w:val="CaptionTable"/>
      </w:pPr>
      <w:bookmarkStart w:id="496" w:name="_Toc473621456"/>
      <w:r w:rsidRPr="00654DC6">
        <w:t xml:space="preserve">Table </w:t>
      </w:r>
      <w:fldSimple w:instr=" SEQ Table \* ARABIC ">
        <w:r w:rsidR="00A24F3A">
          <w:rPr>
            <w:noProof/>
          </w:rPr>
          <w:t>29</w:t>
        </w:r>
      </w:fldSimple>
      <w:r w:rsidRPr="00654DC6">
        <w:t>: Data Attributes and PII</w:t>
      </w:r>
      <w:bookmarkEnd w:id="496"/>
    </w:p>
    <w:tbl>
      <w:tblPr>
        <w:tblW w:w="8730"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00" w:firstRow="0" w:lastRow="0" w:firstColumn="0" w:lastColumn="0" w:noHBand="0" w:noVBand="1"/>
        <w:tblCaption w:val="Table: Data Attributes and PII"/>
      </w:tblPr>
      <w:tblGrid>
        <w:gridCol w:w="4995"/>
        <w:gridCol w:w="1800"/>
        <w:gridCol w:w="1935"/>
      </w:tblGrid>
      <w:tr w:rsidR="006D7702" w:rsidRPr="00654DC6" w14:paraId="745C3F57" w14:textId="77777777" w:rsidTr="00F84E8A">
        <w:trPr>
          <w:trHeight w:val="300"/>
          <w:tblHeader/>
          <w:jc w:val="center"/>
        </w:trPr>
        <w:tc>
          <w:tcPr>
            <w:tcW w:w="4995" w:type="dxa"/>
            <w:shd w:val="clear" w:color="auto" w:fill="D9D9D9"/>
            <w:noWrap/>
          </w:tcPr>
          <w:p w14:paraId="26AD362D" w14:textId="77777777" w:rsidR="006D7702" w:rsidRPr="00654DC6" w:rsidRDefault="006D7702" w:rsidP="00FB0F50">
            <w:pPr>
              <w:pStyle w:val="TableHeading"/>
            </w:pPr>
            <w:r w:rsidRPr="00654DC6">
              <w:t>Attribute</w:t>
            </w:r>
          </w:p>
        </w:tc>
        <w:tc>
          <w:tcPr>
            <w:tcW w:w="1800" w:type="dxa"/>
            <w:shd w:val="clear" w:color="auto" w:fill="D9D9D9"/>
          </w:tcPr>
          <w:p w14:paraId="5E041A3D" w14:textId="77777777" w:rsidR="006D7702" w:rsidRPr="00654DC6" w:rsidRDefault="006D7702" w:rsidP="00FB0F50">
            <w:pPr>
              <w:pStyle w:val="TableHeading"/>
            </w:pPr>
            <w:r w:rsidRPr="00654DC6">
              <w:t>Source</w:t>
            </w:r>
          </w:p>
        </w:tc>
        <w:tc>
          <w:tcPr>
            <w:tcW w:w="1935" w:type="dxa"/>
            <w:shd w:val="clear" w:color="auto" w:fill="D9D9D9"/>
          </w:tcPr>
          <w:p w14:paraId="5E6F7159" w14:textId="77777777" w:rsidR="006D7702" w:rsidRPr="00654DC6" w:rsidRDefault="006D7702" w:rsidP="00FB0F50">
            <w:pPr>
              <w:pStyle w:val="TableHeading"/>
            </w:pPr>
            <w:r w:rsidRPr="00654DC6">
              <w:t>PII Query Level</w:t>
            </w:r>
          </w:p>
        </w:tc>
      </w:tr>
      <w:tr w:rsidR="006D7702" w:rsidRPr="00654DC6" w14:paraId="463DC336" w14:textId="77777777" w:rsidTr="00F84E8A">
        <w:trPr>
          <w:trHeight w:val="300"/>
          <w:jc w:val="center"/>
        </w:trPr>
        <w:tc>
          <w:tcPr>
            <w:tcW w:w="4995" w:type="dxa"/>
            <w:noWrap/>
          </w:tcPr>
          <w:p w14:paraId="11F6EEE9" w14:textId="77777777" w:rsidR="006D7702" w:rsidRPr="00654DC6" w:rsidRDefault="006D7702" w:rsidP="00625B61">
            <w:pPr>
              <w:pStyle w:val="TableText0"/>
            </w:pPr>
            <w:r w:rsidRPr="00654DC6">
              <w:t>Authenticated Person</w:t>
            </w:r>
          </w:p>
        </w:tc>
        <w:tc>
          <w:tcPr>
            <w:tcW w:w="1800" w:type="dxa"/>
          </w:tcPr>
          <w:p w14:paraId="49380F53" w14:textId="77777777" w:rsidR="006D7702" w:rsidRPr="00654DC6" w:rsidRDefault="006D7702" w:rsidP="00625B61">
            <w:pPr>
              <w:pStyle w:val="TableText0"/>
            </w:pPr>
            <w:r w:rsidRPr="00654DC6">
              <w:t> </w:t>
            </w:r>
          </w:p>
        </w:tc>
        <w:tc>
          <w:tcPr>
            <w:tcW w:w="1935" w:type="dxa"/>
          </w:tcPr>
          <w:p w14:paraId="06B0C337" w14:textId="77777777" w:rsidR="006D7702" w:rsidRPr="00654DC6" w:rsidRDefault="006D7702" w:rsidP="00625B61">
            <w:pPr>
              <w:pStyle w:val="TableText0"/>
            </w:pPr>
          </w:p>
        </w:tc>
      </w:tr>
      <w:tr w:rsidR="006D7702" w:rsidRPr="00654DC6" w14:paraId="45912563" w14:textId="77777777" w:rsidTr="00F84E8A">
        <w:trPr>
          <w:trHeight w:val="300"/>
          <w:jc w:val="center"/>
        </w:trPr>
        <w:tc>
          <w:tcPr>
            <w:tcW w:w="4995" w:type="dxa"/>
            <w:noWrap/>
          </w:tcPr>
          <w:p w14:paraId="4A76CB3A" w14:textId="77777777" w:rsidR="006D7702" w:rsidRPr="00654DC6" w:rsidRDefault="006D7702" w:rsidP="00625B61">
            <w:pPr>
              <w:pStyle w:val="TableText0"/>
            </w:pPr>
            <w:r w:rsidRPr="00654DC6">
              <w:t>DoD EDIPI</w:t>
            </w:r>
          </w:p>
        </w:tc>
        <w:tc>
          <w:tcPr>
            <w:tcW w:w="1800" w:type="dxa"/>
          </w:tcPr>
          <w:p w14:paraId="4A5F5D64" w14:textId="77777777" w:rsidR="006D7702" w:rsidRPr="00654DC6" w:rsidRDefault="006D7702" w:rsidP="00625B61">
            <w:pPr>
              <w:pStyle w:val="TableText0"/>
            </w:pPr>
            <w:r w:rsidRPr="00654DC6">
              <w:t>WebDEERS</w:t>
            </w:r>
          </w:p>
        </w:tc>
        <w:tc>
          <w:tcPr>
            <w:tcW w:w="1935" w:type="dxa"/>
          </w:tcPr>
          <w:p w14:paraId="478E9FB1" w14:textId="77777777" w:rsidR="006D7702" w:rsidRPr="00654DC6" w:rsidRDefault="006D7702" w:rsidP="00625B61">
            <w:pPr>
              <w:pStyle w:val="TableText0"/>
            </w:pPr>
            <w:r w:rsidRPr="00654DC6">
              <w:t>1</w:t>
            </w:r>
          </w:p>
        </w:tc>
      </w:tr>
      <w:tr w:rsidR="006D7702" w:rsidRPr="00654DC6" w14:paraId="6E51981A" w14:textId="77777777" w:rsidTr="00F84E8A">
        <w:trPr>
          <w:trHeight w:val="300"/>
          <w:jc w:val="center"/>
        </w:trPr>
        <w:tc>
          <w:tcPr>
            <w:tcW w:w="4995" w:type="dxa"/>
            <w:noWrap/>
          </w:tcPr>
          <w:p w14:paraId="6C5429DE" w14:textId="77777777" w:rsidR="006D7702" w:rsidRPr="00654DC6" w:rsidRDefault="006D7702" w:rsidP="00625B61">
            <w:pPr>
              <w:pStyle w:val="TableText0"/>
            </w:pPr>
            <w:r w:rsidRPr="00654DC6">
              <w:t>Last Name</w:t>
            </w:r>
          </w:p>
        </w:tc>
        <w:tc>
          <w:tcPr>
            <w:tcW w:w="1800" w:type="dxa"/>
          </w:tcPr>
          <w:p w14:paraId="73D720DB" w14:textId="77777777" w:rsidR="006D7702" w:rsidRPr="00654DC6" w:rsidRDefault="006D7702" w:rsidP="00625B61">
            <w:pPr>
              <w:pStyle w:val="TableText0"/>
            </w:pPr>
            <w:r w:rsidRPr="00654DC6">
              <w:t>DEERS/User</w:t>
            </w:r>
          </w:p>
        </w:tc>
        <w:tc>
          <w:tcPr>
            <w:tcW w:w="1935" w:type="dxa"/>
          </w:tcPr>
          <w:p w14:paraId="1F147177" w14:textId="77777777" w:rsidR="006D7702" w:rsidRPr="00654DC6" w:rsidRDefault="006D7702" w:rsidP="00625B61">
            <w:pPr>
              <w:pStyle w:val="TableText0"/>
            </w:pPr>
            <w:r w:rsidRPr="00654DC6">
              <w:t>1</w:t>
            </w:r>
          </w:p>
        </w:tc>
      </w:tr>
      <w:tr w:rsidR="006D7702" w:rsidRPr="00654DC6" w14:paraId="3DF31A0F" w14:textId="77777777" w:rsidTr="00F84E8A">
        <w:trPr>
          <w:trHeight w:val="300"/>
          <w:jc w:val="center"/>
        </w:trPr>
        <w:tc>
          <w:tcPr>
            <w:tcW w:w="4995" w:type="dxa"/>
            <w:noWrap/>
          </w:tcPr>
          <w:p w14:paraId="4B450E49" w14:textId="77777777" w:rsidR="006D7702" w:rsidRPr="00654DC6" w:rsidRDefault="006D7702" w:rsidP="00625B61">
            <w:pPr>
              <w:pStyle w:val="TableText0"/>
            </w:pPr>
            <w:r w:rsidRPr="00654DC6">
              <w:t>First Name</w:t>
            </w:r>
          </w:p>
        </w:tc>
        <w:tc>
          <w:tcPr>
            <w:tcW w:w="1800" w:type="dxa"/>
          </w:tcPr>
          <w:p w14:paraId="3341F5A4" w14:textId="77777777" w:rsidR="006D7702" w:rsidRPr="00654DC6" w:rsidRDefault="006D7702" w:rsidP="00625B61">
            <w:pPr>
              <w:pStyle w:val="TableText0"/>
            </w:pPr>
            <w:r w:rsidRPr="00654DC6">
              <w:t>DEERS/User</w:t>
            </w:r>
          </w:p>
        </w:tc>
        <w:tc>
          <w:tcPr>
            <w:tcW w:w="1935" w:type="dxa"/>
          </w:tcPr>
          <w:p w14:paraId="0479565E" w14:textId="77777777" w:rsidR="006D7702" w:rsidRPr="00654DC6" w:rsidRDefault="006D7702" w:rsidP="00625B61">
            <w:pPr>
              <w:pStyle w:val="TableText0"/>
            </w:pPr>
            <w:r w:rsidRPr="00654DC6">
              <w:t>1</w:t>
            </w:r>
          </w:p>
        </w:tc>
      </w:tr>
      <w:tr w:rsidR="006D7702" w:rsidRPr="00654DC6" w14:paraId="1E5DDD19" w14:textId="77777777" w:rsidTr="00F84E8A">
        <w:trPr>
          <w:trHeight w:val="300"/>
          <w:jc w:val="center"/>
        </w:trPr>
        <w:tc>
          <w:tcPr>
            <w:tcW w:w="4995" w:type="dxa"/>
            <w:noWrap/>
          </w:tcPr>
          <w:p w14:paraId="323B76FC" w14:textId="77777777" w:rsidR="006D7702" w:rsidRPr="00654DC6" w:rsidRDefault="006D7702" w:rsidP="00625B61">
            <w:pPr>
              <w:pStyle w:val="TableText0"/>
            </w:pPr>
            <w:r w:rsidRPr="00654DC6">
              <w:t>Middle Name</w:t>
            </w:r>
          </w:p>
        </w:tc>
        <w:tc>
          <w:tcPr>
            <w:tcW w:w="1800" w:type="dxa"/>
          </w:tcPr>
          <w:p w14:paraId="2E506A9A" w14:textId="77777777" w:rsidR="006D7702" w:rsidRPr="00654DC6" w:rsidRDefault="006D7702" w:rsidP="00625B61">
            <w:pPr>
              <w:pStyle w:val="TableText0"/>
            </w:pPr>
            <w:r w:rsidRPr="00654DC6">
              <w:t>DEERS/User</w:t>
            </w:r>
          </w:p>
        </w:tc>
        <w:tc>
          <w:tcPr>
            <w:tcW w:w="1935" w:type="dxa"/>
          </w:tcPr>
          <w:p w14:paraId="5E16739B" w14:textId="77777777" w:rsidR="006D7702" w:rsidRPr="00654DC6" w:rsidRDefault="006D7702" w:rsidP="00625B61">
            <w:pPr>
              <w:pStyle w:val="TableText0"/>
            </w:pPr>
            <w:r w:rsidRPr="00654DC6">
              <w:t>1</w:t>
            </w:r>
          </w:p>
        </w:tc>
      </w:tr>
      <w:tr w:rsidR="006D7702" w:rsidRPr="00654DC6" w14:paraId="62366277" w14:textId="77777777" w:rsidTr="00F84E8A">
        <w:trPr>
          <w:trHeight w:val="300"/>
          <w:jc w:val="center"/>
        </w:trPr>
        <w:tc>
          <w:tcPr>
            <w:tcW w:w="4995" w:type="dxa"/>
            <w:noWrap/>
          </w:tcPr>
          <w:p w14:paraId="11F7CF1E" w14:textId="77777777" w:rsidR="006D7702" w:rsidRPr="00654DC6" w:rsidRDefault="006D7702" w:rsidP="00625B61">
            <w:pPr>
              <w:pStyle w:val="TableText0"/>
            </w:pPr>
            <w:r w:rsidRPr="00654DC6">
              <w:t>SSN</w:t>
            </w:r>
          </w:p>
        </w:tc>
        <w:tc>
          <w:tcPr>
            <w:tcW w:w="1800" w:type="dxa"/>
          </w:tcPr>
          <w:p w14:paraId="6AD16CDD" w14:textId="77777777" w:rsidR="006D7702" w:rsidRPr="00654DC6" w:rsidRDefault="006D7702" w:rsidP="00625B61">
            <w:pPr>
              <w:pStyle w:val="TableText0"/>
            </w:pPr>
            <w:r w:rsidRPr="00654DC6">
              <w:t>WebDEERS</w:t>
            </w:r>
          </w:p>
        </w:tc>
        <w:tc>
          <w:tcPr>
            <w:tcW w:w="1935" w:type="dxa"/>
          </w:tcPr>
          <w:p w14:paraId="7F4A589C" w14:textId="77777777" w:rsidR="006D7702" w:rsidRPr="00654DC6" w:rsidRDefault="006D7702" w:rsidP="00625B61">
            <w:pPr>
              <w:pStyle w:val="TableText0"/>
            </w:pPr>
            <w:r w:rsidRPr="00654DC6">
              <w:t>2</w:t>
            </w:r>
          </w:p>
        </w:tc>
      </w:tr>
      <w:tr w:rsidR="006D7702" w:rsidRPr="00654DC6" w14:paraId="0C2CFD03" w14:textId="77777777" w:rsidTr="00F84E8A">
        <w:trPr>
          <w:trHeight w:val="300"/>
          <w:jc w:val="center"/>
        </w:trPr>
        <w:tc>
          <w:tcPr>
            <w:tcW w:w="4995" w:type="dxa"/>
            <w:noWrap/>
          </w:tcPr>
          <w:p w14:paraId="5B6C4A91" w14:textId="77777777" w:rsidR="006D7702" w:rsidRPr="00654DC6" w:rsidRDefault="006D7702" w:rsidP="00625B61">
            <w:pPr>
              <w:pStyle w:val="TableText0"/>
            </w:pPr>
            <w:r w:rsidRPr="00654DC6">
              <w:t>Sex Code</w:t>
            </w:r>
          </w:p>
        </w:tc>
        <w:tc>
          <w:tcPr>
            <w:tcW w:w="1800" w:type="dxa"/>
          </w:tcPr>
          <w:p w14:paraId="6475869F" w14:textId="77777777" w:rsidR="006D7702" w:rsidRPr="00654DC6" w:rsidRDefault="006D7702" w:rsidP="00625B61">
            <w:pPr>
              <w:pStyle w:val="TableText0"/>
            </w:pPr>
            <w:r w:rsidRPr="00654DC6">
              <w:t>WebDEERS</w:t>
            </w:r>
          </w:p>
        </w:tc>
        <w:tc>
          <w:tcPr>
            <w:tcW w:w="1935" w:type="dxa"/>
          </w:tcPr>
          <w:p w14:paraId="0BBA7BD3" w14:textId="77777777" w:rsidR="006D7702" w:rsidRPr="00654DC6" w:rsidRDefault="006D7702" w:rsidP="00625B61">
            <w:pPr>
              <w:pStyle w:val="TableText0"/>
            </w:pPr>
            <w:r w:rsidRPr="00654DC6">
              <w:t>1</w:t>
            </w:r>
          </w:p>
        </w:tc>
      </w:tr>
      <w:tr w:rsidR="006D7702" w:rsidRPr="00654DC6" w14:paraId="0C983C59" w14:textId="77777777" w:rsidTr="00F84E8A">
        <w:trPr>
          <w:trHeight w:val="372"/>
          <w:jc w:val="center"/>
        </w:trPr>
        <w:tc>
          <w:tcPr>
            <w:tcW w:w="4995" w:type="dxa"/>
            <w:noWrap/>
          </w:tcPr>
          <w:p w14:paraId="34F307C6" w14:textId="77777777" w:rsidR="006D7702" w:rsidRPr="00654DC6" w:rsidRDefault="006D7702" w:rsidP="00625B61">
            <w:pPr>
              <w:pStyle w:val="TableText0"/>
            </w:pPr>
            <w:r w:rsidRPr="00654DC6">
              <w:t>DOB</w:t>
            </w:r>
          </w:p>
        </w:tc>
        <w:tc>
          <w:tcPr>
            <w:tcW w:w="1800" w:type="dxa"/>
          </w:tcPr>
          <w:p w14:paraId="6A7E0CCC" w14:textId="77777777" w:rsidR="006D7702" w:rsidRPr="00654DC6" w:rsidRDefault="006D7702" w:rsidP="00625B61">
            <w:pPr>
              <w:pStyle w:val="TableText0"/>
            </w:pPr>
            <w:r w:rsidRPr="00654DC6">
              <w:t>WebDEERS</w:t>
            </w:r>
          </w:p>
        </w:tc>
        <w:tc>
          <w:tcPr>
            <w:tcW w:w="1935" w:type="dxa"/>
          </w:tcPr>
          <w:p w14:paraId="00BDCE19" w14:textId="77777777" w:rsidR="006D7702" w:rsidRPr="00654DC6" w:rsidRDefault="006D7702" w:rsidP="00625B61">
            <w:pPr>
              <w:pStyle w:val="TableText0"/>
            </w:pPr>
            <w:r w:rsidRPr="00654DC6">
              <w:t>2</w:t>
            </w:r>
          </w:p>
        </w:tc>
      </w:tr>
      <w:tr w:rsidR="006D7702" w:rsidRPr="00654DC6" w14:paraId="56070194" w14:textId="77777777" w:rsidTr="00F84E8A">
        <w:trPr>
          <w:trHeight w:val="300"/>
          <w:jc w:val="center"/>
        </w:trPr>
        <w:tc>
          <w:tcPr>
            <w:tcW w:w="4995" w:type="dxa"/>
            <w:noWrap/>
          </w:tcPr>
          <w:p w14:paraId="474FDCB4" w14:textId="77777777" w:rsidR="006D7702" w:rsidRPr="00654DC6" w:rsidRDefault="006D7702" w:rsidP="00625B61">
            <w:pPr>
              <w:pStyle w:val="TableText0"/>
            </w:pPr>
            <w:r w:rsidRPr="00654DC6">
              <w:t>E-mail Address</w:t>
            </w:r>
          </w:p>
        </w:tc>
        <w:tc>
          <w:tcPr>
            <w:tcW w:w="1800" w:type="dxa"/>
          </w:tcPr>
          <w:p w14:paraId="5DD2B779" w14:textId="77777777" w:rsidR="006D7702" w:rsidRPr="00654DC6" w:rsidRDefault="006D7702" w:rsidP="00625B61">
            <w:pPr>
              <w:pStyle w:val="TableText0"/>
            </w:pPr>
            <w:r w:rsidRPr="00654DC6">
              <w:t>User</w:t>
            </w:r>
          </w:p>
        </w:tc>
        <w:tc>
          <w:tcPr>
            <w:tcW w:w="1935" w:type="dxa"/>
          </w:tcPr>
          <w:p w14:paraId="77D58973" w14:textId="77777777" w:rsidR="006D7702" w:rsidRPr="00654DC6" w:rsidRDefault="006D7702" w:rsidP="00625B61">
            <w:pPr>
              <w:pStyle w:val="TableText0"/>
            </w:pPr>
            <w:r w:rsidRPr="00654DC6">
              <w:t>1</w:t>
            </w:r>
          </w:p>
        </w:tc>
      </w:tr>
      <w:tr w:rsidR="006D7702" w:rsidRPr="00654DC6" w14:paraId="0AA423C6" w14:textId="77777777" w:rsidTr="00F84E8A">
        <w:trPr>
          <w:trHeight w:val="300"/>
          <w:jc w:val="center"/>
        </w:trPr>
        <w:tc>
          <w:tcPr>
            <w:tcW w:w="4995" w:type="dxa"/>
            <w:noWrap/>
          </w:tcPr>
          <w:p w14:paraId="65D46DE5" w14:textId="77777777" w:rsidR="006D7702" w:rsidRPr="00654DC6" w:rsidRDefault="006D7702" w:rsidP="00625B61">
            <w:pPr>
              <w:pStyle w:val="TableText0"/>
            </w:pPr>
            <w:r w:rsidRPr="00654DC6">
              <w:t>Current Mailing Address</w:t>
            </w:r>
          </w:p>
        </w:tc>
        <w:tc>
          <w:tcPr>
            <w:tcW w:w="1800" w:type="dxa"/>
          </w:tcPr>
          <w:p w14:paraId="2188CFF2" w14:textId="77777777" w:rsidR="006D7702" w:rsidRPr="00654DC6" w:rsidRDefault="006D7702" w:rsidP="00625B61">
            <w:pPr>
              <w:pStyle w:val="TableText0"/>
            </w:pPr>
            <w:r w:rsidRPr="00654DC6">
              <w:t> </w:t>
            </w:r>
          </w:p>
        </w:tc>
        <w:tc>
          <w:tcPr>
            <w:tcW w:w="1935" w:type="dxa"/>
          </w:tcPr>
          <w:p w14:paraId="189E4405" w14:textId="77777777" w:rsidR="006D7702" w:rsidRPr="00654DC6" w:rsidRDefault="006D7702" w:rsidP="00625B61">
            <w:pPr>
              <w:pStyle w:val="TableText0"/>
            </w:pPr>
            <w:r w:rsidRPr="00654DC6">
              <w:t>2</w:t>
            </w:r>
          </w:p>
        </w:tc>
      </w:tr>
      <w:tr w:rsidR="006D7702" w:rsidRPr="00654DC6" w14:paraId="3B800596" w14:textId="77777777" w:rsidTr="00F84E8A">
        <w:trPr>
          <w:trHeight w:val="300"/>
          <w:jc w:val="center"/>
        </w:trPr>
        <w:tc>
          <w:tcPr>
            <w:tcW w:w="4995" w:type="dxa"/>
            <w:noWrap/>
          </w:tcPr>
          <w:p w14:paraId="55FD1FFF" w14:textId="77777777" w:rsidR="006D7702" w:rsidRPr="00654DC6" w:rsidRDefault="006D7702" w:rsidP="00625B61">
            <w:pPr>
              <w:pStyle w:val="TableText0"/>
            </w:pPr>
            <w:r w:rsidRPr="00654DC6">
              <w:t>Line 1</w:t>
            </w:r>
          </w:p>
        </w:tc>
        <w:tc>
          <w:tcPr>
            <w:tcW w:w="1800" w:type="dxa"/>
          </w:tcPr>
          <w:p w14:paraId="6AC154E6" w14:textId="77777777" w:rsidR="006D7702" w:rsidRPr="00654DC6" w:rsidRDefault="006D7702" w:rsidP="00625B61">
            <w:pPr>
              <w:pStyle w:val="TableText0"/>
            </w:pPr>
            <w:r w:rsidRPr="00654DC6">
              <w:t>DEERS</w:t>
            </w:r>
          </w:p>
        </w:tc>
        <w:tc>
          <w:tcPr>
            <w:tcW w:w="1935" w:type="dxa"/>
          </w:tcPr>
          <w:p w14:paraId="15E2DE8A" w14:textId="77777777" w:rsidR="006D7702" w:rsidRPr="00654DC6" w:rsidRDefault="006D7702" w:rsidP="00625B61">
            <w:pPr>
              <w:pStyle w:val="TableText0"/>
            </w:pPr>
            <w:r w:rsidRPr="00654DC6">
              <w:t>2</w:t>
            </w:r>
          </w:p>
        </w:tc>
      </w:tr>
      <w:tr w:rsidR="006D7702" w:rsidRPr="00654DC6" w14:paraId="65739218" w14:textId="77777777" w:rsidTr="00F84E8A">
        <w:trPr>
          <w:trHeight w:val="300"/>
          <w:jc w:val="center"/>
        </w:trPr>
        <w:tc>
          <w:tcPr>
            <w:tcW w:w="4995" w:type="dxa"/>
            <w:noWrap/>
          </w:tcPr>
          <w:p w14:paraId="396320D6" w14:textId="77777777" w:rsidR="006D7702" w:rsidRPr="00654DC6" w:rsidRDefault="006D7702" w:rsidP="00625B61">
            <w:pPr>
              <w:pStyle w:val="TableText0"/>
            </w:pPr>
            <w:r w:rsidRPr="00654DC6">
              <w:t>Line 2</w:t>
            </w:r>
          </w:p>
        </w:tc>
        <w:tc>
          <w:tcPr>
            <w:tcW w:w="1800" w:type="dxa"/>
          </w:tcPr>
          <w:p w14:paraId="2AEF8750" w14:textId="77777777" w:rsidR="006D7702" w:rsidRPr="00654DC6" w:rsidRDefault="006D7702" w:rsidP="00625B61">
            <w:pPr>
              <w:pStyle w:val="TableText0"/>
            </w:pPr>
            <w:r w:rsidRPr="00654DC6">
              <w:t>DEERS</w:t>
            </w:r>
          </w:p>
        </w:tc>
        <w:tc>
          <w:tcPr>
            <w:tcW w:w="1935" w:type="dxa"/>
          </w:tcPr>
          <w:p w14:paraId="4226CC2C" w14:textId="77777777" w:rsidR="006D7702" w:rsidRPr="00654DC6" w:rsidRDefault="006D7702" w:rsidP="00625B61">
            <w:pPr>
              <w:pStyle w:val="TableText0"/>
            </w:pPr>
            <w:r w:rsidRPr="00654DC6">
              <w:t>2</w:t>
            </w:r>
          </w:p>
        </w:tc>
      </w:tr>
      <w:tr w:rsidR="006D7702" w:rsidRPr="00654DC6" w14:paraId="576AF0FE" w14:textId="77777777" w:rsidTr="00F84E8A">
        <w:trPr>
          <w:trHeight w:val="300"/>
          <w:jc w:val="center"/>
        </w:trPr>
        <w:tc>
          <w:tcPr>
            <w:tcW w:w="4995" w:type="dxa"/>
            <w:noWrap/>
          </w:tcPr>
          <w:p w14:paraId="1DB881F4" w14:textId="77777777" w:rsidR="006D7702" w:rsidRPr="00654DC6" w:rsidRDefault="006D7702" w:rsidP="00625B61">
            <w:pPr>
              <w:pStyle w:val="TableText0"/>
            </w:pPr>
            <w:r w:rsidRPr="00654DC6">
              <w:t>City Name</w:t>
            </w:r>
          </w:p>
        </w:tc>
        <w:tc>
          <w:tcPr>
            <w:tcW w:w="1800" w:type="dxa"/>
          </w:tcPr>
          <w:p w14:paraId="4A5E424F" w14:textId="77777777" w:rsidR="006D7702" w:rsidRPr="00654DC6" w:rsidRDefault="006D7702" w:rsidP="00625B61">
            <w:pPr>
              <w:pStyle w:val="TableText0"/>
            </w:pPr>
            <w:r w:rsidRPr="00654DC6">
              <w:t>DEERS</w:t>
            </w:r>
          </w:p>
        </w:tc>
        <w:tc>
          <w:tcPr>
            <w:tcW w:w="1935" w:type="dxa"/>
          </w:tcPr>
          <w:p w14:paraId="1D22B448" w14:textId="77777777" w:rsidR="006D7702" w:rsidRPr="00654DC6" w:rsidRDefault="006D7702" w:rsidP="00625B61">
            <w:pPr>
              <w:pStyle w:val="TableText0"/>
            </w:pPr>
            <w:r w:rsidRPr="00654DC6">
              <w:t>2</w:t>
            </w:r>
          </w:p>
        </w:tc>
      </w:tr>
      <w:tr w:rsidR="006D7702" w:rsidRPr="00654DC6" w14:paraId="036B289B" w14:textId="77777777" w:rsidTr="00F84E8A">
        <w:trPr>
          <w:trHeight w:val="300"/>
          <w:jc w:val="center"/>
        </w:trPr>
        <w:tc>
          <w:tcPr>
            <w:tcW w:w="4995" w:type="dxa"/>
            <w:noWrap/>
          </w:tcPr>
          <w:p w14:paraId="3CAC1B03" w14:textId="77777777" w:rsidR="006D7702" w:rsidRPr="00654DC6" w:rsidRDefault="006D7702" w:rsidP="00625B61">
            <w:pPr>
              <w:pStyle w:val="TableText0"/>
            </w:pPr>
            <w:r w:rsidRPr="00654DC6">
              <w:t>State Code</w:t>
            </w:r>
          </w:p>
        </w:tc>
        <w:tc>
          <w:tcPr>
            <w:tcW w:w="1800" w:type="dxa"/>
          </w:tcPr>
          <w:p w14:paraId="31951AA8" w14:textId="77777777" w:rsidR="006D7702" w:rsidRPr="00654DC6" w:rsidRDefault="006D7702" w:rsidP="00625B61">
            <w:pPr>
              <w:pStyle w:val="TableText0"/>
            </w:pPr>
            <w:r w:rsidRPr="00654DC6">
              <w:t>DEERS</w:t>
            </w:r>
          </w:p>
        </w:tc>
        <w:tc>
          <w:tcPr>
            <w:tcW w:w="1935" w:type="dxa"/>
          </w:tcPr>
          <w:p w14:paraId="402C6D55" w14:textId="77777777" w:rsidR="006D7702" w:rsidRPr="00654DC6" w:rsidRDefault="006D7702" w:rsidP="00625B61">
            <w:pPr>
              <w:pStyle w:val="TableText0"/>
            </w:pPr>
            <w:r w:rsidRPr="00654DC6">
              <w:t>2</w:t>
            </w:r>
          </w:p>
        </w:tc>
      </w:tr>
      <w:tr w:rsidR="006D7702" w:rsidRPr="00654DC6" w14:paraId="28595FF0" w14:textId="77777777" w:rsidTr="00F84E8A">
        <w:trPr>
          <w:trHeight w:val="300"/>
          <w:jc w:val="center"/>
        </w:trPr>
        <w:tc>
          <w:tcPr>
            <w:tcW w:w="4995" w:type="dxa"/>
            <w:noWrap/>
          </w:tcPr>
          <w:p w14:paraId="410163CD" w14:textId="77777777" w:rsidR="006D7702" w:rsidRPr="00654DC6" w:rsidRDefault="006D7702" w:rsidP="00625B61">
            <w:pPr>
              <w:pStyle w:val="TableText0"/>
            </w:pPr>
            <w:r w:rsidRPr="00654DC6">
              <w:t>Country Code</w:t>
            </w:r>
          </w:p>
        </w:tc>
        <w:tc>
          <w:tcPr>
            <w:tcW w:w="1800" w:type="dxa"/>
          </w:tcPr>
          <w:p w14:paraId="6D5E90BA" w14:textId="77777777" w:rsidR="006D7702" w:rsidRPr="00654DC6" w:rsidRDefault="006D7702" w:rsidP="00625B61">
            <w:pPr>
              <w:pStyle w:val="TableText0"/>
            </w:pPr>
            <w:r w:rsidRPr="00654DC6">
              <w:t>DEERS/User</w:t>
            </w:r>
          </w:p>
        </w:tc>
        <w:tc>
          <w:tcPr>
            <w:tcW w:w="1935" w:type="dxa"/>
          </w:tcPr>
          <w:p w14:paraId="5FE326EE" w14:textId="77777777" w:rsidR="006D7702" w:rsidRPr="00654DC6" w:rsidRDefault="006D7702" w:rsidP="00625B61">
            <w:pPr>
              <w:pStyle w:val="TableText0"/>
            </w:pPr>
            <w:r w:rsidRPr="00654DC6">
              <w:t>2</w:t>
            </w:r>
          </w:p>
        </w:tc>
      </w:tr>
      <w:tr w:rsidR="006D7702" w:rsidRPr="00654DC6" w14:paraId="5FD697B7" w14:textId="77777777" w:rsidTr="00F84E8A">
        <w:trPr>
          <w:trHeight w:val="300"/>
          <w:jc w:val="center"/>
        </w:trPr>
        <w:tc>
          <w:tcPr>
            <w:tcW w:w="4995" w:type="dxa"/>
            <w:noWrap/>
          </w:tcPr>
          <w:p w14:paraId="07C24E1C" w14:textId="77777777" w:rsidR="006D7702" w:rsidRPr="00654DC6" w:rsidRDefault="006D7702" w:rsidP="00625B61">
            <w:pPr>
              <w:pStyle w:val="TableText0"/>
            </w:pPr>
            <w:r w:rsidRPr="00654DC6">
              <w:t>ZIP Code</w:t>
            </w:r>
          </w:p>
        </w:tc>
        <w:tc>
          <w:tcPr>
            <w:tcW w:w="1800" w:type="dxa"/>
          </w:tcPr>
          <w:p w14:paraId="443B4C6E" w14:textId="77777777" w:rsidR="006D7702" w:rsidRPr="00654DC6" w:rsidRDefault="006D7702" w:rsidP="00625B61">
            <w:pPr>
              <w:pStyle w:val="TableText0"/>
            </w:pPr>
            <w:r w:rsidRPr="00654DC6">
              <w:t>DEERS/User</w:t>
            </w:r>
          </w:p>
        </w:tc>
        <w:tc>
          <w:tcPr>
            <w:tcW w:w="1935" w:type="dxa"/>
          </w:tcPr>
          <w:p w14:paraId="31F00402" w14:textId="77777777" w:rsidR="006D7702" w:rsidRPr="00654DC6" w:rsidRDefault="006D7702" w:rsidP="00625B61">
            <w:pPr>
              <w:pStyle w:val="TableText0"/>
            </w:pPr>
            <w:r w:rsidRPr="00654DC6">
              <w:t>2</w:t>
            </w:r>
          </w:p>
        </w:tc>
      </w:tr>
      <w:tr w:rsidR="006D7702" w:rsidRPr="00654DC6" w14:paraId="6D78DE0D" w14:textId="77777777" w:rsidTr="00F84E8A">
        <w:trPr>
          <w:trHeight w:val="309"/>
          <w:jc w:val="center"/>
        </w:trPr>
        <w:tc>
          <w:tcPr>
            <w:tcW w:w="4995" w:type="dxa"/>
            <w:noWrap/>
          </w:tcPr>
          <w:p w14:paraId="46874343" w14:textId="77777777" w:rsidR="006D7702" w:rsidRPr="00654DC6" w:rsidRDefault="006D7702" w:rsidP="00625B61">
            <w:pPr>
              <w:pStyle w:val="TableText0"/>
            </w:pPr>
            <w:r w:rsidRPr="00654DC6">
              <w:t>ZIP Code Extension</w:t>
            </w:r>
          </w:p>
        </w:tc>
        <w:tc>
          <w:tcPr>
            <w:tcW w:w="1800" w:type="dxa"/>
          </w:tcPr>
          <w:p w14:paraId="4E2C3DE0" w14:textId="77777777" w:rsidR="006D7702" w:rsidRPr="00654DC6" w:rsidRDefault="006D7702" w:rsidP="00625B61">
            <w:pPr>
              <w:pStyle w:val="TableText0"/>
            </w:pPr>
            <w:r w:rsidRPr="00654DC6">
              <w:t>DEERS</w:t>
            </w:r>
          </w:p>
        </w:tc>
        <w:tc>
          <w:tcPr>
            <w:tcW w:w="1935" w:type="dxa"/>
          </w:tcPr>
          <w:p w14:paraId="124EA0BB" w14:textId="77777777" w:rsidR="006D7702" w:rsidRPr="00654DC6" w:rsidRDefault="006D7702" w:rsidP="00625B61">
            <w:pPr>
              <w:pStyle w:val="TableText0"/>
            </w:pPr>
            <w:r w:rsidRPr="00654DC6">
              <w:t>2</w:t>
            </w:r>
          </w:p>
        </w:tc>
      </w:tr>
      <w:tr w:rsidR="006D7702" w:rsidRPr="00654DC6" w14:paraId="740B3572" w14:textId="77777777" w:rsidTr="00F84E8A">
        <w:trPr>
          <w:trHeight w:val="300"/>
          <w:jc w:val="center"/>
        </w:trPr>
        <w:tc>
          <w:tcPr>
            <w:tcW w:w="4995" w:type="dxa"/>
            <w:noWrap/>
          </w:tcPr>
          <w:p w14:paraId="50EB9ACC" w14:textId="77777777" w:rsidR="006D7702" w:rsidRPr="00654DC6" w:rsidRDefault="006D7702" w:rsidP="00625B61">
            <w:pPr>
              <w:pStyle w:val="TableText0"/>
            </w:pPr>
            <w:r w:rsidRPr="00654DC6">
              <w:t>Marital Status</w:t>
            </w:r>
          </w:p>
        </w:tc>
        <w:tc>
          <w:tcPr>
            <w:tcW w:w="1800" w:type="dxa"/>
          </w:tcPr>
          <w:p w14:paraId="799E6A88" w14:textId="77777777" w:rsidR="006D7702" w:rsidRPr="00654DC6" w:rsidRDefault="006D7702" w:rsidP="00625B61">
            <w:pPr>
              <w:pStyle w:val="TableText0"/>
            </w:pPr>
            <w:r w:rsidRPr="00654DC6">
              <w:t> </w:t>
            </w:r>
          </w:p>
        </w:tc>
        <w:tc>
          <w:tcPr>
            <w:tcW w:w="1935" w:type="dxa"/>
          </w:tcPr>
          <w:p w14:paraId="4D69EF39" w14:textId="77777777" w:rsidR="006D7702" w:rsidRPr="00654DC6" w:rsidRDefault="006D7702" w:rsidP="00625B61">
            <w:pPr>
              <w:pStyle w:val="TableText0"/>
            </w:pPr>
            <w:r w:rsidRPr="00654DC6">
              <w:t>1</w:t>
            </w:r>
          </w:p>
        </w:tc>
      </w:tr>
      <w:tr w:rsidR="006D7702" w:rsidRPr="00654DC6" w14:paraId="5B4E2150" w14:textId="77777777" w:rsidTr="00F84E8A">
        <w:trPr>
          <w:trHeight w:val="300"/>
          <w:jc w:val="center"/>
        </w:trPr>
        <w:tc>
          <w:tcPr>
            <w:tcW w:w="4995" w:type="dxa"/>
            <w:noWrap/>
          </w:tcPr>
          <w:p w14:paraId="6D0E4B26" w14:textId="77777777" w:rsidR="006D7702" w:rsidRPr="00654DC6" w:rsidRDefault="006D7702" w:rsidP="00625B61">
            <w:pPr>
              <w:pStyle w:val="TableText0"/>
            </w:pPr>
            <w:r w:rsidRPr="00654DC6">
              <w:t>Number of Dependents</w:t>
            </w:r>
          </w:p>
        </w:tc>
        <w:tc>
          <w:tcPr>
            <w:tcW w:w="1800" w:type="dxa"/>
          </w:tcPr>
          <w:p w14:paraId="5865F101" w14:textId="77777777" w:rsidR="006D7702" w:rsidRPr="00654DC6" w:rsidRDefault="006D7702" w:rsidP="00625B61">
            <w:pPr>
              <w:pStyle w:val="TableText0"/>
            </w:pPr>
            <w:r w:rsidRPr="00654DC6">
              <w:t> </w:t>
            </w:r>
          </w:p>
        </w:tc>
        <w:tc>
          <w:tcPr>
            <w:tcW w:w="1935" w:type="dxa"/>
          </w:tcPr>
          <w:p w14:paraId="59DBAB79" w14:textId="77777777" w:rsidR="006D7702" w:rsidRPr="00654DC6" w:rsidRDefault="006D7702" w:rsidP="00625B61">
            <w:pPr>
              <w:pStyle w:val="TableText0"/>
            </w:pPr>
            <w:r w:rsidRPr="00654DC6">
              <w:t>2</w:t>
            </w:r>
          </w:p>
        </w:tc>
      </w:tr>
      <w:tr w:rsidR="006D7702" w:rsidRPr="00654DC6" w14:paraId="38097459" w14:textId="77777777" w:rsidTr="00F84E8A">
        <w:trPr>
          <w:trHeight w:val="300"/>
          <w:jc w:val="center"/>
        </w:trPr>
        <w:tc>
          <w:tcPr>
            <w:tcW w:w="4995" w:type="dxa"/>
            <w:noWrap/>
          </w:tcPr>
          <w:p w14:paraId="5F60EA87" w14:textId="77777777" w:rsidR="006D7702" w:rsidRPr="00654DC6" w:rsidRDefault="006D7702" w:rsidP="00625B61">
            <w:pPr>
              <w:pStyle w:val="TableText0"/>
            </w:pPr>
            <w:r w:rsidRPr="00654DC6">
              <w:t>Branch of Service</w:t>
            </w:r>
          </w:p>
        </w:tc>
        <w:tc>
          <w:tcPr>
            <w:tcW w:w="1800" w:type="dxa"/>
          </w:tcPr>
          <w:p w14:paraId="24122F89" w14:textId="77777777" w:rsidR="006D7702" w:rsidRPr="00654DC6" w:rsidRDefault="006D7702" w:rsidP="00625B61">
            <w:pPr>
              <w:pStyle w:val="TableText0"/>
            </w:pPr>
            <w:r w:rsidRPr="00654DC6">
              <w:t>DEERS</w:t>
            </w:r>
          </w:p>
        </w:tc>
        <w:tc>
          <w:tcPr>
            <w:tcW w:w="1935" w:type="dxa"/>
          </w:tcPr>
          <w:p w14:paraId="68B66339" w14:textId="77777777" w:rsidR="006D7702" w:rsidRPr="00654DC6" w:rsidRDefault="006D7702" w:rsidP="00625B61">
            <w:pPr>
              <w:pStyle w:val="TableText0"/>
            </w:pPr>
            <w:r w:rsidRPr="00654DC6">
              <w:t>1</w:t>
            </w:r>
          </w:p>
        </w:tc>
      </w:tr>
      <w:tr w:rsidR="006D7702" w:rsidRPr="00654DC6" w14:paraId="0D43D723" w14:textId="77777777" w:rsidTr="00F84E8A">
        <w:trPr>
          <w:trHeight w:val="300"/>
          <w:jc w:val="center"/>
        </w:trPr>
        <w:tc>
          <w:tcPr>
            <w:tcW w:w="4995" w:type="dxa"/>
            <w:noWrap/>
          </w:tcPr>
          <w:p w14:paraId="5DC150B9" w14:textId="77777777" w:rsidR="006D7702" w:rsidRPr="00654DC6" w:rsidRDefault="006D7702" w:rsidP="00625B61">
            <w:pPr>
              <w:pStyle w:val="TableText0"/>
            </w:pPr>
            <w:r w:rsidRPr="00654DC6">
              <w:t>Rank</w:t>
            </w:r>
          </w:p>
        </w:tc>
        <w:tc>
          <w:tcPr>
            <w:tcW w:w="1800" w:type="dxa"/>
          </w:tcPr>
          <w:p w14:paraId="5C42B39B" w14:textId="77777777" w:rsidR="006D7702" w:rsidRPr="00654DC6" w:rsidRDefault="006D7702" w:rsidP="00625B61">
            <w:pPr>
              <w:pStyle w:val="TableText0"/>
            </w:pPr>
            <w:r w:rsidRPr="00654DC6">
              <w:t>DEERS</w:t>
            </w:r>
          </w:p>
        </w:tc>
        <w:tc>
          <w:tcPr>
            <w:tcW w:w="1935" w:type="dxa"/>
          </w:tcPr>
          <w:p w14:paraId="05F11874" w14:textId="77777777" w:rsidR="006D7702" w:rsidRPr="00654DC6" w:rsidRDefault="006D7702" w:rsidP="00625B61">
            <w:pPr>
              <w:pStyle w:val="TableText0"/>
            </w:pPr>
            <w:r w:rsidRPr="00654DC6">
              <w:t>1</w:t>
            </w:r>
          </w:p>
        </w:tc>
      </w:tr>
      <w:tr w:rsidR="006D7702" w:rsidRPr="00654DC6" w14:paraId="58F4968E" w14:textId="77777777" w:rsidTr="00F84E8A">
        <w:trPr>
          <w:trHeight w:val="300"/>
          <w:jc w:val="center"/>
        </w:trPr>
        <w:tc>
          <w:tcPr>
            <w:tcW w:w="4995" w:type="dxa"/>
            <w:noWrap/>
          </w:tcPr>
          <w:p w14:paraId="7EA107A4" w14:textId="77777777" w:rsidR="006D7702" w:rsidRPr="00654DC6" w:rsidRDefault="006D7702" w:rsidP="00625B61">
            <w:pPr>
              <w:pStyle w:val="TableText0"/>
            </w:pPr>
            <w:r w:rsidRPr="00654DC6">
              <w:t>Tricare Region</w:t>
            </w:r>
          </w:p>
        </w:tc>
        <w:tc>
          <w:tcPr>
            <w:tcW w:w="1800" w:type="dxa"/>
          </w:tcPr>
          <w:p w14:paraId="02AF2C0C" w14:textId="77777777" w:rsidR="006D7702" w:rsidRPr="00654DC6" w:rsidRDefault="006D7702" w:rsidP="00625B61">
            <w:pPr>
              <w:pStyle w:val="TableText0"/>
            </w:pPr>
            <w:r w:rsidRPr="00654DC6">
              <w:t> </w:t>
            </w:r>
          </w:p>
        </w:tc>
        <w:tc>
          <w:tcPr>
            <w:tcW w:w="1935" w:type="dxa"/>
          </w:tcPr>
          <w:p w14:paraId="15397971" w14:textId="77777777" w:rsidR="006D7702" w:rsidRPr="00654DC6" w:rsidRDefault="006D7702" w:rsidP="00625B61">
            <w:pPr>
              <w:pStyle w:val="TableText0"/>
            </w:pPr>
            <w:r w:rsidRPr="00654DC6">
              <w:t>1</w:t>
            </w:r>
          </w:p>
        </w:tc>
      </w:tr>
      <w:tr w:rsidR="006D7702" w:rsidRPr="00654DC6" w14:paraId="23B4935E" w14:textId="77777777" w:rsidTr="00F84E8A">
        <w:trPr>
          <w:trHeight w:val="300"/>
          <w:jc w:val="center"/>
        </w:trPr>
        <w:tc>
          <w:tcPr>
            <w:tcW w:w="4995" w:type="dxa"/>
            <w:noWrap/>
          </w:tcPr>
          <w:p w14:paraId="3A40A066" w14:textId="77777777" w:rsidR="006D7702" w:rsidRPr="00654DC6" w:rsidRDefault="006D7702" w:rsidP="00625B61">
            <w:pPr>
              <w:pStyle w:val="TableText0"/>
            </w:pPr>
            <w:r w:rsidRPr="00654DC6">
              <w:t>Military Treatment Facility</w:t>
            </w:r>
          </w:p>
        </w:tc>
        <w:tc>
          <w:tcPr>
            <w:tcW w:w="1800" w:type="dxa"/>
          </w:tcPr>
          <w:p w14:paraId="5C564896" w14:textId="77777777" w:rsidR="006D7702" w:rsidRPr="00654DC6" w:rsidRDefault="006D7702" w:rsidP="00625B61">
            <w:pPr>
              <w:pStyle w:val="TableText0"/>
            </w:pPr>
            <w:r w:rsidRPr="00654DC6">
              <w:t> </w:t>
            </w:r>
          </w:p>
        </w:tc>
        <w:tc>
          <w:tcPr>
            <w:tcW w:w="1935" w:type="dxa"/>
          </w:tcPr>
          <w:p w14:paraId="752B9308" w14:textId="77777777" w:rsidR="006D7702" w:rsidRPr="00654DC6" w:rsidRDefault="006D7702" w:rsidP="00625B61">
            <w:pPr>
              <w:pStyle w:val="TableText0"/>
            </w:pPr>
            <w:r w:rsidRPr="00654DC6">
              <w:t>1</w:t>
            </w:r>
          </w:p>
        </w:tc>
      </w:tr>
      <w:tr w:rsidR="006D7702" w:rsidRPr="00654DC6" w14:paraId="1107FCA1" w14:textId="77777777" w:rsidTr="00F84E8A">
        <w:trPr>
          <w:trHeight w:val="300"/>
          <w:jc w:val="center"/>
        </w:trPr>
        <w:tc>
          <w:tcPr>
            <w:tcW w:w="4995" w:type="dxa"/>
            <w:noWrap/>
          </w:tcPr>
          <w:p w14:paraId="6186418E" w14:textId="77777777" w:rsidR="006D7702" w:rsidRPr="00654DC6" w:rsidRDefault="006D7702" w:rsidP="00625B61">
            <w:pPr>
              <w:pStyle w:val="TableText0"/>
            </w:pPr>
            <w:r w:rsidRPr="00654DC6">
              <w:t>VISN</w:t>
            </w:r>
          </w:p>
        </w:tc>
        <w:tc>
          <w:tcPr>
            <w:tcW w:w="1800" w:type="dxa"/>
          </w:tcPr>
          <w:p w14:paraId="768DDE91" w14:textId="77777777" w:rsidR="006D7702" w:rsidRPr="00654DC6" w:rsidRDefault="006D7702" w:rsidP="00625B61">
            <w:pPr>
              <w:pStyle w:val="TableText0"/>
            </w:pPr>
            <w:r w:rsidRPr="00654DC6">
              <w:t> </w:t>
            </w:r>
          </w:p>
        </w:tc>
        <w:tc>
          <w:tcPr>
            <w:tcW w:w="1935" w:type="dxa"/>
          </w:tcPr>
          <w:p w14:paraId="3BA055CA" w14:textId="77777777" w:rsidR="006D7702" w:rsidRPr="00654DC6" w:rsidRDefault="006D7702" w:rsidP="00625B61">
            <w:pPr>
              <w:pStyle w:val="TableText0"/>
            </w:pPr>
            <w:r w:rsidRPr="00654DC6">
              <w:t>2</w:t>
            </w:r>
          </w:p>
        </w:tc>
      </w:tr>
      <w:tr w:rsidR="006D7702" w:rsidRPr="00654DC6" w14:paraId="7D6DEA63" w14:textId="77777777" w:rsidTr="00F84E8A">
        <w:trPr>
          <w:trHeight w:val="300"/>
          <w:jc w:val="center"/>
        </w:trPr>
        <w:tc>
          <w:tcPr>
            <w:tcW w:w="4995" w:type="dxa"/>
            <w:noWrap/>
          </w:tcPr>
          <w:p w14:paraId="7A736295" w14:textId="77777777" w:rsidR="006D7702" w:rsidRPr="00654DC6" w:rsidRDefault="006D7702" w:rsidP="00625B61">
            <w:pPr>
              <w:pStyle w:val="TableText0"/>
            </w:pPr>
            <w:r w:rsidRPr="00654DC6">
              <w:t>VA Center</w:t>
            </w:r>
          </w:p>
        </w:tc>
        <w:tc>
          <w:tcPr>
            <w:tcW w:w="1800" w:type="dxa"/>
          </w:tcPr>
          <w:p w14:paraId="3799F3E0" w14:textId="77777777" w:rsidR="006D7702" w:rsidRPr="00654DC6" w:rsidRDefault="006D7702" w:rsidP="00625B61">
            <w:pPr>
              <w:pStyle w:val="TableText0"/>
            </w:pPr>
            <w:r w:rsidRPr="00654DC6">
              <w:t> </w:t>
            </w:r>
          </w:p>
        </w:tc>
        <w:tc>
          <w:tcPr>
            <w:tcW w:w="1935" w:type="dxa"/>
          </w:tcPr>
          <w:p w14:paraId="282DBB0F" w14:textId="77777777" w:rsidR="006D7702" w:rsidRPr="00654DC6" w:rsidRDefault="006D7702" w:rsidP="00625B61">
            <w:pPr>
              <w:pStyle w:val="TableText0"/>
            </w:pPr>
            <w:r w:rsidRPr="00654DC6">
              <w:t>1</w:t>
            </w:r>
          </w:p>
        </w:tc>
      </w:tr>
      <w:tr w:rsidR="006D7702" w:rsidRPr="00654DC6" w14:paraId="045876A6" w14:textId="77777777" w:rsidTr="00F84E8A">
        <w:trPr>
          <w:trHeight w:val="300"/>
          <w:jc w:val="center"/>
        </w:trPr>
        <w:tc>
          <w:tcPr>
            <w:tcW w:w="4995" w:type="dxa"/>
            <w:noWrap/>
          </w:tcPr>
          <w:p w14:paraId="7CC5E427" w14:textId="77777777" w:rsidR="006D7702" w:rsidRPr="00654DC6" w:rsidRDefault="006D7702" w:rsidP="00625B61">
            <w:pPr>
              <w:pStyle w:val="TableText0"/>
            </w:pPr>
            <w:r w:rsidRPr="00654DC6">
              <w:t>Active Duty Status</w:t>
            </w:r>
          </w:p>
        </w:tc>
        <w:tc>
          <w:tcPr>
            <w:tcW w:w="1800" w:type="dxa"/>
          </w:tcPr>
          <w:p w14:paraId="4ECEA6AD" w14:textId="77777777" w:rsidR="006D7702" w:rsidRPr="00654DC6" w:rsidRDefault="006D7702" w:rsidP="00625B61">
            <w:pPr>
              <w:pStyle w:val="TableText0"/>
            </w:pPr>
            <w:r w:rsidRPr="00654DC6">
              <w:t> </w:t>
            </w:r>
          </w:p>
        </w:tc>
        <w:tc>
          <w:tcPr>
            <w:tcW w:w="1935" w:type="dxa"/>
          </w:tcPr>
          <w:p w14:paraId="68DD1416" w14:textId="77777777" w:rsidR="006D7702" w:rsidRPr="00654DC6" w:rsidRDefault="006D7702" w:rsidP="00625B61">
            <w:pPr>
              <w:pStyle w:val="TableText0"/>
            </w:pPr>
            <w:r w:rsidRPr="00654DC6">
              <w:t>2</w:t>
            </w:r>
          </w:p>
        </w:tc>
      </w:tr>
      <w:tr w:rsidR="006D7702" w:rsidRPr="00654DC6" w14:paraId="49A744B1" w14:textId="77777777" w:rsidTr="00F84E8A">
        <w:trPr>
          <w:trHeight w:val="300"/>
          <w:jc w:val="center"/>
        </w:trPr>
        <w:tc>
          <w:tcPr>
            <w:tcW w:w="4995" w:type="dxa"/>
            <w:noWrap/>
          </w:tcPr>
          <w:p w14:paraId="50CC6BEF" w14:textId="77777777" w:rsidR="006D7702" w:rsidRPr="00654DC6" w:rsidRDefault="006D7702" w:rsidP="00625B61">
            <w:pPr>
              <w:pStyle w:val="TableText0"/>
            </w:pPr>
            <w:r w:rsidRPr="00654DC6">
              <w:t>Retirement Status</w:t>
            </w:r>
          </w:p>
        </w:tc>
        <w:tc>
          <w:tcPr>
            <w:tcW w:w="1800" w:type="dxa"/>
          </w:tcPr>
          <w:p w14:paraId="4D55A16A" w14:textId="77777777" w:rsidR="006D7702" w:rsidRPr="00654DC6" w:rsidRDefault="006D7702" w:rsidP="00625B61">
            <w:pPr>
              <w:pStyle w:val="TableText0"/>
            </w:pPr>
            <w:r w:rsidRPr="00654DC6">
              <w:t> </w:t>
            </w:r>
          </w:p>
        </w:tc>
        <w:tc>
          <w:tcPr>
            <w:tcW w:w="1935" w:type="dxa"/>
          </w:tcPr>
          <w:p w14:paraId="691E476E" w14:textId="77777777" w:rsidR="006D7702" w:rsidRPr="00654DC6" w:rsidRDefault="006D7702" w:rsidP="00625B61">
            <w:pPr>
              <w:pStyle w:val="TableText0"/>
            </w:pPr>
            <w:r w:rsidRPr="00654DC6">
              <w:t>1</w:t>
            </w:r>
          </w:p>
        </w:tc>
      </w:tr>
      <w:tr w:rsidR="006D7702" w:rsidRPr="00654DC6" w14:paraId="1F0B8AD0" w14:textId="77777777" w:rsidTr="00F84E8A">
        <w:trPr>
          <w:trHeight w:val="300"/>
          <w:jc w:val="center"/>
        </w:trPr>
        <w:tc>
          <w:tcPr>
            <w:tcW w:w="4995" w:type="dxa"/>
            <w:noWrap/>
          </w:tcPr>
          <w:p w14:paraId="31030C33" w14:textId="77777777" w:rsidR="006D7702" w:rsidRPr="00654DC6" w:rsidRDefault="006D7702" w:rsidP="00625B61">
            <w:pPr>
              <w:pStyle w:val="TableText0"/>
            </w:pPr>
            <w:r w:rsidRPr="00654DC6">
              <w:t>Disability Status</w:t>
            </w:r>
          </w:p>
        </w:tc>
        <w:tc>
          <w:tcPr>
            <w:tcW w:w="1800" w:type="dxa"/>
          </w:tcPr>
          <w:p w14:paraId="5CF7C875" w14:textId="77777777" w:rsidR="006D7702" w:rsidRPr="00654DC6" w:rsidRDefault="006D7702" w:rsidP="00625B61">
            <w:pPr>
              <w:pStyle w:val="TableText0"/>
            </w:pPr>
            <w:r w:rsidRPr="00654DC6">
              <w:t> </w:t>
            </w:r>
          </w:p>
        </w:tc>
        <w:tc>
          <w:tcPr>
            <w:tcW w:w="1935" w:type="dxa"/>
          </w:tcPr>
          <w:p w14:paraId="28D218BB" w14:textId="77777777" w:rsidR="006D7702" w:rsidRPr="00654DC6" w:rsidRDefault="006D7702" w:rsidP="00625B61">
            <w:pPr>
              <w:pStyle w:val="TableText0"/>
            </w:pPr>
            <w:r w:rsidRPr="00654DC6">
              <w:t>2</w:t>
            </w:r>
          </w:p>
        </w:tc>
      </w:tr>
      <w:tr w:rsidR="006D7702" w:rsidRPr="00654DC6" w14:paraId="13EA5683" w14:textId="77777777" w:rsidTr="00F84E8A">
        <w:trPr>
          <w:trHeight w:val="300"/>
          <w:jc w:val="center"/>
        </w:trPr>
        <w:tc>
          <w:tcPr>
            <w:tcW w:w="4995" w:type="dxa"/>
            <w:noWrap/>
          </w:tcPr>
          <w:p w14:paraId="18D90EFA" w14:textId="77777777" w:rsidR="006D7702" w:rsidRPr="00654DC6" w:rsidRDefault="006D7702" w:rsidP="00625B61">
            <w:pPr>
              <w:pStyle w:val="TableText0"/>
            </w:pPr>
            <w:r w:rsidRPr="00654DC6">
              <w:t>Disability Rating</w:t>
            </w:r>
          </w:p>
        </w:tc>
        <w:tc>
          <w:tcPr>
            <w:tcW w:w="1800" w:type="dxa"/>
          </w:tcPr>
          <w:p w14:paraId="5A205640" w14:textId="77777777" w:rsidR="006D7702" w:rsidRPr="00654DC6" w:rsidRDefault="006D7702" w:rsidP="00625B61">
            <w:pPr>
              <w:pStyle w:val="TableText0"/>
            </w:pPr>
            <w:r w:rsidRPr="00654DC6">
              <w:t> </w:t>
            </w:r>
          </w:p>
        </w:tc>
        <w:tc>
          <w:tcPr>
            <w:tcW w:w="1935" w:type="dxa"/>
          </w:tcPr>
          <w:p w14:paraId="2599AF64" w14:textId="77777777" w:rsidR="006D7702" w:rsidRPr="00654DC6" w:rsidRDefault="006D7702" w:rsidP="00625B61">
            <w:pPr>
              <w:pStyle w:val="TableText0"/>
            </w:pPr>
            <w:r w:rsidRPr="00654DC6">
              <w:t>2</w:t>
            </w:r>
          </w:p>
        </w:tc>
      </w:tr>
      <w:tr w:rsidR="006D7702" w:rsidRPr="00654DC6" w14:paraId="0372FCED" w14:textId="77777777" w:rsidTr="00F84E8A">
        <w:trPr>
          <w:trHeight w:val="300"/>
          <w:jc w:val="center"/>
        </w:trPr>
        <w:tc>
          <w:tcPr>
            <w:tcW w:w="4995" w:type="dxa"/>
            <w:noWrap/>
          </w:tcPr>
          <w:p w14:paraId="2005A87F" w14:textId="77777777" w:rsidR="006D7702" w:rsidRPr="00654DC6" w:rsidRDefault="006D7702" w:rsidP="00625B61">
            <w:pPr>
              <w:pStyle w:val="TableText0"/>
            </w:pPr>
            <w:r w:rsidRPr="00654DC6">
              <w:t>Priority Group (8 levels)</w:t>
            </w:r>
          </w:p>
        </w:tc>
        <w:tc>
          <w:tcPr>
            <w:tcW w:w="1800" w:type="dxa"/>
          </w:tcPr>
          <w:p w14:paraId="141DDFDD" w14:textId="77777777" w:rsidR="006D7702" w:rsidRPr="00654DC6" w:rsidRDefault="006D7702" w:rsidP="00625B61">
            <w:pPr>
              <w:pStyle w:val="TableText0"/>
            </w:pPr>
            <w:r w:rsidRPr="00654DC6">
              <w:t> </w:t>
            </w:r>
          </w:p>
        </w:tc>
        <w:tc>
          <w:tcPr>
            <w:tcW w:w="1935" w:type="dxa"/>
          </w:tcPr>
          <w:p w14:paraId="5921DEF3" w14:textId="77777777" w:rsidR="006D7702" w:rsidRPr="00654DC6" w:rsidRDefault="006D7702" w:rsidP="00625B61">
            <w:pPr>
              <w:pStyle w:val="TableText0"/>
            </w:pPr>
          </w:p>
        </w:tc>
      </w:tr>
      <w:tr w:rsidR="006D7702" w:rsidRPr="00654DC6" w14:paraId="4FCAACCF" w14:textId="77777777" w:rsidTr="00F84E8A">
        <w:trPr>
          <w:trHeight w:val="300"/>
          <w:jc w:val="center"/>
        </w:trPr>
        <w:tc>
          <w:tcPr>
            <w:tcW w:w="4995" w:type="dxa"/>
            <w:noWrap/>
          </w:tcPr>
          <w:p w14:paraId="6D5DD21B" w14:textId="77777777" w:rsidR="006D7702" w:rsidRPr="00654DC6" w:rsidRDefault="006D7702" w:rsidP="00625B61">
            <w:pPr>
              <w:pStyle w:val="TableText0"/>
            </w:pPr>
            <w:r w:rsidRPr="00654DC6">
              <w:t>Health Status?</w:t>
            </w:r>
          </w:p>
        </w:tc>
        <w:tc>
          <w:tcPr>
            <w:tcW w:w="1800" w:type="dxa"/>
          </w:tcPr>
          <w:p w14:paraId="435256FC" w14:textId="77777777" w:rsidR="006D7702" w:rsidRPr="00654DC6" w:rsidRDefault="006D7702" w:rsidP="00625B61">
            <w:pPr>
              <w:pStyle w:val="TableText0"/>
            </w:pPr>
            <w:r w:rsidRPr="00654DC6">
              <w:t> </w:t>
            </w:r>
          </w:p>
        </w:tc>
        <w:tc>
          <w:tcPr>
            <w:tcW w:w="1935" w:type="dxa"/>
          </w:tcPr>
          <w:p w14:paraId="48DFE115" w14:textId="77777777" w:rsidR="006D7702" w:rsidRPr="00654DC6" w:rsidRDefault="006D7702" w:rsidP="00625B61">
            <w:pPr>
              <w:pStyle w:val="TableText0"/>
            </w:pPr>
            <w:r w:rsidRPr="00654DC6">
              <w:t>2</w:t>
            </w:r>
          </w:p>
        </w:tc>
      </w:tr>
      <w:tr w:rsidR="006D7702" w:rsidRPr="00654DC6" w14:paraId="785CA08B" w14:textId="77777777" w:rsidTr="00F84E8A">
        <w:trPr>
          <w:trHeight w:val="300"/>
          <w:jc w:val="center"/>
        </w:trPr>
        <w:tc>
          <w:tcPr>
            <w:tcW w:w="4995" w:type="dxa"/>
            <w:noWrap/>
          </w:tcPr>
          <w:p w14:paraId="2D54544C" w14:textId="77777777" w:rsidR="006D7702" w:rsidRPr="00654DC6" w:rsidRDefault="006D7702" w:rsidP="00625B61">
            <w:pPr>
              <w:pStyle w:val="TableText0"/>
            </w:pPr>
            <w:r w:rsidRPr="00654DC6">
              <w:t>Diagnosis?</w:t>
            </w:r>
          </w:p>
        </w:tc>
        <w:tc>
          <w:tcPr>
            <w:tcW w:w="1800" w:type="dxa"/>
          </w:tcPr>
          <w:p w14:paraId="1732ABF2" w14:textId="77777777" w:rsidR="006D7702" w:rsidRPr="00654DC6" w:rsidRDefault="006D7702" w:rsidP="00625B61">
            <w:pPr>
              <w:pStyle w:val="TableText0"/>
            </w:pPr>
            <w:r w:rsidRPr="00654DC6">
              <w:t> </w:t>
            </w:r>
          </w:p>
        </w:tc>
        <w:tc>
          <w:tcPr>
            <w:tcW w:w="1935" w:type="dxa"/>
          </w:tcPr>
          <w:p w14:paraId="0DFB2F92" w14:textId="77777777" w:rsidR="006D7702" w:rsidRPr="00654DC6" w:rsidRDefault="006D7702" w:rsidP="00625B61">
            <w:pPr>
              <w:pStyle w:val="TableText0"/>
            </w:pPr>
            <w:r w:rsidRPr="00654DC6">
              <w:t>2</w:t>
            </w:r>
          </w:p>
        </w:tc>
      </w:tr>
      <w:tr w:rsidR="006D7702" w:rsidRPr="00654DC6" w14:paraId="43B75A0A" w14:textId="77777777" w:rsidTr="00F84E8A">
        <w:trPr>
          <w:trHeight w:val="300"/>
          <w:jc w:val="center"/>
        </w:trPr>
        <w:tc>
          <w:tcPr>
            <w:tcW w:w="4995" w:type="dxa"/>
            <w:noWrap/>
          </w:tcPr>
          <w:p w14:paraId="1487F0A8" w14:textId="77777777" w:rsidR="006D7702" w:rsidRPr="00654DC6" w:rsidRDefault="006D7702" w:rsidP="00625B61">
            <w:pPr>
              <w:pStyle w:val="TableText0"/>
            </w:pPr>
            <w:r w:rsidRPr="00654DC6">
              <w:t>Death Calendar Date</w:t>
            </w:r>
          </w:p>
        </w:tc>
        <w:tc>
          <w:tcPr>
            <w:tcW w:w="1800" w:type="dxa"/>
          </w:tcPr>
          <w:p w14:paraId="3E280FC2" w14:textId="77777777" w:rsidR="006D7702" w:rsidRPr="00654DC6" w:rsidRDefault="006D7702" w:rsidP="00625B61">
            <w:pPr>
              <w:pStyle w:val="TableText0"/>
            </w:pPr>
            <w:r w:rsidRPr="00654DC6">
              <w:t>DEERS</w:t>
            </w:r>
          </w:p>
        </w:tc>
        <w:tc>
          <w:tcPr>
            <w:tcW w:w="1935" w:type="dxa"/>
          </w:tcPr>
          <w:p w14:paraId="21F15E32" w14:textId="77777777" w:rsidR="006D7702" w:rsidRPr="00654DC6" w:rsidRDefault="006D7702" w:rsidP="00625B61">
            <w:pPr>
              <w:pStyle w:val="TableText0"/>
            </w:pPr>
            <w:r w:rsidRPr="00654DC6">
              <w:t>2</w:t>
            </w:r>
          </w:p>
        </w:tc>
      </w:tr>
      <w:tr w:rsidR="006D7702" w:rsidRPr="00654DC6" w14:paraId="27E3A345" w14:textId="77777777" w:rsidTr="00F84E8A">
        <w:trPr>
          <w:trHeight w:val="300"/>
          <w:jc w:val="center"/>
        </w:trPr>
        <w:tc>
          <w:tcPr>
            <w:tcW w:w="4995" w:type="dxa"/>
            <w:noWrap/>
          </w:tcPr>
          <w:p w14:paraId="6C05FC1C" w14:textId="77777777" w:rsidR="006D7702" w:rsidRPr="00654DC6" w:rsidRDefault="006D7702" w:rsidP="00625B61">
            <w:pPr>
              <w:pStyle w:val="TableText0"/>
            </w:pPr>
            <w:r w:rsidRPr="00654DC6">
              <w:t>Period(s) of Service</w:t>
            </w:r>
          </w:p>
        </w:tc>
        <w:tc>
          <w:tcPr>
            <w:tcW w:w="1800" w:type="dxa"/>
          </w:tcPr>
          <w:p w14:paraId="3CA5AD24" w14:textId="77777777" w:rsidR="006D7702" w:rsidRPr="00654DC6" w:rsidRDefault="006D7702" w:rsidP="00625B61">
            <w:pPr>
              <w:pStyle w:val="TableText0"/>
            </w:pPr>
            <w:r w:rsidRPr="00654DC6">
              <w:t> </w:t>
            </w:r>
          </w:p>
        </w:tc>
        <w:tc>
          <w:tcPr>
            <w:tcW w:w="1935" w:type="dxa"/>
          </w:tcPr>
          <w:p w14:paraId="3AF0185E" w14:textId="77777777" w:rsidR="006D7702" w:rsidRPr="00654DC6" w:rsidRDefault="006D7702" w:rsidP="00625B61">
            <w:pPr>
              <w:pStyle w:val="TableText0"/>
            </w:pPr>
            <w:r w:rsidRPr="00654DC6">
              <w:t>2</w:t>
            </w:r>
          </w:p>
        </w:tc>
      </w:tr>
      <w:tr w:rsidR="006D7702" w:rsidRPr="00654DC6" w14:paraId="5E523F00" w14:textId="77777777" w:rsidTr="00F84E8A">
        <w:trPr>
          <w:trHeight w:val="300"/>
          <w:jc w:val="center"/>
        </w:trPr>
        <w:tc>
          <w:tcPr>
            <w:tcW w:w="4995" w:type="dxa"/>
            <w:noWrap/>
          </w:tcPr>
          <w:p w14:paraId="62FB4EBA" w14:textId="77777777" w:rsidR="006D7702" w:rsidRPr="00654DC6" w:rsidRDefault="006D7702" w:rsidP="00625B61">
            <w:pPr>
              <w:pStyle w:val="TableText0"/>
            </w:pPr>
            <w:r w:rsidRPr="00654DC6">
              <w:t>Audience Segment (6 segments)</w:t>
            </w:r>
          </w:p>
        </w:tc>
        <w:tc>
          <w:tcPr>
            <w:tcW w:w="1800" w:type="dxa"/>
          </w:tcPr>
          <w:p w14:paraId="5E082C68" w14:textId="77777777" w:rsidR="006D7702" w:rsidRPr="00654DC6" w:rsidRDefault="006D7702" w:rsidP="00625B61">
            <w:pPr>
              <w:pStyle w:val="TableText0"/>
            </w:pPr>
            <w:r w:rsidRPr="00654DC6">
              <w:t>User</w:t>
            </w:r>
          </w:p>
        </w:tc>
        <w:tc>
          <w:tcPr>
            <w:tcW w:w="1935" w:type="dxa"/>
          </w:tcPr>
          <w:p w14:paraId="7A9C6EC4" w14:textId="77777777" w:rsidR="006D7702" w:rsidRPr="00654DC6" w:rsidRDefault="006D7702" w:rsidP="00625B61">
            <w:pPr>
              <w:pStyle w:val="TableText0"/>
            </w:pPr>
          </w:p>
        </w:tc>
      </w:tr>
      <w:tr w:rsidR="006D7702" w:rsidRPr="00654DC6" w14:paraId="250D5547" w14:textId="77777777" w:rsidTr="00F84E8A">
        <w:trPr>
          <w:trHeight w:val="300"/>
          <w:jc w:val="center"/>
        </w:trPr>
        <w:tc>
          <w:tcPr>
            <w:tcW w:w="4995" w:type="dxa"/>
            <w:noWrap/>
          </w:tcPr>
          <w:p w14:paraId="1447CF20" w14:textId="77777777" w:rsidR="006D7702" w:rsidRPr="00654DC6" w:rsidRDefault="006D7702" w:rsidP="00625B61">
            <w:pPr>
              <w:pStyle w:val="TableText0"/>
            </w:pPr>
            <w:r w:rsidRPr="00654DC6">
              <w:t>Family Member Information</w:t>
            </w:r>
          </w:p>
        </w:tc>
        <w:tc>
          <w:tcPr>
            <w:tcW w:w="1800" w:type="dxa"/>
          </w:tcPr>
          <w:p w14:paraId="21E1B639" w14:textId="77777777" w:rsidR="006D7702" w:rsidRPr="00654DC6" w:rsidRDefault="006D7702" w:rsidP="00625B61">
            <w:pPr>
              <w:pStyle w:val="TableText0"/>
            </w:pPr>
            <w:r w:rsidRPr="00654DC6">
              <w:t> </w:t>
            </w:r>
          </w:p>
        </w:tc>
        <w:tc>
          <w:tcPr>
            <w:tcW w:w="1935" w:type="dxa"/>
          </w:tcPr>
          <w:p w14:paraId="6B187A00" w14:textId="77777777" w:rsidR="006D7702" w:rsidRPr="00654DC6" w:rsidRDefault="006D7702" w:rsidP="00625B61">
            <w:pPr>
              <w:pStyle w:val="TableText0"/>
            </w:pPr>
          </w:p>
        </w:tc>
      </w:tr>
      <w:tr w:rsidR="006D7702" w:rsidRPr="00654DC6" w14:paraId="0C89D549" w14:textId="77777777" w:rsidTr="00F84E8A">
        <w:trPr>
          <w:trHeight w:val="135"/>
          <w:jc w:val="center"/>
        </w:trPr>
        <w:tc>
          <w:tcPr>
            <w:tcW w:w="4995" w:type="dxa"/>
            <w:noWrap/>
          </w:tcPr>
          <w:p w14:paraId="0B8D4143" w14:textId="77777777" w:rsidR="006D7702" w:rsidRPr="00654DC6" w:rsidRDefault="006D7702" w:rsidP="00625B61">
            <w:pPr>
              <w:pStyle w:val="TableText0"/>
            </w:pPr>
            <w:r w:rsidRPr="00654DC6">
              <w:t>Relationship</w:t>
            </w:r>
          </w:p>
        </w:tc>
        <w:tc>
          <w:tcPr>
            <w:tcW w:w="1800" w:type="dxa"/>
          </w:tcPr>
          <w:p w14:paraId="450D7138" w14:textId="77777777" w:rsidR="006D7702" w:rsidRPr="00654DC6" w:rsidRDefault="006D7702" w:rsidP="00625B61">
            <w:pPr>
              <w:pStyle w:val="TableText0"/>
            </w:pPr>
            <w:r w:rsidRPr="00654DC6">
              <w:t>WebDEERS</w:t>
            </w:r>
          </w:p>
        </w:tc>
        <w:tc>
          <w:tcPr>
            <w:tcW w:w="1935" w:type="dxa"/>
          </w:tcPr>
          <w:p w14:paraId="2FBD4EEE" w14:textId="77777777" w:rsidR="006D7702" w:rsidRPr="00654DC6" w:rsidRDefault="006D7702" w:rsidP="00625B61">
            <w:pPr>
              <w:pStyle w:val="TableText0"/>
            </w:pPr>
            <w:r w:rsidRPr="00654DC6">
              <w:t>2</w:t>
            </w:r>
          </w:p>
        </w:tc>
      </w:tr>
      <w:tr w:rsidR="006D7702" w:rsidRPr="00654DC6" w14:paraId="3FBC24EA" w14:textId="77777777" w:rsidTr="00F84E8A">
        <w:trPr>
          <w:trHeight w:val="300"/>
          <w:jc w:val="center"/>
        </w:trPr>
        <w:tc>
          <w:tcPr>
            <w:tcW w:w="4995" w:type="dxa"/>
            <w:noWrap/>
          </w:tcPr>
          <w:p w14:paraId="1EC7F650" w14:textId="77777777" w:rsidR="006D7702" w:rsidRPr="00654DC6" w:rsidRDefault="006D7702" w:rsidP="00625B61">
            <w:pPr>
              <w:pStyle w:val="TableText0"/>
            </w:pPr>
            <w:r w:rsidRPr="00654DC6">
              <w:t>First Name</w:t>
            </w:r>
          </w:p>
        </w:tc>
        <w:tc>
          <w:tcPr>
            <w:tcW w:w="1800" w:type="dxa"/>
          </w:tcPr>
          <w:p w14:paraId="784115A7" w14:textId="77777777" w:rsidR="006D7702" w:rsidRPr="00654DC6" w:rsidRDefault="006D7702" w:rsidP="00625B61">
            <w:pPr>
              <w:pStyle w:val="TableText0"/>
            </w:pPr>
            <w:r w:rsidRPr="00654DC6">
              <w:t>WebDEERS</w:t>
            </w:r>
          </w:p>
        </w:tc>
        <w:tc>
          <w:tcPr>
            <w:tcW w:w="1935" w:type="dxa"/>
          </w:tcPr>
          <w:p w14:paraId="73E8A984" w14:textId="77777777" w:rsidR="006D7702" w:rsidRPr="00654DC6" w:rsidRDefault="006D7702" w:rsidP="00625B61">
            <w:pPr>
              <w:pStyle w:val="TableText0"/>
            </w:pPr>
            <w:r w:rsidRPr="00654DC6">
              <w:t>2</w:t>
            </w:r>
          </w:p>
        </w:tc>
      </w:tr>
      <w:tr w:rsidR="006D7702" w:rsidRPr="00654DC6" w14:paraId="025009F9" w14:textId="77777777" w:rsidTr="00F84E8A">
        <w:trPr>
          <w:trHeight w:val="300"/>
          <w:jc w:val="center"/>
        </w:trPr>
        <w:tc>
          <w:tcPr>
            <w:tcW w:w="4995" w:type="dxa"/>
            <w:noWrap/>
          </w:tcPr>
          <w:p w14:paraId="2FE0F781" w14:textId="77777777" w:rsidR="006D7702" w:rsidRPr="00654DC6" w:rsidRDefault="006D7702" w:rsidP="00625B61">
            <w:pPr>
              <w:pStyle w:val="TableText0"/>
            </w:pPr>
            <w:r w:rsidRPr="00654DC6">
              <w:t>Last Name</w:t>
            </w:r>
          </w:p>
        </w:tc>
        <w:tc>
          <w:tcPr>
            <w:tcW w:w="1800" w:type="dxa"/>
          </w:tcPr>
          <w:p w14:paraId="6483E92D" w14:textId="77777777" w:rsidR="006D7702" w:rsidRPr="00654DC6" w:rsidRDefault="006D7702" w:rsidP="00625B61">
            <w:pPr>
              <w:pStyle w:val="TableText0"/>
            </w:pPr>
            <w:r w:rsidRPr="00654DC6">
              <w:t>WebDEERS</w:t>
            </w:r>
          </w:p>
        </w:tc>
        <w:tc>
          <w:tcPr>
            <w:tcW w:w="1935" w:type="dxa"/>
          </w:tcPr>
          <w:p w14:paraId="339550F8" w14:textId="77777777" w:rsidR="006D7702" w:rsidRPr="00654DC6" w:rsidRDefault="006D7702" w:rsidP="00625B61">
            <w:pPr>
              <w:pStyle w:val="TableText0"/>
            </w:pPr>
            <w:r w:rsidRPr="00654DC6">
              <w:t>2</w:t>
            </w:r>
          </w:p>
        </w:tc>
      </w:tr>
      <w:tr w:rsidR="006D7702" w:rsidRPr="00654DC6" w14:paraId="2AFC520B" w14:textId="77777777" w:rsidTr="00F84E8A">
        <w:trPr>
          <w:trHeight w:val="300"/>
          <w:jc w:val="center"/>
        </w:trPr>
        <w:tc>
          <w:tcPr>
            <w:tcW w:w="4995" w:type="dxa"/>
            <w:noWrap/>
          </w:tcPr>
          <w:p w14:paraId="539B3AB2" w14:textId="77777777" w:rsidR="006D7702" w:rsidRPr="00654DC6" w:rsidRDefault="006D7702" w:rsidP="00625B61">
            <w:pPr>
              <w:pStyle w:val="TableText0"/>
            </w:pPr>
            <w:r w:rsidRPr="00654DC6">
              <w:t>Personal ID (e.g. SSN)</w:t>
            </w:r>
          </w:p>
        </w:tc>
        <w:tc>
          <w:tcPr>
            <w:tcW w:w="1800" w:type="dxa"/>
          </w:tcPr>
          <w:p w14:paraId="0527A313" w14:textId="77777777" w:rsidR="006D7702" w:rsidRPr="00654DC6" w:rsidRDefault="006D7702" w:rsidP="00625B61">
            <w:pPr>
              <w:pStyle w:val="TableText0"/>
            </w:pPr>
            <w:r w:rsidRPr="00654DC6">
              <w:t>WebDEERS</w:t>
            </w:r>
          </w:p>
        </w:tc>
        <w:tc>
          <w:tcPr>
            <w:tcW w:w="1935" w:type="dxa"/>
          </w:tcPr>
          <w:p w14:paraId="5CA7C34D" w14:textId="77777777" w:rsidR="006D7702" w:rsidRPr="00654DC6" w:rsidRDefault="006D7702" w:rsidP="00625B61">
            <w:pPr>
              <w:pStyle w:val="TableText0"/>
            </w:pPr>
            <w:r w:rsidRPr="00654DC6">
              <w:t>2</w:t>
            </w:r>
          </w:p>
        </w:tc>
      </w:tr>
      <w:tr w:rsidR="006D7702" w:rsidRPr="00654DC6" w14:paraId="7CAECEE5" w14:textId="77777777" w:rsidTr="00F84E8A">
        <w:trPr>
          <w:trHeight w:val="300"/>
          <w:jc w:val="center"/>
        </w:trPr>
        <w:tc>
          <w:tcPr>
            <w:tcW w:w="4995" w:type="dxa"/>
            <w:noWrap/>
          </w:tcPr>
          <w:p w14:paraId="2CE42725" w14:textId="77777777" w:rsidR="006D7702" w:rsidRPr="00654DC6" w:rsidRDefault="006D7702" w:rsidP="00625B61">
            <w:pPr>
              <w:pStyle w:val="TableText0"/>
            </w:pPr>
            <w:r w:rsidRPr="00654DC6">
              <w:t>ID Type Code</w:t>
            </w:r>
          </w:p>
        </w:tc>
        <w:tc>
          <w:tcPr>
            <w:tcW w:w="1800" w:type="dxa"/>
          </w:tcPr>
          <w:p w14:paraId="47BE844B" w14:textId="77777777" w:rsidR="006D7702" w:rsidRPr="00654DC6" w:rsidRDefault="006D7702" w:rsidP="00625B61">
            <w:pPr>
              <w:pStyle w:val="TableText0"/>
            </w:pPr>
            <w:r w:rsidRPr="00654DC6">
              <w:t>WebDEERS</w:t>
            </w:r>
          </w:p>
        </w:tc>
        <w:tc>
          <w:tcPr>
            <w:tcW w:w="1935" w:type="dxa"/>
          </w:tcPr>
          <w:p w14:paraId="72E60084" w14:textId="77777777" w:rsidR="006D7702" w:rsidRPr="00654DC6" w:rsidRDefault="006D7702" w:rsidP="00625B61">
            <w:pPr>
              <w:pStyle w:val="TableText0"/>
            </w:pPr>
            <w:r w:rsidRPr="00654DC6">
              <w:t>2</w:t>
            </w:r>
          </w:p>
        </w:tc>
      </w:tr>
      <w:tr w:rsidR="006D7702" w:rsidRPr="00654DC6" w14:paraId="5CAC40A8" w14:textId="77777777" w:rsidTr="00F84E8A">
        <w:trPr>
          <w:trHeight w:val="300"/>
          <w:jc w:val="center"/>
        </w:trPr>
        <w:tc>
          <w:tcPr>
            <w:tcW w:w="4995" w:type="dxa"/>
            <w:noWrap/>
          </w:tcPr>
          <w:p w14:paraId="59442CA3" w14:textId="77777777" w:rsidR="006D7702" w:rsidRPr="00654DC6" w:rsidRDefault="006D7702" w:rsidP="00625B61">
            <w:pPr>
              <w:pStyle w:val="TableText0"/>
            </w:pPr>
            <w:r w:rsidRPr="00654DC6">
              <w:t>DoD EDIPI</w:t>
            </w:r>
          </w:p>
        </w:tc>
        <w:tc>
          <w:tcPr>
            <w:tcW w:w="1800" w:type="dxa"/>
          </w:tcPr>
          <w:p w14:paraId="27715663" w14:textId="77777777" w:rsidR="006D7702" w:rsidRPr="00654DC6" w:rsidRDefault="006D7702" w:rsidP="00625B61">
            <w:pPr>
              <w:pStyle w:val="TableText0"/>
            </w:pPr>
            <w:r w:rsidRPr="00654DC6">
              <w:t>WebDEERS</w:t>
            </w:r>
          </w:p>
        </w:tc>
        <w:tc>
          <w:tcPr>
            <w:tcW w:w="1935" w:type="dxa"/>
          </w:tcPr>
          <w:p w14:paraId="420BE064" w14:textId="77777777" w:rsidR="006D7702" w:rsidRPr="00654DC6" w:rsidRDefault="006D7702" w:rsidP="00625B61">
            <w:pPr>
              <w:pStyle w:val="TableText0"/>
            </w:pPr>
            <w:r w:rsidRPr="00654DC6">
              <w:t>2</w:t>
            </w:r>
          </w:p>
        </w:tc>
      </w:tr>
      <w:tr w:rsidR="006D7702" w:rsidRPr="00654DC6" w14:paraId="158D9C77" w14:textId="77777777" w:rsidTr="00F84E8A">
        <w:trPr>
          <w:trHeight w:val="300"/>
          <w:jc w:val="center"/>
        </w:trPr>
        <w:tc>
          <w:tcPr>
            <w:tcW w:w="4995" w:type="dxa"/>
            <w:noWrap/>
          </w:tcPr>
          <w:p w14:paraId="57394F30" w14:textId="77777777" w:rsidR="006D7702" w:rsidRPr="00654DC6" w:rsidRDefault="006D7702" w:rsidP="00625B61">
            <w:pPr>
              <w:pStyle w:val="TableText0"/>
            </w:pPr>
            <w:r w:rsidRPr="00654DC6">
              <w:t>Preferences</w:t>
            </w:r>
          </w:p>
        </w:tc>
        <w:tc>
          <w:tcPr>
            <w:tcW w:w="1800" w:type="dxa"/>
          </w:tcPr>
          <w:p w14:paraId="4C9FBC54" w14:textId="77777777" w:rsidR="006D7702" w:rsidRPr="00654DC6" w:rsidRDefault="006D7702" w:rsidP="00625B61">
            <w:pPr>
              <w:pStyle w:val="TableText0"/>
            </w:pPr>
            <w:r w:rsidRPr="00654DC6">
              <w:t> </w:t>
            </w:r>
          </w:p>
        </w:tc>
        <w:tc>
          <w:tcPr>
            <w:tcW w:w="1935" w:type="dxa"/>
          </w:tcPr>
          <w:p w14:paraId="2708BED4" w14:textId="77777777" w:rsidR="006D7702" w:rsidRPr="00654DC6" w:rsidRDefault="006D7702" w:rsidP="00625B61">
            <w:pPr>
              <w:pStyle w:val="TableText0"/>
            </w:pPr>
          </w:p>
        </w:tc>
      </w:tr>
      <w:tr w:rsidR="006D7702" w:rsidRPr="00654DC6" w14:paraId="60D0A908" w14:textId="77777777" w:rsidTr="00F84E8A">
        <w:trPr>
          <w:trHeight w:val="300"/>
          <w:jc w:val="center"/>
        </w:trPr>
        <w:tc>
          <w:tcPr>
            <w:tcW w:w="4995" w:type="dxa"/>
            <w:noWrap/>
          </w:tcPr>
          <w:p w14:paraId="74B845B6" w14:textId="77777777" w:rsidR="006D7702" w:rsidRPr="00654DC6" w:rsidRDefault="006D7702" w:rsidP="00625B61">
            <w:pPr>
              <w:pStyle w:val="TableText0"/>
            </w:pPr>
            <w:r w:rsidRPr="00654DC6">
              <w:t>Communication Method (i.e. mail, email)</w:t>
            </w:r>
          </w:p>
        </w:tc>
        <w:tc>
          <w:tcPr>
            <w:tcW w:w="1800" w:type="dxa"/>
          </w:tcPr>
          <w:p w14:paraId="5C575811" w14:textId="77777777" w:rsidR="006D7702" w:rsidRPr="00654DC6" w:rsidRDefault="006D7702" w:rsidP="00625B61">
            <w:pPr>
              <w:pStyle w:val="TableText0"/>
            </w:pPr>
            <w:r w:rsidRPr="00654DC6">
              <w:t>User</w:t>
            </w:r>
          </w:p>
        </w:tc>
        <w:tc>
          <w:tcPr>
            <w:tcW w:w="1935" w:type="dxa"/>
          </w:tcPr>
          <w:p w14:paraId="1DDA753F" w14:textId="77777777" w:rsidR="006D7702" w:rsidRPr="00654DC6" w:rsidRDefault="006D7702" w:rsidP="00625B61">
            <w:pPr>
              <w:pStyle w:val="TableText0"/>
            </w:pPr>
            <w:r w:rsidRPr="00654DC6">
              <w:t>1</w:t>
            </w:r>
          </w:p>
        </w:tc>
      </w:tr>
      <w:tr w:rsidR="006D7702" w:rsidRPr="00654DC6" w14:paraId="741CF3B4" w14:textId="77777777" w:rsidTr="00F84E8A">
        <w:trPr>
          <w:trHeight w:val="300"/>
          <w:jc w:val="center"/>
        </w:trPr>
        <w:tc>
          <w:tcPr>
            <w:tcW w:w="4995" w:type="dxa"/>
            <w:noWrap/>
          </w:tcPr>
          <w:p w14:paraId="3FF18C1F" w14:textId="77777777" w:rsidR="006D7702" w:rsidRPr="00654DC6" w:rsidRDefault="006D7702" w:rsidP="00625B61">
            <w:pPr>
              <w:pStyle w:val="TableText0"/>
            </w:pPr>
            <w:r w:rsidRPr="00654DC6">
              <w:t>Specific Alerts Opt In/Out</w:t>
            </w:r>
          </w:p>
        </w:tc>
        <w:tc>
          <w:tcPr>
            <w:tcW w:w="1800" w:type="dxa"/>
          </w:tcPr>
          <w:p w14:paraId="3099508A" w14:textId="77777777" w:rsidR="006D7702" w:rsidRPr="00654DC6" w:rsidRDefault="006D7702" w:rsidP="00625B61">
            <w:pPr>
              <w:pStyle w:val="TableText0"/>
            </w:pPr>
            <w:r w:rsidRPr="00654DC6">
              <w:t>User</w:t>
            </w:r>
          </w:p>
        </w:tc>
        <w:tc>
          <w:tcPr>
            <w:tcW w:w="1935" w:type="dxa"/>
          </w:tcPr>
          <w:p w14:paraId="04B3785B" w14:textId="77777777" w:rsidR="006D7702" w:rsidRPr="00654DC6" w:rsidRDefault="006D7702" w:rsidP="00625B61">
            <w:pPr>
              <w:pStyle w:val="TableText0"/>
            </w:pPr>
            <w:r w:rsidRPr="00654DC6">
              <w:t>1</w:t>
            </w:r>
          </w:p>
        </w:tc>
      </w:tr>
    </w:tbl>
    <w:p w14:paraId="15BE2685" w14:textId="77777777" w:rsidR="006D7702" w:rsidRPr="00654DC6" w:rsidRDefault="006D7702" w:rsidP="006D7702">
      <w:bookmarkStart w:id="497" w:name="_Toc228776673"/>
      <w:bookmarkStart w:id="498" w:name="_Toc242154427"/>
    </w:p>
    <w:p w14:paraId="3AD885F9" w14:textId="77777777" w:rsidR="006D7702" w:rsidRPr="00654DC6" w:rsidRDefault="006D7702" w:rsidP="00FB0F50">
      <w:pPr>
        <w:pStyle w:val="BodyText2"/>
        <w:rPr>
          <w:rFonts w:eastAsia="MS Mincho"/>
          <w:lang w:eastAsia="en-GB"/>
        </w:rPr>
      </w:pPr>
      <w:r w:rsidRPr="00654DC6">
        <w:rPr>
          <w:rFonts w:eastAsia="MS Mincho"/>
          <w:lang w:eastAsia="en-GB"/>
        </w:rPr>
        <w:t>The forms platform accesses data as required to help the user pre-fill any form field for which the VA already has values in the VA Corp / BIRLS databases</w:t>
      </w:r>
      <w:r w:rsidR="00272546" w:rsidRPr="00654DC6">
        <w:rPr>
          <w:rFonts w:eastAsia="MS Mincho"/>
          <w:lang w:eastAsia="en-GB"/>
        </w:rPr>
        <w:t xml:space="preserve">. </w:t>
      </w:r>
      <w:r w:rsidRPr="00654DC6">
        <w:rPr>
          <w:rFonts w:eastAsia="MS Mincho"/>
          <w:lang w:eastAsia="en-GB"/>
        </w:rPr>
        <w:t>Additional information is provided entered by the user to correct or complement the data retrieved from the CorpDB.</w:t>
      </w:r>
    </w:p>
    <w:p w14:paraId="1F986A24" w14:textId="77777777" w:rsidR="006D7702" w:rsidRPr="00654DC6" w:rsidRDefault="006D7702" w:rsidP="00FB0F50">
      <w:pPr>
        <w:pStyle w:val="BodyText2"/>
        <w:rPr>
          <w:rFonts w:eastAsia="MS Mincho"/>
          <w:lang w:eastAsia="en-GB"/>
        </w:rPr>
      </w:pPr>
      <w:r w:rsidRPr="00654DC6">
        <w:rPr>
          <w:rFonts w:eastAsia="MS Mincho"/>
          <w:lang w:eastAsia="en-GB"/>
        </w:rPr>
        <w:t>The PII Level is the level of sensitivity for a specific attribute and is used to determine what information is available to the user</w:t>
      </w:r>
      <w:r w:rsidR="00272546" w:rsidRPr="00654DC6">
        <w:rPr>
          <w:rFonts w:eastAsia="MS Mincho"/>
          <w:lang w:eastAsia="en-GB"/>
        </w:rPr>
        <w:t xml:space="preserve">. </w:t>
      </w:r>
      <w:r w:rsidRPr="00654DC6">
        <w:rPr>
          <w:rFonts w:eastAsia="MS Mincho"/>
          <w:lang w:eastAsia="en-GB"/>
        </w:rPr>
        <w:t>Only Level 2 (in-person verified) users have access to the forms platform, ensuring that no data is shown to an unauthorized user.</w:t>
      </w:r>
    </w:p>
    <w:p w14:paraId="352CA1E6" w14:textId="77777777" w:rsidR="006D7702" w:rsidRPr="00654DC6" w:rsidRDefault="006D7702" w:rsidP="00FB0F50">
      <w:pPr>
        <w:pStyle w:val="BodyText2"/>
        <w:rPr>
          <w:rFonts w:eastAsia="MS Mincho"/>
          <w:lang w:eastAsia="en-GB"/>
        </w:rPr>
      </w:pPr>
      <w:r w:rsidRPr="00654DC6">
        <w:rPr>
          <w:rFonts w:eastAsia="MS Mincho"/>
          <w:lang w:eastAsia="en-GB"/>
        </w:rPr>
        <w:t>Access to the forms platform wizards is logged to an audit log ensuring that any data access can be traced.</w:t>
      </w:r>
    </w:p>
    <w:p w14:paraId="0C4BBE96" w14:textId="77777777" w:rsidR="006D7702" w:rsidRPr="00654DC6" w:rsidRDefault="006D7702" w:rsidP="009E1882">
      <w:pPr>
        <w:pStyle w:val="Heading3"/>
      </w:pPr>
      <w:bookmarkStart w:id="499" w:name="_Toc473621400"/>
      <w:r w:rsidRPr="00654DC6">
        <w:t>Why is the Information being collected?</w:t>
      </w:r>
      <w:bookmarkEnd w:id="497"/>
      <w:bookmarkEnd w:id="498"/>
      <w:bookmarkEnd w:id="499"/>
    </w:p>
    <w:p w14:paraId="50DB45A6" w14:textId="77777777" w:rsidR="006D7702" w:rsidRPr="00654DC6" w:rsidRDefault="006D7702" w:rsidP="00FB0F50">
      <w:pPr>
        <w:pStyle w:val="BodyText2"/>
        <w:rPr>
          <w:rFonts w:eastAsia="MS Mincho"/>
          <w:lang w:eastAsia="en-GB"/>
        </w:rPr>
      </w:pPr>
      <w:r w:rsidRPr="00654DC6">
        <w:rPr>
          <w:rFonts w:eastAsia="MS Mincho"/>
          <w:lang w:eastAsia="en-GB"/>
        </w:rPr>
        <w:t>The profile information is being collected to allow for the system to offer personalized content depending on the user’s position in the service life cycle and to allow for targeted content of interest to be provided to the user.</w:t>
      </w:r>
    </w:p>
    <w:p w14:paraId="070BE440" w14:textId="77777777" w:rsidR="006D7702" w:rsidRPr="00654DC6" w:rsidRDefault="006D7702" w:rsidP="00FB0F50">
      <w:pPr>
        <w:pStyle w:val="BodyText2"/>
        <w:rPr>
          <w:rFonts w:eastAsia="MS Mincho"/>
          <w:lang w:eastAsia="en-GB"/>
        </w:rPr>
      </w:pPr>
      <w:r w:rsidRPr="00654DC6">
        <w:rPr>
          <w:rFonts w:eastAsia="MS Mincho"/>
          <w:lang w:eastAsia="en-GB"/>
        </w:rPr>
        <w:t>The information is also being collected to allow for the system to pre-populate forms that the user can submit to the VA for action (benefits request, status updates, etc.).</w:t>
      </w:r>
    </w:p>
    <w:p w14:paraId="6E4010C9" w14:textId="77777777" w:rsidR="006D7702" w:rsidRPr="00654DC6" w:rsidRDefault="006D7702" w:rsidP="00FB0F50">
      <w:pPr>
        <w:pStyle w:val="BodyText2"/>
        <w:rPr>
          <w:rFonts w:eastAsia="MS Mincho"/>
          <w:lang w:eastAsia="en-GB"/>
        </w:rPr>
      </w:pPr>
      <w:r w:rsidRPr="00654DC6">
        <w:rPr>
          <w:rFonts w:eastAsia="MS Mincho"/>
          <w:lang w:eastAsia="en-GB"/>
        </w:rPr>
        <w:t>Regarding forms platform, the information collected is only used to fill forms and support the business automation for the processes defined in the forms platform wizards.</w:t>
      </w:r>
    </w:p>
    <w:p w14:paraId="2AD0EF4C" w14:textId="77777777" w:rsidR="006D7702" w:rsidRPr="00654DC6" w:rsidRDefault="006D7702" w:rsidP="00FB0F50">
      <w:pPr>
        <w:pStyle w:val="BodyText2"/>
        <w:rPr>
          <w:rFonts w:eastAsia="MS Mincho"/>
          <w:lang w:eastAsia="en-GB"/>
        </w:rPr>
      </w:pPr>
      <w:r w:rsidRPr="00654DC6">
        <w:rPr>
          <w:rFonts w:eastAsia="MS Mincho"/>
          <w:lang w:eastAsia="en-GB"/>
        </w:rPr>
        <w:t>Data that is not required by the wizard is not collected.</w:t>
      </w:r>
    </w:p>
    <w:p w14:paraId="2C790F40" w14:textId="77777777" w:rsidR="006D7702" w:rsidRPr="00654DC6" w:rsidRDefault="006D7702" w:rsidP="009E1882">
      <w:pPr>
        <w:pStyle w:val="Heading3"/>
      </w:pPr>
      <w:bookmarkStart w:id="500" w:name="_Toc228776674"/>
      <w:bookmarkStart w:id="501" w:name="_Toc242154428"/>
      <w:bookmarkStart w:id="502" w:name="_Toc473621401"/>
      <w:r w:rsidRPr="00654DC6">
        <w:t>How is the information collected?</w:t>
      </w:r>
      <w:bookmarkEnd w:id="500"/>
      <w:bookmarkEnd w:id="501"/>
      <w:bookmarkEnd w:id="502"/>
    </w:p>
    <w:p w14:paraId="3B4ADF85" w14:textId="77777777" w:rsidR="006D7702" w:rsidRPr="00654DC6" w:rsidRDefault="006D7702" w:rsidP="00FB0F50">
      <w:pPr>
        <w:pStyle w:val="BodyText2"/>
        <w:rPr>
          <w:rFonts w:eastAsia="MS Mincho"/>
          <w:lang w:eastAsia="en-GB"/>
        </w:rPr>
      </w:pPr>
      <w:r w:rsidRPr="00654DC6">
        <w:rPr>
          <w:rFonts w:eastAsia="MS Mincho"/>
          <w:lang w:eastAsia="en-GB"/>
        </w:rPr>
        <w:t>The information collected from DS Logon is provided when the user first registers with the site and uses the DoD DS Logon service.</w:t>
      </w:r>
    </w:p>
    <w:p w14:paraId="426DBFEB" w14:textId="61F9DF4D" w:rsidR="006D7702" w:rsidRPr="00654DC6" w:rsidRDefault="006D7702" w:rsidP="00FB0F50">
      <w:pPr>
        <w:pStyle w:val="BodyText2"/>
        <w:rPr>
          <w:rFonts w:eastAsia="MS Mincho"/>
          <w:lang w:eastAsia="en-GB"/>
        </w:rPr>
      </w:pPr>
      <w:r w:rsidRPr="00654DC6">
        <w:rPr>
          <w:rFonts w:eastAsia="MS Mincho"/>
          <w:lang w:eastAsia="en-GB"/>
        </w:rPr>
        <w:t xml:space="preserve">The information provided from VADIR is imported real time into the users’ profiles when they set up their profiles for the </w:t>
      </w:r>
      <w:r w:rsidR="003044FC" w:rsidRPr="00654DC6">
        <w:rPr>
          <w:rFonts w:eastAsia="MS Mincho"/>
          <w:lang w:eastAsia="en-GB"/>
        </w:rPr>
        <w:t>EVSSP2</w:t>
      </w:r>
      <w:r w:rsidRPr="00654DC6">
        <w:rPr>
          <w:rFonts w:eastAsia="MS Mincho"/>
          <w:lang w:eastAsia="en-GB"/>
        </w:rPr>
        <w:t xml:space="preserve"> Portal.</w:t>
      </w:r>
    </w:p>
    <w:p w14:paraId="0768629B" w14:textId="49F87439" w:rsidR="006D7702" w:rsidRPr="00654DC6" w:rsidRDefault="006D7702" w:rsidP="00FB0F50">
      <w:pPr>
        <w:pStyle w:val="BodyText2"/>
        <w:rPr>
          <w:rFonts w:eastAsia="MS Mincho"/>
          <w:lang w:eastAsia="en-GB"/>
        </w:rPr>
      </w:pPr>
      <w:r w:rsidRPr="00654DC6">
        <w:rPr>
          <w:rFonts w:eastAsia="MS Mincho"/>
          <w:lang w:eastAsia="en-GB"/>
        </w:rPr>
        <w:t xml:space="preserve">The information collected from the DMDC WSDL for attribute retrieval is collected real time when the user sets his/her profile for the </w:t>
      </w:r>
      <w:r w:rsidR="003044FC" w:rsidRPr="00654DC6">
        <w:rPr>
          <w:rFonts w:eastAsia="MS Mincho"/>
          <w:lang w:eastAsia="en-GB"/>
        </w:rPr>
        <w:t>EVSSP2</w:t>
      </w:r>
      <w:r w:rsidRPr="00654DC6">
        <w:rPr>
          <w:rFonts w:eastAsia="MS Mincho"/>
          <w:lang w:eastAsia="en-GB"/>
        </w:rPr>
        <w:t xml:space="preserve"> Portal.</w:t>
      </w:r>
    </w:p>
    <w:p w14:paraId="4A9B8BAE" w14:textId="5B8F9415" w:rsidR="006D7702" w:rsidRPr="00654DC6" w:rsidRDefault="006D7702" w:rsidP="00FB0F50">
      <w:pPr>
        <w:pStyle w:val="BodyText2"/>
        <w:rPr>
          <w:rFonts w:eastAsia="MS Mincho"/>
          <w:lang w:eastAsia="en-GB"/>
        </w:rPr>
      </w:pPr>
      <w:r w:rsidRPr="00654DC6">
        <w:rPr>
          <w:rFonts w:eastAsia="MS Mincho"/>
          <w:lang w:eastAsia="en-GB"/>
        </w:rPr>
        <w:t xml:space="preserve">The user will be asked to provide an email address when he/she first logs in to the </w:t>
      </w:r>
      <w:r w:rsidR="003044FC" w:rsidRPr="00654DC6">
        <w:rPr>
          <w:rFonts w:eastAsia="MS Mincho"/>
          <w:lang w:eastAsia="en-GB"/>
        </w:rPr>
        <w:t>EVSSP2</w:t>
      </w:r>
      <w:r w:rsidRPr="00654DC6">
        <w:rPr>
          <w:rFonts w:eastAsia="MS Mincho"/>
          <w:lang w:eastAsia="en-GB"/>
        </w:rPr>
        <w:t xml:space="preserve"> Portal. </w:t>
      </w:r>
    </w:p>
    <w:p w14:paraId="4C4A74F7" w14:textId="77777777" w:rsidR="006D7702" w:rsidRPr="00654DC6" w:rsidRDefault="006D7702" w:rsidP="00FB0F50">
      <w:pPr>
        <w:pStyle w:val="BodyText2"/>
        <w:rPr>
          <w:rFonts w:eastAsia="MS Mincho"/>
          <w:lang w:eastAsia="en-GB"/>
        </w:rPr>
      </w:pPr>
      <w:r w:rsidRPr="00654DC6">
        <w:rPr>
          <w:rFonts w:eastAsia="MS Mincho"/>
          <w:lang w:eastAsia="en-GB"/>
        </w:rPr>
        <w:t>Regarding the forms platform, the information collected from corporate data stores is retrieved through the forms platform – VETSNET interfaces as defined above.</w:t>
      </w:r>
    </w:p>
    <w:p w14:paraId="5F761101" w14:textId="77777777" w:rsidR="006D7702" w:rsidRPr="00654DC6" w:rsidRDefault="006D7702" w:rsidP="00FB0F50">
      <w:pPr>
        <w:pStyle w:val="BodyText2"/>
        <w:rPr>
          <w:rFonts w:eastAsia="MS Mincho"/>
          <w:lang w:eastAsia="en-GB"/>
        </w:rPr>
      </w:pPr>
      <w:r w:rsidRPr="00654DC6">
        <w:rPr>
          <w:rFonts w:eastAsia="MS Mincho"/>
          <w:lang w:eastAsia="en-GB"/>
        </w:rPr>
        <w:t>Additional information is collected directly from the user of forms platform.</w:t>
      </w:r>
    </w:p>
    <w:p w14:paraId="4F773512" w14:textId="77777777" w:rsidR="006D7702" w:rsidRPr="00654DC6" w:rsidRDefault="006D7702" w:rsidP="009E1882">
      <w:pPr>
        <w:pStyle w:val="Heading3"/>
      </w:pPr>
      <w:bookmarkStart w:id="503" w:name="_Toc228776675"/>
      <w:bookmarkStart w:id="504" w:name="_Toc242154429"/>
      <w:bookmarkStart w:id="505" w:name="_Toc473621402"/>
      <w:r w:rsidRPr="00654DC6">
        <w:t>How will the information be checked for accuracy?</w:t>
      </w:r>
      <w:bookmarkEnd w:id="503"/>
      <w:bookmarkEnd w:id="504"/>
      <w:bookmarkEnd w:id="505"/>
    </w:p>
    <w:p w14:paraId="2B3BC7FC" w14:textId="2E30E09E" w:rsidR="006D7702" w:rsidRPr="00654DC6" w:rsidRDefault="006D7702" w:rsidP="00FB0F50">
      <w:pPr>
        <w:pStyle w:val="BodyText2"/>
        <w:rPr>
          <w:rFonts w:eastAsia="MS Mincho"/>
          <w:lang w:eastAsia="en-GB"/>
        </w:rPr>
      </w:pPr>
      <w:r w:rsidRPr="00654DC6">
        <w:rPr>
          <w:rFonts w:eastAsia="MS Mincho"/>
          <w:lang w:eastAsia="en-GB"/>
        </w:rPr>
        <w:t xml:space="preserve">We will provide contact information for the system of record holders to allow users to update/correct any irregularities with their information. Once the information is updated with the system of record and is available and the user logs into the </w:t>
      </w:r>
      <w:r w:rsidR="003044FC" w:rsidRPr="00654DC6">
        <w:rPr>
          <w:rFonts w:eastAsia="MS Mincho"/>
          <w:lang w:eastAsia="en-GB"/>
        </w:rPr>
        <w:t>EVSSP2</w:t>
      </w:r>
      <w:r w:rsidRPr="00654DC6">
        <w:rPr>
          <w:rFonts w:eastAsia="MS Mincho"/>
          <w:lang w:eastAsia="en-GB"/>
        </w:rPr>
        <w:t xml:space="preserve"> Portal, the system updates the user’s profile to reflect the current/correct information.</w:t>
      </w:r>
    </w:p>
    <w:p w14:paraId="2F73DD39" w14:textId="59F4858F" w:rsidR="006D7702" w:rsidRPr="00654DC6" w:rsidRDefault="006D7702" w:rsidP="00FB0F50">
      <w:pPr>
        <w:pStyle w:val="BodyText2"/>
        <w:rPr>
          <w:rFonts w:eastAsia="MS Mincho"/>
          <w:lang w:eastAsia="en-GB"/>
        </w:rPr>
      </w:pPr>
      <w:r w:rsidRPr="00654DC6">
        <w:rPr>
          <w:rFonts w:eastAsia="MS Mincho"/>
          <w:lang w:eastAsia="en-GB"/>
        </w:rPr>
        <w:t xml:space="preserve">The user will not be able to modify the information in his/her </w:t>
      </w:r>
      <w:r w:rsidR="003044FC" w:rsidRPr="00654DC6">
        <w:rPr>
          <w:rFonts w:eastAsia="MS Mincho"/>
          <w:lang w:eastAsia="en-GB"/>
        </w:rPr>
        <w:t>EVSSP2</w:t>
      </w:r>
      <w:r w:rsidRPr="00654DC6">
        <w:rPr>
          <w:rFonts w:eastAsia="MS Mincho"/>
          <w:lang w:eastAsia="en-GB"/>
        </w:rPr>
        <w:t xml:space="preserve"> profile if the source of the information is an external data source. </w:t>
      </w:r>
      <w:r w:rsidR="003044FC" w:rsidRPr="00654DC6">
        <w:rPr>
          <w:rFonts w:eastAsia="MS Mincho"/>
          <w:lang w:eastAsia="en-GB"/>
        </w:rPr>
        <w:t>EVSSP2</w:t>
      </w:r>
      <w:r w:rsidRPr="00654DC6">
        <w:rPr>
          <w:rFonts w:eastAsia="MS Mincho"/>
          <w:lang w:eastAsia="en-GB"/>
        </w:rPr>
        <w:t xml:space="preserve"> instead provides contact information for the system of record so that the user can correct any incorrect information. </w:t>
      </w:r>
    </w:p>
    <w:p w14:paraId="0AFAA2E9" w14:textId="77777777" w:rsidR="006D7702" w:rsidRPr="00654DC6" w:rsidRDefault="006D7702" w:rsidP="00FB0F50">
      <w:pPr>
        <w:pStyle w:val="BodyText2"/>
        <w:rPr>
          <w:rFonts w:eastAsia="MS Mincho"/>
          <w:lang w:eastAsia="en-GB"/>
        </w:rPr>
      </w:pPr>
      <w:r w:rsidRPr="00654DC6">
        <w:rPr>
          <w:rFonts w:eastAsia="MS Mincho"/>
          <w:lang w:eastAsia="en-GB"/>
        </w:rPr>
        <w:t>The users of the system are DS Logon Level 2 users that are allowed to review their data and apply any corrections when that correction is supported by the business process.</w:t>
      </w:r>
    </w:p>
    <w:p w14:paraId="4C4877E5" w14:textId="77777777" w:rsidR="006D7702" w:rsidRPr="00654DC6" w:rsidRDefault="006D7702" w:rsidP="00421C61">
      <w:pPr>
        <w:pStyle w:val="Heading2"/>
      </w:pPr>
      <w:bookmarkStart w:id="506" w:name="_Toc296602719"/>
      <w:bookmarkStart w:id="507" w:name="_Toc303857646"/>
      <w:bookmarkStart w:id="508" w:name="_Toc473621403"/>
      <w:bookmarkStart w:id="509" w:name="_Toc228776676"/>
      <w:bookmarkStart w:id="510" w:name="_Toc242154430"/>
      <w:r w:rsidRPr="00654DC6">
        <w:t>Privacy Impact Analysis</w:t>
      </w:r>
      <w:bookmarkEnd w:id="506"/>
      <w:bookmarkEnd w:id="507"/>
      <w:bookmarkEnd w:id="508"/>
    </w:p>
    <w:p w14:paraId="132C6F53" w14:textId="77777777" w:rsidR="006D7702" w:rsidRPr="00654DC6" w:rsidRDefault="006D7702" w:rsidP="00FB0F50">
      <w:pPr>
        <w:pStyle w:val="BodyText2"/>
        <w:rPr>
          <w:rFonts w:eastAsia="MS Mincho"/>
          <w:lang w:eastAsia="en-GB"/>
        </w:rPr>
      </w:pPr>
      <w:r w:rsidRPr="00654DC6">
        <w:rPr>
          <w:rFonts w:eastAsia="MS Mincho"/>
          <w:lang w:eastAsia="en-GB"/>
        </w:rPr>
        <w:t>Given the amount and type of data collected, the following section discusses the risks identified and how they are mitigated</w:t>
      </w:r>
      <w:bookmarkEnd w:id="509"/>
      <w:bookmarkEnd w:id="510"/>
      <w:r w:rsidRPr="00654DC6">
        <w:rPr>
          <w:rFonts w:eastAsia="MS Mincho"/>
          <w:lang w:eastAsia="en-GB"/>
        </w:rPr>
        <w:t>:</w:t>
      </w:r>
    </w:p>
    <w:p w14:paraId="2AB7828B" w14:textId="77777777" w:rsidR="006D7702" w:rsidRPr="00654DC6" w:rsidRDefault="006D7702" w:rsidP="00FB0F50">
      <w:pPr>
        <w:pStyle w:val="BodyText2"/>
        <w:rPr>
          <w:rFonts w:eastAsia="MS Mincho"/>
          <w:lang w:eastAsia="en-GB"/>
        </w:rPr>
      </w:pPr>
      <w:r w:rsidRPr="00654DC6">
        <w:rPr>
          <w:rFonts w:eastAsia="MS Mincho"/>
          <w:lang w:eastAsia="en-GB"/>
        </w:rPr>
        <w:t xml:space="preserve">The primary risk identified is the potential for identity theft. The information maintained and utilized represents a moderate level of risk for identity theft. </w:t>
      </w:r>
    </w:p>
    <w:p w14:paraId="5D17DB99" w14:textId="77777777" w:rsidR="006D7702" w:rsidRPr="00654DC6" w:rsidRDefault="006D7702" w:rsidP="00FB0F50">
      <w:pPr>
        <w:pStyle w:val="BodyText2"/>
        <w:rPr>
          <w:rFonts w:eastAsia="MS Mincho"/>
          <w:lang w:eastAsia="en-GB"/>
        </w:rPr>
      </w:pPr>
      <w:r w:rsidRPr="00654DC6">
        <w:rPr>
          <w:rFonts w:eastAsia="MS Mincho"/>
          <w:lang w:eastAsia="en-GB"/>
        </w:rPr>
        <w:t xml:space="preserve">The primary risks are mitigated by the fact that only the user and user-delegated individuals are given access to users’ profile information. At no time is PII used in reporting and all access to profiles is monitored and audited on a regular basis. </w:t>
      </w:r>
    </w:p>
    <w:p w14:paraId="775052E5" w14:textId="77777777" w:rsidR="006D7702" w:rsidRPr="00654DC6" w:rsidRDefault="006D7702" w:rsidP="00FB0F50">
      <w:pPr>
        <w:pStyle w:val="BodyText2"/>
        <w:rPr>
          <w:rFonts w:eastAsia="MS Mincho"/>
          <w:lang w:eastAsia="en-GB"/>
        </w:rPr>
      </w:pPr>
      <w:r w:rsidRPr="00654DC6">
        <w:rPr>
          <w:rFonts w:eastAsia="MS Mincho"/>
          <w:lang w:eastAsia="en-GB"/>
        </w:rPr>
        <w:t xml:space="preserve">The information is also protected as it is not stored in our system except in volatile memory and is not maintained in our database. After the user is finished with his/her session and logs out from the portal, the information is purged. </w:t>
      </w:r>
    </w:p>
    <w:p w14:paraId="5F8924FC" w14:textId="77777777" w:rsidR="006D7702" w:rsidRPr="00654DC6" w:rsidRDefault="006D7702" w:rsidP="00FB0F50">
      <w:pPr>
        <w:pStyle w:val="BodyText2"/>
        <w:rPr>
          <w:rFonts w:eastAsia="MS Mincho"/>
          <w:lang w:eastAsia="en-GB"/>
        </w:rPr>
      </w:pPr>
      <w:r w:rsidRPr="00654DC6">
        <w:rPr>
          <w:rFonts w:eastAsia="MS Mincho"/>
          <w:lang w:eastAsia="en-GB"/>
        </w:rPr>
        <w:t>All PII data will be protected in accordance with federal guideline and policy as well as any applicable laws and mandates.</w:t>
      </w:r>
    </w:p>
    <w:p w14:paraId="2B5CB2E3" w14:textId="77777777" w:rsidR="006D7702" w:rsidRPr="00654DC6" w:rsidRDefault="006D7702" w:rsidP="00FB0F50">
      <w:pPr>
        <w:pStyle w:val="BodyText2"/>
        <w:rPr>
          <w:rFonts w:eastAsia="MS Mincho"/>
          <w:lang w:eastAsia="en-GB"/>
        </w:rPr>
      </w:pPr>
      <w:r w:rsidRPr="00654DC6">
        <w:rPr>
          <w:rFonts w:eastAsia="MS Mincho"/>
          <w:lang w:eastAsia="en-GB"/>
        </w:rPr>
        <w:t>See the eBenefits PIA for more information:</w:t>
      </w:r>
    </w:p>
    <w:p w14:paraId="1E47720D" w14:textId="77777777" w:rsidR="006D7702" w:rsidRPr="00654DC6" w:rsidRDefault="006E3A2A" w:rsidP="006D7702">
      <w:r>
        <w:pict w14:anchorId="4F248396">
          <v:shape id="_x0000_i1031" type="#_x0000_t75" alt="embedded Word eBenefits PIA form." style="width:76.3pt;height:49.3pt">
            <v:imagedata r:id="rId111" o:title=""/>
          </v:shape>
        </w:pict>
      </w:r>
    </w:p>
    <w:p w14:paraId="35EF306B" w14:textId="77777777" w:rsidR="006D7702" w:rsidRPr="00654DC6" w:rsidRDefault="006D7702" w:rsidP="00421C61">
      <w:pPr>
        <w:pStyle w:val="Heading2"/>
      </w:pPr>
      <w:bookmarkStart w:id="511" w:name="_Toc242154431"/>
      <w:bookmarkStart w:id="512" w:name="_Toc296602720"/>
      <w:bookmarkStart w:id="513" w:name="_Toc303857647"/>
      <w:bookmarkStart w:id="514" w:name="_Toc473621404"/>
      <w:r w:rsidRPr="00654DC6">
        <w:t>Uses of the Information</w:t>
      </w:r>
      <w:bookmarkEnd w:id="511"/>
      <w:bookmarkEnd w:id="512"/>
      <w:bookmarkEnd w:id="513"/>
      <w:bookmarkEnd w:id="514"/>
    </w:p>
    <w:p w14:paraId="34214E97" w14:textId="77777777" w:rsidR="006D7702" w:rsidRPr="00654DC6" w:rsidRDefault="006D7702" w:rsidP="00FB0F50">
      <w:pPr>
        <w:pStyle w:val="BodyText2"/>
        <w:rPr>
          <w:rFonts w:eastAsia="MS Mincho"/>
          <w:lang w:eastAsia="en-GB"/>
        </w:rPr>
      </w:pPr>
      <w:r w:rsidRPr="00654DC6">
        <w:rPr>
          <w:rFonts w:eastAsia="MS Mincho"/>
          <w:lang w:eastAsia="en-GB"/>
        </w:rPr>
        <w:t>The following questions are intended to delineate the use of information and the accuracy of the data being used.</w:t>
      </w:r>
    </w:p>
    <w:p w14:paraId="7CD0C8E6" w14:textId="77777777" w:rsidR="006D7702" w:rsidRPr="00654DC6" w:rsidRDefault="006D7702" w:rsidP="009E1882">
      <w:pPr>
        <w:pStyle w:val="Heading3"/>
      </w:pPr>
      <w:bookmarkStart w:id="515" w:name="_Toc228776677"/>
      <w:bookmarkStart w:id="516" w:name="_Toc242154432"/>
      <w:bookmarkStart w:id="517" w:name="_Toc473621405"/>
      <w:r w:rsidRPr="00654DC6">
        <w:t>Describe all the uses of information collected for the portal</w:t>
      </w:r>
      <w:bookmarkEnd w:id="515"/>
      <w:bookmarkEnd w:id="516"/>
      <w:r w:rsidRPr="00654DC6">
        <w:t>.</w:t>
      </w:r>
      <w:bookmarkEnd w:id="517"/>
    </w:p>
    <w:p w14:paraId="70B81BC8" w14:textId="77777777" w:rsidR="006D7702" w:rsidRPr="00654DC6" w:rsidRDefault="006D7702" w:rsidP="00FB0F50">
      <w:pPr>
        <w:pStyle w:val="BodyText2"/>
        <w:rPr>
          <w:rFonts w:eastAsia="MS Mincho"/>
          <w:lang w:eastAsia="en-GB"/>
        </w:rPr>
      </w:pPr>
      <w:r w:rsidRPr="00654DC6">
        <w:rPr>
          <w:rFonts w:eastAsia="MS Mincho"/>
          <w:lang w:eastAsia="en-GB"/>
        </w:rPr>
        <w:t>The primary use of profile information is the populating of forms on the user’s behalf; this reduces the amount of duplicate entries that the user will have to fill out.</w:t>
      </w:r>
    </w:p>
    <w:p w14:paraId="620ECE27" w14:textId="77777777" w:rsidR="006D7702" w:rsidRPr="00654DC6" w:rsidRDefault="006D7702" w:rsidP="00FB0F50">
      <w:pPr>
        <w:pStyle w:val="BodyText2"/>
        <w:rPr>
          <w:rFonts w:eastAsia="MS Mincho"/>
          <w:lang w:eastAsia="en-GB"/>
        </w:rPr>
      </w:pPr>
      <w:r w:rsidRPr="00654DC6">
        <w:rPr>
          <w:rFonts w:eastAsia="MS Mincho"/>
          <w:lang w:eastAsia="en-GB"/>
        </w:rPr>
        <w:t>First name, Middle initial, and Last name are used to personalize the user’s experience and to differentiate between two or more users who have similar information.</w:t>
      </w:r>
    </w:p>
    <w:p w14:paraId="6D0789CE" w14:textId="77777777" w:rsidR="006D7702" w:rsidRPr="00654DC6" w:rsidRDefault="006D7702" w:rsidP="00FB0F50">
      <w:pPr>
        <w:pStyle w:val="BodyText2"/>
        <w:rPr>
          <w:rFonts w:eastAsia="MS Mincho"/>
          <w:lang w:eastAsia="en-GB"/>
        </w:rPr>
      </w:pPr>
      <w:r w:rsidRPr="00654DC6">
        <w:rPr>
          <w:rFonts w:eastAsia="MS Mincho"/>
          <w:lang w:eastAsia="en-GB"/>
        </w:rPr>
        <w:t>Service status is used to provide targeted information specific to the user’s position in the service live cycle.</w:t>
      </w:r>
    </w:p>
    <w:p w14:paraId="553E834B" w14:textId="77777777" w:rsidR="006D7702" w:rsidRPr="00654DC6" w:rsidRDefault="006D7702" w:rsidP="00FB0F50">
      <w:pPr>
        <w:pStyle w:val="BodyText2"/>
        <w:rPr>
          <w:rFonts w:eastAsia="MS Mincho"/>
          <w:lang w:eastAsia="en-GB"/>
        </w:rPr>
      </w:pPr>
      <w:r w:rsidRPr="00654DC6">
        <w:rPr>
          <w:rFonts w:eastAsia="MS Mincho"/>
          <w:lang w:eastAsia="en-GB"/>
        </w:rPr>
        <w:t>Date of birth allows content to be focused around possible life events that the user may be preparing for and for age-specific medical information.</w:t>
      </w:r>
    </w:p>
    <w:p w14:paraId="5A3FBDF8" w14:textId="77777777" w:rsidR="006D7702" w:rsidRPr="00654DC6" w:rsidRDefault="006D7702" w:rsidP="00FB0F50">
      <w:pPr>
        <w:pStyle w:val="BodyText2"/>
        <w:rPr>
          <w:rFonts w:eastAsia="MS Mincho"/>
          <w:lang w:eastAsia="en-GB"/>
        </w:rPr>
      </w:pPr>
      <w:r w:rsidRPr="00654DC6">
        <w:rPr>
          <w:rFonts w:eastAsia="MS Mincho"/>
          <w:lang w:eastAsia="en-GB"/>
        </w:rPr>
        <w:t xml:space="preserve">Branch of service allows the portal to recommend specific benefits that maybe provided for service specific </w:t>
      </w:r>
      <w:r w:rsidR="00E40024" w:rsidRPr="00654DC6">
        <w:rPr>
          <w:rFonts w:eastAsia="MS Mincho"/>
          <w:lang w:eastAsia="en-GB"/>
        </w:rPr>
        <w:t>Veteran</w:t>
      </w:r>
      <w:r w:rsidRPr="00654DC6">
        <w:rPr>
          <w:rFonts w:eastAsia="MS Mincho"/>
          <w:lang w:eastAsia="en-GB"/>
        </w:rPr>
        <w:t xml:space="preserve"> service organizations, as well as target news that may be of interest to the service member.</w:t>
      </w:r>
    </w:p>
    <w:p w14:paraId="5A67B83F" w14:textId="77777777" w:rsidR="006D7702" w:rsidRPr="00654DC6" w:rsidRDefault="006D7702" w:rsidP="00FB0F50">
      <w:pPr>
        <w:pStyle w:val="BodyText2"/>
        <w:rPr>
          <w:rFonts w:eastAsia="MS Mincho"/>
          <w:lang w:eastAsia="en-GB"/>
        </w:rPr>
      </w:pPr>
      <w:r w:rsidRPr="00654DC6">
        <w:rPr>
          <w:rFonts w:eastAsia="MS Mincho"/>
          <w:lang w:eastAsia="en-GB"/>
        </w:rPr>
        <w:t>E-mail address allows the user to receive updates about the portal and, when additional functionality is available, it will allow for the alerting of the user to changes in status.</w:t>
      </w:r>
    </w:p>
    <w:p w14:paraId="58142AF7" w14:textId="77777777" w:rsidR="006D7702" w:rsidRPr="00654DC6" w:rsidRDefault="006D7702" w:rsidP="009E1882">
      <w:pPr>
        <w:pStyle w:val="Heading3"/>
      </w:pPr>
      <w:bookmarkStart w:id="518" w:name="_Toc228776678"/>
      <w:bookmarkStart w:id="519" w:name="_Toc242154433"/>
      <w:bookmarkStart w:id="520" w:name="_Toc473621406"/>
      <w:r w:rsidRPr="00654DC6">
        <w:t>What types of tools are used to analyze data and what types of data may be produced</w:t>
      </w:r>
      <w:bookmarkEnd w:id="518"/>
      <w:bookmarkEnd w:id="519"/>
      <w:r w:rsidRPr="00654DC6">
        <w:t>?</w:t>
      </w:r>
      <w:bookmarkEnd w:id="520"/>
    </w:p>
    <w:p w14:paraId="18C13D05" w14:textId="14B4ABD3" w:rsidR="006D7702" w:rsidRPr="00654DC6" w:rsidRDefault="006D7702" w:rsidP="00FB0F50">
      <w:pPr>
        <w:pStyle w:val="BodyText2"/>
        <w:rPr>
          <w:rFonts w:eastAsia="MS Mincho"/>
          <w:lang w:eastAsia="en-GB"/>
        </w:rPr>
      </w:pPr>
      <w:r w:rsidRPr="00654DC6">
        <w:rPr>
          <w:rFonts w:eastAsia="MS Mincho"/>
          <w:lang w:eastAsia="en-GB"/>
        </w:rPr>
        <w:t xml:space="preserve">The </w:t>
      </w:r>
      <w:r w:rsidR="003044FC" w:rsidRPr="00654DC6">
        <w:rPr>
          <w:rFonts w:eastAsia="MS Mincho"/>
          <w:lang w:eastAsia="en-GB"/>
        </w:rPr>
        <w:t>EVSSP2</w:t>
      </w:r>
      <w:r w:rsidRPr="00654DC6">
        <w:rPr>
          <w:rFonts w:eastAsia="MS Mincho"/>
          <w:lang w:eastAsia="en-GB"/>
        </w:rPr>
        <w:t xml:space="preserve"> Portal has the ability to generate reports on site metrics and system administration tasks as well as security audits for information access. </w:t>
      </w:r>
    </w:p>
    <w:p w14:paraId="484EA2E3" w14:textId="77777777" w:rsidR="006D7702" w:rsidRPr="00654DC6" w:rsidRDefault="006D7702" w:rsidP="009E1882">
      <w:pPr>
        <w:pStyle w:val="Heading3"/>
      </w:pPr>
      <w:bookmarkStart w:id="521" w:name="_Toc228776679"/>
      <w:bookmarkStart w:id="522" w:name="_Toc242154434"/>
      <w:bookmarkStart w:id="523" w:name="_Toc473621407"/>
      <w:r w:rsidRPr="00654DC6">
        <w:t>If the system uses commercial or publicly available data please explain why and how it is used.</w:t>
      </w:r>
      <w:bookmarkEnd w:id="521"/>
      <w:bookmarkEnd w:id="522"/>
      <w:bookmarkEnd w:id="523"/>
    </w:p>
    <w:p w14:paraId="0BCBAF8A" w14:textId="01479B21" w:rsidR="006D7702" w:rsidRPr="00654DC6" w:rsidRDefault="003044FC" w:rsidP="00FB0F50">
      <w:pPr>
        <w:pStyle w:val="BodyText2"/>
        <w:rPr>
          <w:rFonts w:eastAsia="MS Mincho"/>
          <w:lang w:eastAsia="en-GB"/>
        </w:rPr>
      </w:pPr>
      <w:r w:rsidRPr="00654DC6">
        <w:rPr>
          <w:rFonts w:eastAsia="MS Mincho"/>
          <w:lang w:eastAsia="en-GB"/>
        </w:rPr>
        <w:t>EVSSP2</w:t>
      </w:r>
      <w:r w:rsidR="006D7702" w:rsidRPr="00654DC6">
        <w:rPr>
          <w:rFonts w:eastAsia="MS Mincho"/>
          <w:lang w:eastAsia="en-GB"/>
        </w:rPr>
        <w:t xml:space="preserve"> does not use commercial or publicly available date on its user base. </w:t>
      </w:r>
      <w:r w:rsidRPr="00654DC6">
        <w:rPr>
          <w:rFonts w:eastAsia="MS Mincho"/>
          <w:lang w:eastAsia="en-GB"/>
        </w:rPr>
        <w:t>EVSSP2</w:t>
      </w:r>
      <w:r w:rsidR="006D7702" w:rsidRPr="00654DC6">
        <w:rPr>
          <w:rFonts w:eastAsia="MS Mincho"/>
          <w:lang w:eastAsia="en-GB"/>
        </w:rPr>
        <w:t xml:space="preserve"> leverages only systems of record for information and that information is stored in a user profile table in the </w:t>
      </w:r>
      <w:r w:rsidRPr="00654DC6">
        <w:rPr>
          <w:rFonts w:eastAsia="MS Mincho"/>
          <w:lang w:eastAsia="en-GB"/>
        </w:rPr>
        <w:t>EVSSP2</w:t>
      </w:r>
      <w:r w:rsidR="006D7702" w:rsidRPr="00654DC6">
        <w:rPr>
          <w:rFonts w:eastAsia="MS Mincho"/>
          <w:lang w:eastAsia="en-GB"/>
        </w:rPr>
        <w:t xml:space="preserve"> database.</w:t>
      </w:r>
    </w:p>
    <w:p w14:paraId="201A0924" w14:textId="77777777" w:rsidR="006D7702" w:rsidRPr="00654DC6" w:rsidRDefault="006D7702" w:rsidP="00421C61">
      <w:pPr>
        <w:pStyle w:val="Heading2"/>
      </w:pPr>
      <w:bookmarkStart w:id="524" w:name="_Toc242154436"/>
      <w:bookmarkStart w:id="525" w:name="_Toc296602721"/>
      <w:bookmarkStart w:id="526" w:name="_Toc303857648"/>
      <w:bookmarkStart w:id="527" w:name="_Toc473621408"/>
      <w:r w:rsidRPr="00654DC6">
        <w:t>Data Retention</w:t>
      </w:r>
      <w:bookmarkEnd w:id="524"/>
      <w:bookmarkEnd w:id="525"/>
      <w:bookmarkEnd w:id="526"/>
      <w:bookmarkEnd w:id="527"/>
      <w:r w:rsidRPr="00654DC6">
        <w:t xml:space="preserve"> </w:t>
      </w:r>
    </w:p>
    <w:p w14:paraId="21DD72E9" w14:textId="77777777" w:rsidR="006D7702" w:rsidRPr="00654DC6" w:rsidRDefault="006D7702" w:rsidP="009E1882">
      <w:pPr>
        <w:pStyle w:val="Heading3"/>
      </w:pPr>
      <w:bookmarkStart w:id="528" w:name="_Toc228776681"/>
      <w:bookmarkStart w:id="529" w:name="_Toc242154437"/>
      <w:bookmarkStart w:id="530" w:name="_Toc473621409"/>
      <w:r w:rsidRPr="00654DC6">
        <w:t>What information is retained?</w:t>
      </w:r>
      <w:bookmarkEnd w:id="528"/>
      <w:bookmarkEnd w:id="529"/>
      <w:bookmarkEnd w:id="530"/>
    </w:p>
    <w:p w14:paraId="478E1D66" w14:textId="3316E135" w:rsidR="006D7702" w:rsidRPr="00654DC6" w:rsidRDefault="006D7702" w:rsidP="00FB0F50">
      <w:pPr>
        <w:pStyle w:val="BodyText2"/>
        <w:rPr>
          <w:rFonts w:eastAsia="MS Mincho"/>
          <w:lang w:eastAsia="en-GB"/>
        </w:rPr>
      </w:pPr>
      <w:r w:rsidRPr="00654DC6">
        <w:rPr>
          <w:rFonts w:eastAsia="MS Mincho"/>
          <w:lang w:eastAsia="en-GB"/>
        </w:rPr>
        <w:t xml:space="preserve">All user profile information is called on demand and is not stored inside the </w:t>
      </w:r>
      <w:r w:rsidR="003044FC" w:rsidRPr="00654DC6">
        <w:rPr>
          <w:rFonts w:eastAsia="MS Mincho"/>
          <w:lang w:eastAsia="en-GB"/>
        </w:rPr>
        <w:t>EVSSP2</w:t>
      </w:r>
      <w:r w:rsidRPr="00654DC6">
        <w:rPr>
          <w:rFonts w:eastAsia="MS Mincho"/>
          <w:lang w:eastAsia="en-GB"/>
        </w:rPr>
        <w:t xml:space="preserve"> Portal except in memory (Random Access Memory).</w:t>
      </w:r>
    </w:p>
    <w:p w14:paraId="320ABA35" w14:textId="77777777" w:rsidR="006D7702" w:rsidRPr="00654DC6" w:rsidRDefault="006D7702" w:rsidP="00FB0F50">
      <w:pPr>
        <w:pStyle w:val="BodyText2"/>
        <w:rPr>
          <w:rFonts w:eastAsia="MS Mincho"/>
          <w:lang w:eastAsia="en-GB"/>
        </w:rPr>
      </w:pPr>
      <w:r w:rsidRPr="00654DC6">
        <w:rPr>
          <w:rFonts w:eastAsia="MS Mincho"/>
          <w:lang w:eastAsia="en-GB"/>
        </w:rPr>
        <w:t>The user profile uses the DoD EDI as a unique identifier; this and email address is the only information that the profile will contain in physical memory (i.e., hard disk).</w:t>
      </w:r>
    </w:p>
    <w:p w14:paraId="60964929" w14:textId="77777777" w:rsidR="006D7702" w:rsidRPr="00654DC6" w:rsidRDefault="006D7702" w:rsidP="009E1882">
      <w:pPr>
        <w:pStyle w:val="Heading3"/>
      </w:pPr>
      <w:bookmarkStart w:id="531" w:name="_Toc228776682"/>
      <w:bookmarkStart w:id="532" w:name="_Toc242154438"/>
      <w:bookmarkStart w:id="533" w:name="_Toc473621410"/>
      <w:r w:rsidRPr="00654DC6">
        <w:t>How long is the information retained?</w:t>
      </w:r>
      <w:bookmarkEnd w:id="531"/>
      <w:bookmarkEnd w:id="532"/>
      <w:bookmarkEnd w:id="533"/>
    </w:p>
    <w:p w14:paraId="008195CC" w14:textId="77777777" w:rsidR="006D7702" w:rsidRPr="00654DC6" w:rsidRDefault="006D7702" w:rsidP="00FB0F50">
      <w:pPr>
        <w:pStyle w:val="BodyText2"/>
        <w:rPr>
          <w:rFonts w:eastAsia="MS Mincho"/>
          <w:lang w:eastAsia="en-GB"/>
        </w:rPr>
      </w:pPr>
      <w:r w:rsidRPr="00654DC6">
        <w:rPr>
          <w:rFonts w:eastAsia="MS Mincho"/>
          <w:lang w:eastAsia="en-GB"/>
        </w:rPr>
        <w:t>All user profile information is retained until the user initiates an account deletion. The information is maintained as per site policy until the specified time frame has elapsed and then the data is removed from the site and will not be accessible.</w:t>
      </w:r>
    </w:p>
    <w:p w14:paraId="065C55CE" w14:textId="77777777" w:rsidR="006D7702" w:rsidRPr="00654DC6" w:rsidRDefault="006D7702" w:rsidP="00FB0F50">
      <w:pPr>
        <w:pStyle w:val="BodyText2"/>
        <w:rPr>
          <w:rFonts w:eastAsia="MS Mincho"/>
          <w:lang w:eastAsia="en-GB"/>
        </w:rPr>
      </w:pPr>
      <w:r w:rsidRPr="00654DC6">
        <w:rPr>
          <w:rFonts w:eastAsia="MS Mincho"/>
          <w:lang w:eastAsia="en-GB"/>
        </w:rPr>
        <w:t>User data will be retained under the guidelines of RCS 10-1 (VA policy on data retention)</w:t>
      </w:r>
      <w:r w:rsidR="00FB0F50" w:rsidRPr="00654DC6">
        <w:rPr>
          <w:rFonts w:eastAsia="MS Mincho"/>
          <w:lang w:eastAsia="en-GB"/>
        </w:rPr>
        <w:t>.</w:t>
      </w:r>
    </w:p>
    <w:p w14:paraId="1F547723" w14:textId="77777777" w:rsidR="006D7702" w:rsidRPr="00654DC6" w:rsidRDefault="006D7702" w:rsidP="009E1882">
      <w:pPr>
        <w:pStyle w:val="Heading3"/>
      </w:pPr>
      <w:bookmarkStart w:id="534" w:name="_Toc228776683"/>
      <w:bookmarkStart w:id="535" w:name="_Toc242154439"/>
      <w:bookmarkStart w:id="536" w:name="_Toc473621411"/>
      <w:r w:rsidRPr="00654DC6">
        <w:t>Discuss the risks associated with the length of time data is retained and how those risks are mitigated.</w:t>
      </w:r>
      <w:bookmarkEnd w:id="534"/>
      <w:bookmarkEnd w:id="535"/>
      <w:bookmarkEnd w:id="536"/>
    </w:p>
    <w:p w14:paraId="066B3AA4" w14:textId="0FCA8C25" w:rsidR="006D7702" w:rsidRPr="00654DC6" w:rsidRDefault="006D7702" w:rsidP="00FB0F50">
      <w:pPr>
        <w:pStyle w:val="BodyText2"/>
        <w:rPr>
          <w:rFonts w:eastAsia="MS Mincho"/>
          <w:lang w:eastAsia="en-GB"/>
        </w:rPr>
      </w:pPr>
      <w:r w:rsidRPr="00654DC6">
        <w:rPr>
          <w:rFonts w:eastAsia="MS Mincho"/>
          <w:lang w:eastAsia="en-GB"/>
        </w:rPr>
        <w:t xml:space="preserve">The </w:t>
      </w:r>
      <w:r w:rsidR="003044FC" w:rsidRPr="00654DC6">
        <w:rPr>
          <w:rFonts w:eastAsia="MS Mincho"/>
          <w:lang w:eastAsia="en-GB"/>
        </w:rPr>
        <w:t>EVSSP2</w:t>
      </w:r>
      <w:r w:rsidRPr="00654DC6">
        <w:rPr>
          <w:rFonts w:eastAsia="MS Mincho"/>
          <w:lang w:eastAsia="en-GB"/>
        </w:rPr>
        <w:t xml:space="preserve"> will not store information about the user except in the respect with a unique identifier (DoD EDI and email address). This information is stored until the user initiates an account deletion. </w:t>
      </w:r>
    </w:p>
    <w:p w14:paraId="5AB54D40" w14:textId="77777777" w:rsidR="006D7702" w:rsidRPr="00654DC6" w:rsidRDefault="006D7702" w:rsidP="00421C61">
      <w:pPr>
        <w:pStyle w:val="Heading2"/>
      </w:pPr>
      <w:bookmarkStart w:id="537" w:name="_Toc473621412"/>
      <w:r w:rsidRPr="00654DC6">
        <w:t>Incident Responses</w:t>
      </w:r>
      <w:bookmarkEnd w:id="537"/>
    </w:p>
    <w:p w14:paraId="78618420" w14:textId="77777777" w:rsidR="006D7702" w:rsidRPr="00654DC6" w:rsidRDefault="006D7702" w:rsidP="00FB0F50">
      <w:pPr>
        <w:pStyle w:val="BodyText2"/>
        <w:rPr>
          <w:rFonts w:eastAsia="MS Mincho"/>
          <w:lang w:eastAsia="en-GB"/>
        </w:rPr>
      </w:pPr>
      <w:r w:rsidRPr="00654DC6">
        <w:rPr>
          <w:rFonts w:eastAsia="MS Mincho"/>
          <w:lang w:eastAsia="en-GB"/>
        </w:rPr>
        <w:t>AITC maintains an incident response capability that supplements the VA Program</w:t>
      </w:r>
      <w:r w:rsidR="00272546" w:rsidRPr="00654DC6">
        <w:rPr>
          <w:rFonts w:eastAsia="MS Mincho"/>
          <w:lang w:eastAsia="en-GB"/>
        </w:rPr>
        <w:t xml:space="preserve">. </w:t>
      </w:r>
      <w:r w:rsidRPr="00654DC6">
        <w:rPr>
          <w:rFonts w:eastAsia="MS Mincho"/>
          <w:lang w:eastAsia="en-GB"/>
        </w:rPr>
        <w:t>AITC ensures an adequate program is in place, such that management receives early notification about a computer security incident, ascertains the facts of the situation, makes a damage assessment, determines a priority and a corrective strategy, allocates resources as necessary to ensure an adequate correction within the priority timeframe, assesses responsibility, prepares complete documentation, plans and implements a permanent correction, and modifies procedures or policy as appropriate</w:t>
      </w:r>
      <w:r w:rsidR="00272546" w:rsidRPr="00654DC6">
        <w:rPr>
          <w:rFonts w:eastAsia="MS Mincho"/>
          <w:lang w:eastAsia="en-GB"/>
        </w:rPr>
        <w:t xml:space="preserve">. </w:t>
      </w:r>
      <w:r w:rsidRPr="00654DC6">
        <w:rPr>
          <w:rFonts w:eastAsia="MS Mincho"/>
          <w:lang w:eastAsia="en-GB"/>
        </w:rPr>
        <w:t>These procedures are outlined in the AITC Handbook 6500.04, Computer and Network Security Incident Response.</w:t>
      </w:r>
    </w:p>
    <w:p w14:paraId="5016A920" w14:textId="46251521" w:rsidR="00830CDA" w:rsidRPr="00654DC6" w:rsidRDefault="00830CDA" w:rsidP="00F470D1">
      <w:pPr>
        <w:pStyle w:val="Heading1"/>
      </w:pPr>
      <w:bookmarkStart w:id="538" w:name="_Toc473621413"/>
      <w:r w:rsidRPr="00654DC6">
        <w:t>EVSS</w:t>
      </w:r>
      <w:r w:rsidR="00F547EE" w:rsidRPr="00654DC6">
        <w:t>P2</w:t>
      </w:r>
      <w:r w:rsidRPr="00654DC6">
        <w:t xml:space="preserve"> VSO Work Queue</w:t>
      </w:r>
      <w:bookmarkEnd w:id="538"/>
      <w:r w:rsidRPr="00654DC6">
        <w:t xml:space="preserve"> </w:t>
      </w:r>
    </w:p>
    <w:p w14:paraId="106300E0" w14:textId="77777777" w:rsidR="00830CDA" w:rsidRPr="00654DC6" w:rsidRDefault="00830CDA" w:rsidP="006A701B">
      <w:pPr>
        <w:pStyle w:val="Heading2"/>
        <w:keepNext/>
        <w:ind w:left="806"/>
      </w:pPr>
      <w:bookmarkStart w:id="539" w:name="_Toc473621414"/>
      <w:r w:rsidRPr="00654DC6">
        <w:t>Introduction</w:t>
      </w:r>
      <w:bookmarkEnd w:id="539"/>
    </w:p>
    <w:p w14:paraId="41255975" w14:textId="6FAF194F" w:rsidR="00830CDA" w:rsidRPr="00654DC6" w:rsidRDefault="00830CDA" w:rsidP="00C948D4">
      <w:pPr>
        <w:pStyle w:val="BodyText2"/>
      </w:pPr>
      <w:r w:rsidRPr="00654DC6">
        <w:t>This section of the S</w:t>
      </w:r>
      <w:r w:rsidR="001B0BEB" w:rsidRPr="00654DC6">
        <w:t>D</w:t>
      </w:r>
      <w:r w:rsidRPr="00654DC6">
        <w:t>D describes the High-Level design of EVSS</w:t>
      </w:r>
      <w:r w:rsidR="005F0330" w:rsidRPr="00654DC6">
        <w:t>P2</w:t>
      </w:r>
      <w:r w:rsidRPr="00654DC6">
        <w:t xml:space="preserve"> components that support the VSO Work Queue feature</w:t>
      </w:r>
      <w:r w:rsidR="00272546" w:rsidRPr="00654DC6">
        <w:t xml:space="preserve">. </w:t>
      </w:r>
      <w:r w:rsidRPr="00654DC6">
        <w:t>This feature is only available via the SEP application.</w:t>
      </w:r>
    </w:p>
    <w:p w14:paraId="50E5AD4D" w14:textId="77777777" w:rsidR="00830CDA" w:rsidRPr="00654DC6" w:rsidRDefault="00830CDA" w:rsidP="00421C61">
      <w:pPr>
        <w:pStyle w:val="Heading2"/>
      </w:pPr>
      <w:bookmarkStart w:id="540" w:name="_Toc473621415"/>
      <w:r w:rsidRPr="00654DC6">
        <w:t>Scope</w:t>
      </w:r>
      <w:bookmarkEnd w:id="540"/>
    </w:p>
    <w:p w14:paraId="16364DF9" w14:textId="77777777" w:rsidR="00830CDA" w:rsidRPr="00654DC6" w:rsidRDefault="00830CDA" w:rsidP="00C948D4">
      <w:pPr>
        <w:pStyle w:val="BodyText2"/>
      </w:pPr>
      <w:r w:rsidRPr="00654DC6">
        <w:t>This SDD focuses on the new components built within the WSS framework to support the feature</w:t>
      </w:r>
      <w:r w:rsidR="00272546" w:rsidRPr="00654DC6">
        <w:t xml:space="preserve">. </w:t>
      </w:r>
      <w:r w:rsidRPr="00654DC6">
        <w:t xml:space="preserve">The feature is accessed via an </w:t>
      </w:r>
      <w:r w:rsidR="00E40024" w:rsidRPr="00654DC6">
        <w:t>iFrame</w:t>
      </w:r>
      <w:r w:rsidRPr="00654DC6">
        <w:t xml:space="preserve"> from the SEP application.</w:t>
      </w:r>
    </w:p>
    <w:p w14:paraId="3C5A0B9F" w14:textId="77777777" w:rsidR="00830CDA" w:rsidRPr="00654DC6" w:rsidRDefault="00830CDA" w:rsidP="00C948D4">
      <w:pPr>
        <w:pStyle w:val="BodyText2"/>
      </w:pPr>
      <w:r w:rsidRPr="00654DC6">
        <w:t>This SDD does not intend to define all the interfaces to external systems</w:t>
      </w:r>
      <w:r w:rsidR="00272546" w:rsidRPr="00654DC6">
        <w:t xml:space="preserve">. </w:t>
      </w:r>
      <w:r w:rsidRPr="00654DC6">
        <w:t>There are ICDs available describing the interfaces provided by VDC, SEP, and BGS</w:t>
      </w:r>
      <w:r w:rsidR="00272546" w:rsidRPr="00654DC6">
        <w:t xml:space="preserve">. </w:t>
      </w:r>
      <w:r w:rsidRPr="00654DC6">
        <w:t>This new feature does not provide any new services that are called by external systems</w:t>
      </w:r>
      <w:r w:rsidR="00272546" w:rsidRPr="00654DC6">
        <w:t xml:space="preserve">. </w:t>
      </w:r>
      <w:r w:rsidRPr="00654DC6">
        <w:t xml:space="preserve">(other than via </w:t>
      </w:r>
      <w:r w:rsidR="00E40024" w:rsidRPr="00654DC6">
        <w:t>iFrame</w:t>
      </w:r>
      <w:r w:rsidRPr="00654DC6">
        <w:t>)</w:t>
      </w:r>
    </w:p>
    <w:p w14:paraId="657C9525" w14:textId="2B6AE502" w:rsidR="00830CDA" w:rsidRPr="00654DC6" w:rsidRDefault="00830CDA" w:rsidP="00C948D4">
      <w:pPr>
        <w:pStyle w:val="BodyText2"/>
      </w:pPr>
      <w:r w:rsidRPr="00654DC6">
        <w:t xml:space="preserve">This SDD also does not include all the details on how </w:t>
      </w:r>
      <w:r w:rsidR="00E40024" w:rsidRPr="00654DC6">
        <w:t>iFrames</w:t>
      </w:r>
      <w:r w:rsidRPr="00654DC6">
        <w:t xml:space="preserve"> are integrated into the EVSS</w:t>
      </w:r>
      <w:r w:rsidR="005F0330" w:rsidRPr="00654DC6">
        <w:t>P2</w:t>
      </w:r>
      <w:r w:rsidRPr="00654DC6">
        <w:t xml:space="preserve"> portal.</w:t>
      </w:r>
    </w:p>
    <w:p w14:paraId="7772AA18" w14:textId="77777777" w:rsidR="00830CDA" w:rsidRPr="00654DC6" w:rsidRDefault="00830CDA" w:rsidP="00421C61">
      <w:pPr>
        <w:pStyle w:val="Heading2"/>
      </w:pPr>
      <w:bookmarkStart w:id="541" w:name="_Toc473621416"/>
      <w:r w:rsidRPr="00654DC6">
        <w:t>Summary of Feature</w:t>
      </w:r>
      <w:bookmarkEnd w:id="541"/>
    </w:p>
    <w:p w14:paraId="04F44C04" w14:textId="77777777" w:rsidR="00830CDA" w:rsidRPr="00654DC6" w:rsidRDefault="00830CDA" w:rsidP="00C948D4">
      <w:pPr>
        <w:pStyle w:val="BodyText2"/>
      </w:pPr>
      <w:r w:rsidRPr="00654DC6">
        <w:t>The VSO Work Queue feature is primarily used by a VSO to retrieve a list of work items from the back-end system</w:t>
      </w:r>
      <w:r w:rsidR="00272546" w:rsidRPr="00654DC6">
        <w:t xml:space="preserve">. </w:t>
      </w:r>
      <w:r w:rsidRPr="00654DC6">
        <w:t>Various criteria can be supplied by the VSO to narrow the results returned</w:t>
      </w:r>
      <w:r w:rsidR="00272546" w:rsidRPr="00654DC6">
        <w:t xml:space="preserve">. </w:t>
      </w:r>
      <w:r w:rsidRPr="00654DC6">
        <w:t>Each work item contains details which can include a list of comments</w:t>
      </w:r>
      <w:r w:rsidR="00272546" w:rsidRPr="00654DC6">
        <w:t xml:space="preserve">. </w:t>
      </w:r>
      <w:r w:rsidRPr="00654DC6">
        <w:t>For more details, consult the requirements document.</w:t>
      </w:r>
    </w:p>
    <w:p w14:paraId="2B14DB25" w14:textId="77777777" w:rsidR="00830CDA" w:rsidRPr="00654DC6" w:rsidRDefault="00830CDA" w:rsidP="00421C61">
      <w:pPr>
        <w:pStyle w:val="Heading2"/>
      </w:pPr>
      <w:bookmarkStart w:id="542" w:name="_Toc473621417"/>
      <w:r w:rsidRPr="00654DC6">
        <w:t>Major Components</w:t>
      </w:r>
      <w:bookmarkEnd w:id="542"/>
    </w:p>
    <w:p w14:paraId="5A27DBED" w14:textId="77777777" w:rsidR="00830CDA" w:rsidRPr="00654DC6" w:rsidRDefault="00E40024" w:rsidP="009E1882">
      <w:pPr>
        <w:pStyle w:val="Heading3"/>
      </w:pPr>
      <w:bookmarkStart w:id="543" w:name="_Toc473621418"/>
      <w:r w:rsidRPr="00654DC6">
        <w:t>Web parts</w:t>
      </w:r>
      <w:bookmarkEnd w:id="543"/>
    </w:p>
    <w:p w14:paraId="462D09DC" w14:textId="77777777" w:rsidR="00830CDA" w:rsidRPr="00654DC6" w:rsidRDefault="00830CDA" w:rsidP="00C948D4">
      <w:pPr>
        <w:pStyle w:val="BodyText2"/>
      </w:pPr>
      <w:r w:rsidRPr="00654DC6">
        <w:t xml:space="preserve">This includes the </w:t>
      </w:r>
      <w:r w:rsidR="00B05C08" w:rsidRPr="00654DC6">
        <w:t>JavaScript</w:t>
      </w:r>
      <w:r w:rsidRPr="00654DC6">
        <w:t xml:space="preserve">, </w:t>
      </w:r>
      <w:r w:rsidR="008A6D25" w:rsidRPr="00654DC6">
        <w:t>FreeMarker</w:t>
      </w:r>
      <w:r w:rsidR="00B718EA" w:rsidRPr="00654DC6">
        <w:t xml:space="preserve"> 2.3.20</w:t>
      </w:r>
      <w:r w:rsidRPr="00654DC6">
        <w:t>, and Java controller sub-components</w:t>
      </w:r>
      <w:r w:rsidR="00272546" w:rsidRPr="00654DC6">
        <w:t xml:space="preserve">. </w:t>
      </w:r>
      <w:r w:rsidR="00B05C08" w:rsidRPr="00654DC6">
        <w:t>JavaScript</w:t>
      </w:r>
      <w:r w:rsidRPr="00654DC6">
        <w:t xml:space="preserve"> provides the UI component interaction, form validation, modal pop-ups, and AJAX calls to back-end services</w:t>
      </w:r>
      <w:r w:rsidR="00272546" w:rsidRPr="00654DC6">
        <w:t xml:space="preserve">. </w:t>
      </w:r>
      <w:r w:rsidRPr="00654DC6">
        <w:t xml:space="preserve">The </w:t>
      </w:r>
      <w:r w:rsidR="008A6D25" w:rsidRPr="00654DC6">
        <w:t>FreeMarker</w:t>
      </w:r>
      <w:r w:rsidR="00B718EA" w:rsidRPr="00654DC6">
        <w:t xml:space="preserve"> 2.3.20</w:t>
      </w:r>
      <w:r w:rsidRPr="00654DC6">
        <w:t xml:space="preserve"> templates generate the HTML and perform simple logic such as looping through data for display</w:t>
      </w:r>
      <w:r w:rsidR="00272546" w:rsidRPr="00654DC6">
        <w:t xml:space="preserve">. </w:t>
      </w:r>
      <w:r w:rsidRPr="00654DC6">
        <w:t>The Java controller coordinates the flow between the search entry screen and the results screen</w:t>
      </w:r>
      <w:r w:rsidR="00272546" w:rsidRPr="00654DC6">
        <w:t xml:space="preserve">. </w:t>
      </w:r>
      <w:r w:rsidRPr="00654DC6">
        <w:t>The controller is also responsible for calling the back-end service to get the search results and details.</w:t>
      </w:r>
    </w:p>
    <w:p w14:paraId="48E012F0" w14:textId="77777777" w:rsidR="00830CDA" w:rsidRPr="00654DC6" w:rsidRDefault="00830CDA" w:rsidP="009E1882">
      <w:pPr>
        <w:pStyle w:val="Heading3"/>
      </w:pPr>
      <w:bookmarkStart w:id="544" w:name="_Toc473621419"/>
      <w:r w:rsidRPr="00654DC6">
        <w:t>Services</w:t>
      </w:r>
      <w:bookmarkEnd w:id="544"/>
    </w:p>
    <w:p w14:paraId="57436F1B" w14:textId="77777777" w:rsidR="00830CDA" w:rsidRPr="00654DC6" w:rsidRDefault="00830CDA" w:rsidP="00C948D4">
      <w:pPr>
        <w:pStyle w:val="BodyText2"/>
      </w:pPr>
      <w:r w:rsidRPr="00654DC6">
        <w:t>The following services are required: a search work items service, a work item comment count service, and a work item detail service</w:t>
      </w:r>
      <w:r w:rsidR="00272546" w:rsidRPr="00654DC6">
        <w:t xml:space="preserve">. </w:t>
      </w:r>
      <w:r w:rsidRPr="00654DC6">
        <w:t>The search work items service calls a web service provided by BGS that returns a list of work items</w:t>
      </w:r>
      <w:r w:rsidR="00272546" w:rsidRPr="00654DC6">
        <w:t xml:space="preserve">. </w:t>
      </w:r>
      <w:r w:rsidRPr="00654DC6">
        <w:t>The work item comment count service calls a REST service provided by VDC that returns the number of comments attached to a list of particular work items</w:t>
      </w:r>
      <w:r w:rsidR="00272546" w:rsidRPr="00654DC6">
        <w:t xml:space="preserve">. </w:t>
      </w:r>
      <w:r w:rsidRPr="00654DC6">
        <w:t>The work item detail service calls a REST service provided by VDC that returns the actual comments associated with one particular work item.</w:t>
      </w:r>
    </w:p>
    <w:p w14:paraId="510A4A8E" w14:textId="77777777" w:rsidR="00830CDA" w:rsidRPr="00654DC6" w:rsidRDefault="00830CDA" w:rsidP="009E1882">
      <w:pPr>
        <w:pStyle w:val="Heading3"/>
      </w:pPr>
      <w:bookmarkStart w:id="545" w:name="_Toc473621420"/>
      <w:r w:rsidRPr="00654DC6">
        <w:t>VSO Work Queue</w:t>
      </w:r>
      <w:bookmarkEnd w:id="545"/>
    </w:p>
    <w:p w14:paraId="12DB0B12" w14:textId="77777777" w:rsidR="00830CDA" w:rsidRPr="00654DC6" w:rsidRDefault="00830CDA" w:rsidP="009E1882">
      <w:pPr>
        <w:pStyle w:val="Heading4"/>
      </w:pPr>
      <w:r w:rsidRPr="00654DC6">
        <w:t>Overview</w:t>
      </w:r>
    </w:p>
    <w:p w14:paraId="78447113" w14:textId="77777777" w:rsidR="00830CDA" w:rsidRPr="00654DC6" w:rsidRDefault="00830CDA" w:rsidP="00C948D4">
      <w:pPr>
        <w:pStyle w:val="BodyText2"/>
      </w:pPr>
      <w:r w:rsidRPr="00654DC6">
        <w:t xml:space="preserve">Displays a screen that allows the VSO to enter criteria such as </w:t>
      </w:r>
      <w:r w:rsidR="00E40024" w:rsidRPr="00654DC6">
        <w:t>Veteran</w:t>
      </w:r>
      <w:r w:rsidRPr="00654DC6">
        <w:t>s Service Organization, Application Status, Terminal Digits, and Location and submit a search.</w:t>
      </w:r>
    </w:p>
    <w:p w14:paraId="74B2E74D" w14:textId="77777777" w:rsidR="00830CDA" w:rsidRPr="00654DC6" w:rsidRDefault="00830CDA" w:rsidP="00C948D4">
      <w:pPr>
        <w:pStyle w:val="BodyText2"/>
      </w:pPr>
      <w:r w:rsidRPr="00654DC6">
        <w:t>Direct URL:</w:t>
      </w:r>
    </w:p>
    <w:p w14:paraId="0E60697D" w14:textId="77777777" w:rsidR="00830CDA" w:rsidRPr="00654DC6" w:rsidRDefault="00830CDA" w:rsidP="00C948D4">
      <w:pPr>
        <w:pStyle w:val="BodyText2"/>
      </w:pPr>
      <w:r w:rsidRPr="00654DC6">
        <w:t xml:space="preserve">/mvc/vsoWorkQueueSearchEntry </w:t>
      </w:r>
    </w:p>
    <w:p w14:paraId="23BBA545" w14:textId="77777777" w:rsidR="00830CDA" w:rsidRPr="00654DC6" w:rsidRDefault="00B05C08" w:rsidP="00C34C35">
      <w:pPr>
        <w:pStyle w:val="BodyText2"/>
        <w:rPr>
          <w:b/>
          <w:i/>
        </w:rPr>
      </w:pPr>
      <w:r w:rsidRPr="00654DC6">
        <w:rPr>
          <w:b/>
          <w:i/>
        </w:rPr>
        <w:t>JavaScript</w:t>
      </w:r>
      <w:r w:rsidR="00B718EA" w:rsidRPr="00654DC6">
        <w:rPr>
          <w:b/>
          <w:i/>
        </w:rPr>
        <w:t xml:space="preserve"> 5.1</w:t>
      </w:r>
      <w:r w:rsidR="00830CDA" w:rsidRPr="00654DC6">
        <w:rPr>
          <w:b/>
          <w:i/>
        </w:rPr>
        <w:t>:</w:t>
      </w:r>
    </w:p>
    <w:p w14:paraId="70C01F21" w14:textId="77777777" w:rsidR="00830CDA" w:rsidRPr="00654DC6" w:rsidRDefault="00830CDA" w:rsidP="00830CDA">
      <w:pPr>
        <w:pStyle w:val="BodyTextBullet1"/>
        <w:jc w:val="both"/>
        <w:rPr>
          <w:rFonts w:eastAsia="Calibri"/>
        </w:rPr>
      </w:pPr>
      <w:r w:rsidRPr="00654DC6">
        <w:rPr>
          <w:rFonts w:eastAsia="Calibri"/>
        </w:rPr>
        <w:t>Enables/disables the submit button based on if required criteria have been selected</w:t>
      </w:r>
    </w:p>
    <w:p w14:paraId="157737BE" w14:textId="77777777" w:rsidR="00830CDA" w:rsidRPr="00654DC6" w:rsidRDefault="00830CDA" w:rsidP="00830CDA">
      <w:pPr>
        <w:pStyle w:val="BodyTextBullet1"/>
        <w:jc w:val="both"/>
        <w:rPr>
          <w:rFonts w:eastAsia="Calibri"/>
        </w:rPr>
      </w:pPr>
      <w:r w:rsidRPr="00654DC6">
        <w:rPr>
          <w:rFonts w:eastAsia="Calibri"/>
        </w:rPr>
        <w:t>Dynamically changes location criteria based on the location type (i.e. Domestic, Military, etc.)</w:t>
      </w:r>
    </w:p>
    <w:p w14:paraId="19A22627" w14:textId="77777777" w:rsidR="00830CDA" w:rsidRPr="00654DC6" w:rsidRDefault="00830CDA" w:rsidP="00B511FF">
      <w:pPr>
        <w:pStyle w:val="BodyTextBullet1"/>
        <w:keepNext/>
        <w:jc w:val="both"/>
        <w:rPr>
          <w:rFonts w:eastAsia="Calibri"/>
        </w:rPr>
      </w:pPr>
      <w:r w:rsidRPr="00654DC6">
        <w:rPr>
          <w:rFonts w:eastAsia="Calibri"/>
        </w:rPr>
        <w:t>Clears the form if the clear button is pressed</w:t>
      </w:r>
    </w:p>
    <w:p w14:paraId="7C9E6D7F" w14:textId="77777777" w:rsidR="00830CDA" w:rsidRPr="00654DC6" w:rsidRDefault="00830CDA" w:rsidP="00830CDA">
      <w:pPr>
        <w:pStyle w:val="BodyTextBullet1"/>
        <w:jc w:val="both"/>
      </w:pPr>
      <w:r w:rsidRPr="00654DC6">
        <w:rPr>
          <w:rFonts w:ascii="Cambria" w:eastAsia="Calibri" w:hAnsi="Cambria"/>
        </w:rPr>
        <w:t>Allows only valid terminal digit ranges</w:t>
      </w:r>
    </w:p>
    <w:p w14:paraId="64DB9E57" w14:textId="77777777" w:rsidR="00830CDA" w:rsidRPr="00654DC6" w:rsidRDefault="008A6D25" w:rsidP="00C34C35">
      <w:pPr>
        <w:pStyle w:val="BodyText2"/>
        <w:rPr>
          <w:b/>
          <w:i/>
        </w:rPr>
      </w:pPr>
      <w:r w:rsidRPr="00654DC6">
        <w:rPr>
          <w:b/>
          <w:i/>
        </w:rPr>
        <w:t>FreeMarker</w:t>
      </w:r>
      <w:r w:rsidR="00B718EA" w:rsidRPr="00654DC6">
        <w:rPr>
          <w:b/>
          <w:i/>
        </w:rPr>
        <w:t xml:space="preserve"> 2.3.20</w:t>
      </w:r>
      <w:r w:rsidR="00830CDA" w:rsidRPr="00654DC6">
        <w:rPr>
          <w:b/>
          <w:i/>
        </w:rPr>
        <w:t>:</w:t>
      </w:r>
    </w:p>
    <w:p w14:paraId="58565D86" w14:textId="77777777" w:rsidR="00830CDA" w:rsidRPr="00654DC6" w:rsidRDefault="00830CDA" w:rsidP="00830CDA">
      <w:pPr>
        <w:pStyle w:val="BodyTextBullet1"/>
        <w:jc w:val="both"/>
        <w:rPr>
          <w:rFonts w:eastAsia="Calibri"/>
        </w:rPr>
      </w:pPr>
      <w:r w:rsidRPr="00654DC6">
        <w:rPr>
          <w:rFonts w:eastAsia="Calibri"/>
        </w:rPr>
        <w:t>Generates the entry</w:t>
      </w:r>
      <w:r w:rsidR="00272546" w:rsidRPr="00654DC6">
        <w:rPr>
          <w:rFonts w:eastAsia="Calibri"/>
        </w:rPr>
        <w:t xml:space="preserve"> </w:t>
      </w:r>
      <w:r w:rsidRPr="00654DC6">
        <w:rPr>
          <w:rFonts w:eastAsia="Calibri"/>
        </w:rPr>
        <w:t>page HTML.</w:t>
      </w:r>
    </w:p>
    <w:p w14:paraId="044EC96E" w14:textId="77777777" w:rsidR="00830CDA" w:rsidRPr="00654DC6" w:rsidRDefault="00830CDA" w:rsidP="00C34C35">
      <w:pPr>
        <w:pStyle w:val="BodyText2"/>
        <w:rPr>
          <w:b/>
          <w:i/>
        </w:rPr>
      </w:pPr>
      <w:r w:rsidRPr="00654DC6">
        <w:rPr>
          <w:b/>
          <w:i/>
        </w:rPr>
        <w:t>Controller:</w:t>
      </w:r>
    </w:p>
    <w:p w14:paraId="5D923C14" w14:textId="77777777" w:rsidR="00830CDA" w:rsidRPr="00654DC6" w:rsidRDefault="00830CDA" w:rsidP="00830CDA">
      <w:pPr>
        <w:pStyle w:val="BodyTextBullet1"/>
        <w:jc w:val="both"/>
      </w:pPr>
      <w:r w:rsidRPr="00654DC6">
        <w:t>Calls the user profile service to get information about the VSO currently logged in</w:t>
      </w:r>
    </w:p>
    <w:p w14:paraId="4E17B12B" w14:textId="77777777" w:rsidR="00830CDA" w:rsidRPr="00654DC6" w:rsidRDefault="00830CDA" w:rsidP="00830CDA">
      <w:pPr>
        <w:pStyle w:val="BodyTextBullet1"/>
        <w:jc w:val="both"/>
      </w:pPr>
      <w:r w:rsidRPr="00654DC6">
        <w:t xml:space="preserve">Populates the </w:t>
      </w:r>
      <w:r w:rsidR="008A6D25" w:rsidRPr="00654DC6">
        <w:t>FreeMarker</w:t>
      </w:r>
      <w:r w:rsidRPr="00654DC6">
        <w:t xml:space="preserve"> model with the VSO information and select box data</w:t>
      </w:r>
    </w:p>
    <w:p w14:paraId="7DF499A8" w14:textId="77777777" w:rsidR="00830CDA" w:rsidRPr="00654DC6" w:rsidRDefault="00830CDA" w:rsidP="009E1882">
      <w:pPr>
        <w:pStyle w:val="Heading3"/>
      </w:pPr>
      <w:bookmarkStart w:id="546" w:name="_Toc473621421"/>
      <w:r w:rsidRPr="00654DC6">
        <w:t>VSO Work Queue Search Results</w:t>
      </w:r>
      <w:bookmarkEnd w:id="546"/>
    </w:p>
    <w:p w14:paraId="2BB7B679" w14:textId="77777777" w:rsidR="00830CDA" w:rsidRPr="00654DC6" w:rsidRDefault="00830CDA" w:rsidP="009E1882">
      <w:pPr>
        <w:pStyle w:val="Heading4"/>
      </w:pPr>
      <w:r w:rsidRPr="00654DC6">
        <w:t>Overview</w:t>
      </w:r>
    </w:p>
    <w:p w14:paraId="41DFFDEC" w14:textId="77777777" w:rsidR="00830CDA" w:rsidRPr="00654DC6" w:rsidRDefault="00830CDA" w:rsidP="00C948D4">
      <w:pPr>
        <w:pStyle w:val="BodyText2"/>
      </w:pPr>
      <w:r w:rsidRPr="00654DC6">
        <w:t>A screen is displayed that contains the search criteria again and the search results</w:t>
      </w:r>
      <w:r w:rsidR="00272546" w:rsidRPr="00654DC6">
        <w:t xml:space="preserve">. </w:t>
      </w:r>
      <w:r w:rsidRPr="00654DC6">
        <w:t>The results show some details about the work item and the number of comments attached to the work item</w:t>
      </w:r>
      <w:r w:rsidR="00272546" w:rsidRPr="00654DC6">
        <w:t xml:space="preserve">. </w:t>
      </w:r>
      <w:r w:rsidRPr="00654DC6">
        <w:t>A work item can be selected and the detail for that work item appears in a modal pop-up</w:t>
      </w:r>
      <w:r w:rsidR="00272546" w:rsidRPr="00654DC6">
        <w:t xml:space="preserve">. </w:t>
      </w:r>
      <w:r w:rsidRPr="00654DC6">
        <w:t>The pop-up includes all the comments attached to that particular item.</w:t>
      </w:r>
    </w:p>
    <w:p w14:paraId="491D28E4" w14:textId="77777777" w:rsidR="00830CDA" w:rsidRPr="00654DC6" w:rsidRDefault="00830CDA" w:rsidP="00C948D4">
      <w:pPr>
        <w:pStyle w:val="BodyText2"/>
      </w:pPr>
      <w:r w:rsidRPr="00654DC6">
        <w:t>Direct URL:</w:t>
      </w:r>
    </w:p>
    <w:p w14:paraId="7EB68AB7" w14:textId="77777777" w:rsidR="00830CDA" w:rsidRPr="00654DC6" w:rsidRDefault="00830CDA" w:rsidP="00C948D4">
      <w:pPr>
        <w:pStyle w:val="BodyText2"/>
      </w:pPr>
      <w:r w:rsidRPr="00654DC6">
        <w:t>/mvc/vsoWorkQueueSearchResults</w:t>
      </w:r>
    </w:p>
    <w:p w14:paraId="3BF49128" w14:textId="77777777" w:rsidR="00830CDA" w:rsidRPr="00654DC6" w:rsidRDefault="00B05C08" w:rsidP="00C34C35">
      <w:pPr>
        <w:pStyle w:val="BodyText2"/>
        <w:rPr>
          <w:b/>
          <w:i/>
        </w:rPr>
      </w:pPr>
      <w:r w:rsidRPr="00654DC6">
        <w:rPr>
          <w:b/>
          <w:i/>
        </w:rPr>
        <w:t>JavaScript</w:t>
      </w:r>
      <w:r w:rsidR="00B718EA" w:rsidRPr="00654DC6">
        <w:rPr>
          <w:b/>
          <w:i/>
        </w:rPr>
        <w:t xml:space="preserve"> 5.1</w:t>
      </w:r>
      <w:r w:rsidR="00830CDA" w:rsidRPr="00654DC6">
        <w:rPr>
          <w:b/>
          <w:i/>
        </w:rPr>
        <w:t>:</w:t>
      </w:r>
    </w:p>
    <w:p w14:paraId="30717CFB" w14:textId="77777777" w:rsidR="00830CDA" w:rsidRPr="00654DC6" w:rsidRDefault="00830CDA" w:rsidP="00830CDA">
      <w:pPr>
        <w:pStyle w:val="BodyTextBullet1"/>
        <w:jc w:val="both"/>
      </w:pPr>
      <w:r w:rsidRPr="00654DC6">
        <w:t>Calls the REST service in the services tier to get the number of comments attached to each visible work item</w:t>
      </w:r>
    </w:p>
    <w:p w14:paraId="0CD46DAC" w14:textId="77777777" w:rsidR="00830CDA" w:rsidRPr="00654DC6" w:rsidRDefault="00830CDA" w:rsidP="00830CDA">
      <w:pPr>
        <w:pStyle w:val="BodyTextBullet1"/>
        <w:jc w:val="both"/>
      </w:pPr>
      <w:r w:rsidRPr="00654DC6">
        <w:t>Calls the REST service in the services tier to get the comments attached to the selected work item</w:t>
      </w:r>
    </w:p>
    <w:p w14:paraId="4C8013B5" w14:textId="77777777" w:rsidR="00830CDA" w:rsidRPr="00654DC6" w:rsidRDefault="00830CDA" w:rsidP="00830CDA">
      <w:pPr>
        <w:pStyle w:val="BodyTextBullet1"/>
        <w:jc w:val="both"/>
      </w:pPr>
      <w:r w:rsidRPr="00654DC6">
        <w:t>Handles sorting/pagination of results</w:t>
      </w:r>
    </w:p>
    <w:p w14:paraId="6880F7BE" w14:textId="77777777" w:rsidR="00830CDA" w:rsidRPr="00654DC6" w:rsidRDefault="00830CDA" w:rsidP="00830CDA">
      <w:pPr>
        <w:pStyle w:val="BodyTextBullet1"/>
        <w:jc w:val="both"/>
      </w:pPr>
      <w:r w:rsidRPr="00654DC6">
        <w:t>Displays/cancels the detail pop-up page</w:t>
      </w:r>
    </w:p>
    <w:p w14:paraId="36AD30EE" w14:textId="77777777" w:rsidR="00830CDA" w:rsidRPr="00654DC6" w:rsidRDefault="00830CDA" w:rsidP="00830CDA">
      <w:pPr>
        <w:pStyle w:val="BodyTextBullet1"/>
        <w:jc w:val="both"/>
      </w:pPr>
      <w:r w:rsidRPr="00654DC6">
        <w:t>Builds a JSON string containing the work item data in order to populate the detail page</w:t>
      </w:r>
    </w:p>
    <w:p w14:paraId="2D3AEC6F" w14:textId="77777777" w:rsidR="00830CDA" w:rsidRPr="00654DC6" w:rsidRDefault="008A6D25" w:rsidP="00C34C35">
      <w:pPr>
        <w:pStyle w:val="BodyText2"/>
        <w:rPr>
          <w:b/>
          <w:i/>
        </w:rPr>
      </w:pPr>
      <w:r w:rsidRPr="00654DC6">
        <w:rPr>
          <w:b/>
          <w:i/>
        </w:rPr>
        <w:t>FreeMarker</w:t>
      </w:r>
      <w:r w:rsidR="00B718EA" w:rsidRPr="00654DC6">
        <w:rPr>
          <w:b/>
          <w:i/>
        </w:rPr>
        <w:t xml:space="preserve"> 2.3.20</w:t>
      </w:r>
      <w:r w:rsidR="00830CDA" w:rsidRPr="00654DC6">
        <w:rPr>
          <w:b/>
          <w:i/>
        </w:rPr>
        <w:t>:</w:t>
      </w:r>
    </w:p>
    <w:p w14:paraId="488D2D39" w14:textId="77777777" w:rsidR="00830CDA" w:rsidRPr="00654DC6" w:rsidRDefault="00830CDA" w:rsidP="00830CDA">
      <w:pPr>
        <w:pStyle w:val="BodyTextBullet1"/>
        <w:jc w:val="both"/>
      </w:pPr>
      <w:r w:rsidRPr="00654DC6">
        <w:t>Generates the search results HTML</w:t>
      </w:r>
    </w:p>
    <w:p w14:paraId="6B0CC7CF" w14:textId="77777777" w:rsidR="00830CDA" w:rsidRPr="00654DC6" w:rsidRDefault="00830CDA" w:rsidP="00830CDA">
      <w:pPr>
        <w:pStyle w:val="BodyTextBullet1"/>
        <w:jc w:val="both"/>
      </w:pPr>
      <w:r w:rsidRPr="00654DC6">
        <w:t>Loops through the work items in the model</w:t>
      </w:r>
    </w:p>
    <w:p w14:paraId="645A43D0" w14:textId="77777777" w:rsidR="00830CDA" w:rsidRPr="00654DC6" w:rsidRDefault="00830CDA" w:rsidP="00830CDA">
      <w:pPr>
        <w:pStyle w:val="BodyTextBullet1"/>
        <w:jc w:val="both"/>
      </w:pPr>
      <w:r w:rsidRPr="00654DC6">
        <w:t xml:space="preserve">Populates </w:t>
      </w:r>
      <w:r w:rsidR="008A6D25" w:rsidRPr="00654DC6">
        <w:t>JavaScript</w:t>
      </w:r>
      <w:r w:rsidRPr="00654DC6">
        <w:t xml:space="preserve"> variables for JSON data and REST URLs</w:t>
      </w:r>
    </w:p>
    <w:p w14:paraId="75E866E3" w14:textId="77777777" w:rsidR="00830CDA" w:rsidRPr="00654DC6" w:rsidRDefault="00830CDA" w:rsidP="00C34C35">
      <w:pPr>
        <w:pStyle w:val="BodyText2"/>
        <w:rPr>
          <w:b/>
          <w:i/>
        </w:rPr>
      </w:pPr>
      <w:r w:rsidRPr="00654DC6">
        <w:rPr>
          <w:b/>
          <w:i/>
        </w:rPr>
        <w:t>Controller:</w:t>
      </w:r>
    </w:p>
    <w:p w14:paraId="6FC01AFB" w14:textId="77777777" w:rsidR="00830CDA" w:rsidRPr="00654DC6" w:rsidRDefault="00830CDA" w:rsidP="00830CDA">
      <w:pPr>
        <w:pStyle w:val="BodyTextBullet1"/>
        <w:jc w:val="both"/>
      </w:pPr>
      <w:r w:rsidRPr="00654DC6">
        <w:t>Calls the user profile service to get information about the VSO currently logged in</w:t>
      </w:r>
    </w:p>
    <w:p w14:paraId="37D80D97" w14:textId="77777777" w:rsidR="00830CDA" w:rsidRPr="00654DC6" w:rsidRDefault="00830CDA" w:rsidP="00830CDA">
      <w:pPr>
        <w:pStyle w:val="BodyTextBullet1"/>
        <w:jc w:val="both"/>
      </w:pPr>
      <w:r w:rsidRPr="00654DC6">
        <w:t>Calls the work items service in the service tier to get all the work items matching the given criteria</w:t>
      </w:r>
    </w:p>
    <w:p w14:paraId="768E1DD0" w14:textId="77777777" w:rsidR="00830CDA" w:rsidRPr="00654DC6" w:rsidRDefault="00830CDA" w:rsidP="00830CDA">
      <w:pPr>
        <w:pStyle w:val="BodyTextBullet1"/>
        <w:jc w:val="both"/>
      </w:pPr>
      <w:r w:rsidRPr="00654DC6">
        <w:t xml:space="preserve">Populates the </w:t>
      </w:r>
      <w:r w:rsidR="008A6D25" w:rsidRPr="00654DC6">
        <w:t>FreeMarker</w:t>
      </w:r>
      <w:r w:rsidR="00B718EA" w:rsidRPr="00654DC6">
        <w:t xml:space="preserve"> 2.3.20</w:t>
      </w:r>
      <w:r w:rsidRPr="00654DC6">
        <w:t xml:space="preserve"> model with the VSO information, select box data, search criteria selected, the work items, and the REST URLs</w:t>
      </w:r>
    </w:p>
    <w:p w14:paraId="451AAB19" w14:textId="77777777" w:rsidR="00830CDA" w:rsidRPr="00654DC6" w:rsidRDefault="00830CDA" w:rsidP="009E1882">
      <w:pPr>
        <w:pStyle w:val="Heading3"/>
      </w:pPr>
      <w:bookmarkStart w:id="547" w:name="_Toc473621422"/>
      <w:r w:rsidRPr="00654DC6">
        <w:t>BGS Work Queue Web Service</w:t>
      </w:r>
      <w:bookmarkEnd w:id="547"/>
    </w:p>
    <w:p w14:paraId="2B22C5B6" w14:textId="77777777" w:rsidR="00830CDA" w:rsidRPr="00654DC6" w:rsidRDefault="00830CDA" w:rsidP="00C948D4">
      <w:pPr>
        <w:pStyle w:val="BodyText2"/>
      </w:pPr>
      <w:r w:rsidRPr="00654DC6">
        <w:t>BGS is providing a SOAP web service endpoint for retrieving work items (non-submitted 526s) based on user-selected criteria</w:t>
      </w:r>
      <w:r w:rsidR="00272546" w:rsidRPr="00654DC6">
        <w:t xml:space="preserve">. </w:t>
      </w:r>
      <w:r w:rsidRPr="00654DC6">
        <w:t>The request and response objects should be generated per the WSDL and XSDs outlined in Appendix A</w:t>
      </w:r>
      <w:r w:rsidR="00272546" w:rsidRPr="00654DC6">
        <w:t xml:space="preserve">. </w:t>
      </w:r>
      <w:r w:rsidRPr="00654DC6">
        <w:t>The following describes the request and response between SEP and BGS.</w:t>
      </w:r>
    </w:p>
    <w:p w14:paraId="7007929C" w14:textId="77777777" w:rsidR="00830CDA" w:rsidRPr="00654DC6" w:rsidRDefault="00830CDA" w:rsidP="00C34C35">
      <w:pPr>
        <w:pStyle w:val="BodyText2"/>
        <w:rPr>
          <w:b/>
          <w:i/>
        </w:rPr>
      </w:pPr>
      <w:r w:rsidRPr="00654DC6">
        <w:rPr>
          <w:b/>
          <w:i/>
        </w:rPr>
        <w:t>Request:</w:t>
      </w:r>
    </w:p>
    <w:p w14:paraId="6D904D0D" w14:textId="77777777" w:rsidR="00830CDA" w:rsidRPr="00654DC6" w:rsidRDefault="00830CDA" w:rsidP="00C948D4">
      <w:pPr>
        <w:pStyle w:val="BodyText2"/>
      </w:pPr>
      <w:r w:rsidRPr="00654DC6">
        <w:t>The request contains the search criteria selected by the user</w:t>
      </w:r>
      <w:r w:rsidR="00272546" w:rsidRPr="00654DC6">
        <w:t xml:space="preserve">. </w:t>
      </w:r>
      <w:r w:rsidRPr="00654DC6">
        <w:t xml:space="preserve">This includes a list of POA codes, statuses, locations (U.S. States, countries, military post offices, and military postal codes) as well as a range of terminal digits (the last 2 digits of the </w:t>
      </w:r>
      <w:r w:rsidR="00E40024" w:rsidRPr="00654DC6">
        <w:t>Veteran</w:t>
      </w:r>
      <w:r w:rsidRPr="00654DC6">
        <w:t>s’ file number)</w:t>
      </w:r>
      <w:r w:rsidR="00272546" w:rsidRPr="00654DC6">
        <w:t xml:space="preserve">. </w:t>
      </w:r>
      <w:r w:rsidRPr="00654DC6">
        <w:t>In addition to the user-selected criteria, the participant ID and sensitivity level of the VSO are also included.</w:t>
      </w:r>
    </w:p>
    <w:p w14:paraId="53E8D898" w14:textId="77777777" w:rsidR="00830CDA" w:rsidRPr="00654DC6" w:rsidRDefault="00830CDA" w:rsidP="00C948D4">
      <w:pPr>
        <w:pStyle w:val="BodyText2"/>
      </w:pPr>
      <w:r w:rsidRPr="00654DC6">
        <w:t>Note: The sensitivity level will not actually be used</w:t>
      </w:r>
      <w:r w:rsidR="00272546" w:rsidRPr="00654DC6">
        <w:t xml:space="preserve">. </w:t>
      </w:r>
      <w:r w:rsidRPr="00654DC6">
        <w:t>BGS will internally verify that the VSO has the appropriate sensitivity level based on the participant ID. Also note that although the artifacts state that all elements are optional, the reality is that the following will be required: POA code, participant ID, and sensitivity level</w:t>
      </w:r>
      <w:r w:rsidR="00272546" w:rsidRPr="00654DC6">
        <w:t xml:space="preserve">. </w:t>
      </w:r>
      <w:r w:rsidRPr="00654DC6">
        <w:t>Furthermore, terminal digits may also be required in order to ensure that the request does not time out.</w:t>
      </w:r>
    </w:p>
    <w:p w14:paraId="26CA1636" w14:textId="3EE05A90" w:rsidR="00830CDA" w:rsidRPr="00654DC6" w:rsidRDefault="00830CDA" w:rsidP="00C948D4">
      <w:pPr>
        <w:pStyle w:val="BodyText2"/>
      </w:pPr>
      <w:r w:rsidRPr="00654DC6">
        <w:t>The generated request object and its related objects need to be populated from EVSS</w:t>
      </w:r>
      <w:r w:rsidR="005F0330" w:rsidRPr="00654DC6">
        <w:t>P2</w:t>
      </w:r>
      <w:r w:rsidRPr="00654DC6">
        <w:t xml:space="preserve"> search work item transfer objects before making the SOAP request.</w:t>
      </w:r>
    </w:p>
    <w:p w14:paraId="31C2EB09" w14:textId="77777777" w:rsidR="00830CDA" w:rsidRPr="00654DC6" w:rsidRDefault="00830CDA" w:rsidP="00C34C35">
      <w:pPr>
        <w:pStyle w:val="BodyText2"/>
        <w:keepNext/>
      </w:pPr>
      <w:r w:rsidRPr="00654DC6">
        <w:t>The following objects and values are part of the request object ReadVSOWorkQueue:</w:t>
      </w:r>
    </w:p>
    <w:p w14:paraId="1DBF94CF" w14:textId="77777777" w:rsidR="00830CDA" w:rsidRPr="00654DC6" w:rsidRDefault="00830CDA" w:rsidP="00830CDA">
      <w:pPr>
        <w:pStyle w:val="BodyTextBullet1"/>
        <w:jc w:val="both"/>
      </w:pPr>
      <w:r w:rsidRPr="00654DC6">
        <w:t>PoaCodeListVO – POA Code (String List)</w:t>
      </w:r>
    </w:p>
    <w:p w14:paraId="59BC8930" w14:textId="77777777" w:rsidR="00830CDA" w:rsidRPr="00654DC6" w:rsidRDefault="00830CDA" w:rsidP="00830CDA">
      <w:pPr>
        <w:pStyle w:val="BodyTextBullet1"/>
        <w:jc w:val="both"/>
      </w:pPr>
      <w:r w:rsidRPr="00654DC6">
        <w:t>StateListVO – State (String List)</w:t>
      </w:r>
    </w:p>
    <w:p w14:paraId="30E7D4EC" w14:textId="77777777" w:rsidR="00830CDA" w:rsidRPr="00654DC6" w:rsidRDefault="00830CDA" w:rsidP="00830CDA">
      <w:pPr>
        <w:pStyle w:val="BodyTextBullet1"/>
        <w:jc w:val="both"/>
      </w:pPr>
      <w:r w:rsidRPr="00654DC6">
        <w:t>CountryListVO – Country (String List)</w:t>
      </w:r>
    </w:p>
    <w:p w14:paraId="48E03D72" w14:textId="77777777" w:rsidR="00830CDA" w:rsidRPr="00654DC6" w:rsidRDefault="00830CDA" w:rsidP="00830CDA">
      <w:pPr>
        <w:pStyle w:val="BodyTextBullet1"/>
        <w:jc w:val="both"/>
      </w:pPr>
      <w:r w:rsidRPr="00654DC6">
        <w:t>MilitaryPOListVO – Military Post Office (String List)</w:t>
      </w:r>
    </w:p>
    <w:p w14:paraId="5DA224D7" w14:textId="77777777" w:rsidR="00830CDA" w:rsidRPr="00654DC6" w:rsidRDefault="00830CDA" w:rsidP="00830CDA">
      <w:pPr>
        <w:pStyle w:val="BodyTextBullet1"/>
        <w:jc w:val="both"/>
      </w:pPr>
      <w:r w:rsidRPr="00654DC6">
        <w:t>MilitaryPostalCodeListVO – Military Postal Code (String List)</w:t>
      </w:r>
    </w:p>
    <w:p w14:paraId="306C318F" w14:textId="77777777" w:rsidR="00830CDA" w:rsidRPr="00654DC6" w:rsidRDefault="00830CDA" w:rsidP="00830CDA">
      <w:pPr>
        <w:pStyle w:val="BodyTextBullet1"/>
        <w:jc w:val="both"/>
      </w:pPr>
      <w:r w:rsidRPr="00654DC6">
        <w:t>ProcStatusListVO – Status (String List)</w:t>
      </w:r>
    </w:p>
    <w:p w14:paraId="41B6128A" w14:textId="77777777" w:rsidR="00830CDA" w:rsidRPr="00654DC6" w:rsidRDefault="00830CDA" w:rsidP="00830CDA">
      <w:pPr>
        <w:pStyle w:val="BodyTextBullet1"/>
        <w:jc w:val="both"/>
      </w:pPr>
      <w:r w:rsidRPr="00654DC6">
        <w:t>TerminalDigitNumberListVO – Terminal digit (String List)</w:t>
      </w:r>
    </w:p>
    <w:p w14:paraId="00F21EF0" w14:textId="77777777" w:rsidR="00830CDA" w:rsidRPr="00654DC6" w:rsidRDefault="00830CDA" w:rsidP="00830CDA">
      <w:pPr>
        <w:pStyle w:val="BodyTextBullet1"/>
        <w:jc w:val="both"/>
      </w:pPr>
      <w:r w:rsidRPr="00654DC6">
        <w:t>poaRepParticipantID – VSO participant ID (Long)</w:t>
      </w:r>
    </w:p>
    <w:p w14:paraId="639998C1" w14:textId="77777777" w:rsidR="00830CDA" w:rsidRPr="00654DC6" w:rsidRDefault="00830CDA" w:rsidP="00830CDA">
      <w:pPr>
        <w:pStyle w:val="BodyTextBullet1"/>
        <w:jc w:val="both"/>
      </w:pPr>
      <w:r w:rsidRPr="00654DC6">
        <w:t>poaRepSensitivityLevel – VSO sensitivity level (String)</w:t>
      </w:r>
    </w:p>
    <w:p w14:paraId="16860D77" w14:textId="77777777" w:rsidR="00830CDA" w:rsidRPr="00654DC6" w:rsidRDefault="00830CDA" w:rsidP="00C34C35">
      <w:pPr>
        <w:pStyle w:val="BodyText2"/>
        <w:rPr>
          <w:b/>
          <w:i/>
        </w:rPr>
      </w:pPr>
      <w:r w:rsidRPr="00654DC6">
        <w:rPr>
          <w:b/>
          <w:i/>
        </w:rPr>
        <w:t>Response:</w:t>
      </w:r>
    </w:p>
    <w:p w14:paraId="2FBF5C02" w14:textId="3FFF222D" w:rsidR="00830CDA" w:rsidRPr="00654DC6" w:rsidRDefault="00830CDA" w:rsidP="00C948D4">
      <w:pPr>
        <w:pStyle w:val="BodyText2"/>
      </w:pPr>
      <w:r w:rsidRPr="00654DC6">
        <w:t>The response contains a list of work items that meet the criteria sent in the request</w:t>
      </w:r>
      <w:r w:rsidR="00272546" w:rsidRPr="00654DC6">
        <w:t xml:space="preserve">. </w:t>
      </w:r>
      <w:r w:rsidRPr="00654DC6">
        <w:t xml:space="preserve">Each work item contains String values for the process (work item), the </w:t>
      </w:r>
      <w:r w:rsidR="00E40024" w:rsidRPr="00654DC6">
        <w:t>Veteran</w:t>
      </w:r>
      <w:r w:rsidRPr="00654DC6">
        <w:t>, and the VSO</w:t>
      </w:r>
      <w:r w:rsidR="00272546" w:rsidRPr="00654DC6">
        <w:t xml:space="preserve">. </w:t>
      </w:r>
      <w:r w:rsidRPr="00654DC6">
        <w:t>Only the values that are needed by EVSS</w:t>
      </w:r>
      <w:r w:rsidR="005F0330" w:rsidRPr="00654DC6">
        <w:t>P2</w:t>
      </w:r>
      <w:r w:rsidRPr="00654DC6">
        <w:t xml:space="preserve"> are described below.</w:t>
      </w:r>
    </w:p>
    <w:p w14:paraId="5B398108" w14:textId="39CEE659" w:rsidR="00830CDA" w:rsidRPr="00654DC6" w:rsidRDefault="00830CDA" w:rsidP="00C948D4">
      <w:pPr>
        <w:pStyle w:val="BodyText2"/>
      </w:pPr>
      <w:r w:rsidRPr="00654DC6">
        <w:t>The values from the generated response object and its related objects need to be transferred to the EVSS</w:t>
      </w:r>
      <w:r w:rsidR="005F0330" w:rsidRPr="00654DC6">
        <w:t>P2</w:t>
      </w:r>
      <w:r w:rsidRPr="00654DC6">
        <w:t xml:space="preserve"> work item transfer objects before returning the data.</w:t>
      </w:r>
    </w:p>
    <w:p w14:paraId="4817F49C" w14:textId="77777777" w:rsidR="00830CDA" w:rsidRPr="00654DC6" w:rsidRDefault="00830CDA" w:rsidP="00C948D4">
      <w:pPr>
        <w:pStyle w:val="BodyText2"/>
      </w:pPr>
      <w:r w:rsidRPr="00654DC6">
        <w:t>The response object ReadVSOWorkQueueResponse is made up of a List of VsoWorkQueueReturnVO, defined as:</w:t>
      </w:r>
    </w:p>
    <w:p w14:paraId="5A0FE34E" w14:textId="77777777" w:rsidR="00830CDA" w:rsidRPr="00654DC6" w:rsidRDefault="00830CDA" w:rsidP="00625B61">
      <w:pPr>
        <w:pStyle w:val="BodyTextBullet1"/>
        <w:spacing w:before="0" w:after="0"/>
        <w:jc w:val="both"/>
      </w:pPr>
      <w:r w:rsidRPr="00654DC6">
        <w:t>procID – the unique identifier of the work item (Long)</w:t>
      </w:r>
    </w:p>
    <w:p w14:paraId="2E9010FC" w14:textId="77777777" w:rsidR="00830CDA" w:rsidRPr="00654DC6" w:rsidRDefault="00830CDA" w:rsidP="00625B61">
      <w:pPr>
        <w:pStyle w:val="BodyTextBullet1"/>
        <w:spacing w:before="0" w:after="0"/>
        <w:jc w:val="both"/>
      </w:pPr>
      <w:r w:rsidRPr="00654DC6">
        <w:t>procStatus – the status of the work item (String)</w:t>
      </w:r>
    </w:p>
    <w:p w14:paraId="67E871BB" w14:textId="77777777" w:rsidR="00830CDA" w:rsidRPr="00654DC6" w:rsidRDefault="00830CDA" w:rsidP="00625B61">
      <w:pPr>
        <w:pStyle w:val="BodyTextBullet1"/>
        <w:spacing w:before="0" w:after="0"/>
        <w:jc w:val="both"/>
      </w:pPr>
      <w:r w:rsidRPr="00654DC6">
        <w:t>procType – the type of work item (String)</w:t>
      </w:r>
    </w:p>
    <w:p w14:paraId="5B5FF922" w14:textId="77777777" w:rsidR="00830CDA" w:rsidRPr="00654DC6" w:rsidRDefault="00830CDA" w:rsidP="00625B61">
      <w:pPr>
        <w:pStyle w:val="BodyTextBullet1"/>
        <w:spacing w:before="0" w:after="0"/>
        <w:jc w:val="both"/>
      </w:pPr>
      <w:r w:rsidRPr="00654DC6">
        <w:t>dateRequestActioned- the Date that the work item was last updated (XML Calendar)</w:t>
      </w:r>
    </w:p>
    <w:p w14:paraId="0BE58444" w14:textId="77777777" w:rsidR="00830CDA" w:rsidRPr="00654DC6" w:rsidRDefault="00830CDA" w:rsidP="00625B61">
      <w:pPr>
        <w:pStyle w:val="BodyTextBullet1"/>
        <w:spacing w:before="0" w:after="0"/>
        <w:jc w:val="both"/>
      </w:pPr>
      <w:r w:rsidRPr="00654DC6">
        <w:t>dateRequestExpires – the Date that the work item expires (XML Calendar)</w:t>
      </w:r>
    </w:p>
    <w:p w14:paraId="7F0FE24A" w14:textId="77777777" w:rsidR="00830CDA" w:rsidRPr="00654DC6" w:rsidRDefault="00830CDA" w:rsidP="00625B61">
      <w:pPr>
        <w:pStyle w:val="BodyTextBullet1"/>
        <w:spacing w:before="0" w:after="0"/>
        <w:jc w:val="both"/>
      </w:pPr>
      <w:r w:rsidRPr="00654DC6">
        <w:t>dateRequestReceived – the Date that the work item was entered (XML Calendar)</w:t>
      </w:r>
    </w:p>
    <w:p w14:paraId="1F693CED" w14:textId="77777777" w:rsidR="00830CDA" w:rsidRPr="00654DC6" w:rsidRDefault="00830CDA" w:rsidP="00625B61">
      <w:pPr>
        <w:pStyle w:val="BodyTextBullet1"/>
        <w:spacing w:before="0" w:after="0"/>
        <w:jc w:val="both"/>
      </w:pPr>
      <w:r w:rsidRPr="00654DC6">
        <w:t xml:space="preserve">vetFirstName – the </w:t>
      </w:r>
      <w:r w:rsidR="00E40024" w:rsidRPr="00654DC6">
        <w:t>Veteran</w:t>
      </w:r>
      <w:r w:rsidRPr="00654DC6">
        <w:t>’s first name (String)</w:t>
      </w:r>
    </w:p>
    <w:p w14:paraId="2353164F" w14:textId="77777777" w:rsidR="00830CDA" w:rsidRPr="00654DC6" w:rsidRDefault="00830CDA" w:rsidP="00625B61">
      <w:pPr>
        <w:pStyle w:val="BodyTextBullet1"/>
        <w:spacing w:before="0" w:after="0"/>
        <w:jc w:val="both"/>
      </w:pPr>
      <w:r w:rsidRPr="00654DC6">
        <w:t xml:space="preserve">vetLastName – the </w:t>
      </w:r>
      <w:r w:rsidR="00E40024" w:rsidRPr="00654DC6">
        <w:t>Veteran</w:t>
      </w:r>
      <w:r w:rsidRPr="00654DC6">
        <w:t>’s last name</w:t>
      </w:r>
      <w:r w:rsidR="00272546" w:rsidRPr="00654DC6">
        <w:t xml:space="preserve"> </w:t>
      </w:r>
      <w:r w:rsidRPr="00654DC6">
        <w:t>(String)</w:t>
      </w:r>
    </w:p>
    <w:p w14:paraId="458B8FBE" w14:textId="77777777" w:rsidR="00830CDA" w:rsidRPr="00654DC6" w:rsidRDefault="00830CDA" w:rsidP="00625B61">
      <w:pPr>
        <w:pStyle w:val="BodyTextBullet1"/>
        <w:spacing w:before="0" w:after="0"/>
        <w:jc w:val="both"/>
      </w:pPr>
      <w:r w:rsidRPr="00654DC6">
        <w:t xml:space="preserve">vetMiddleName – the </w:t>
      </w:r>
      <w:r w:rsidR="00E40024" w:rsidRPr="00654DC6">
        <w:t>Veteran</w:t>
      </w:r>
      <w:r w:rsidRPr="00654DC6">
        <w:t>’s middle name</w:t>
      </w:r>
      <w:r w:rsidR="00272546" w:rsidRPr="00654DC6">
        <w:t xml:space="preserve"> </w:t>
      </w:r>
      <w:r w:rsidRPr="00654DC6">
        <w:t>(String)</w:t>
      </w:r>
    </w:p>
    <w:p w14:paraId="16164AF6" w14:textId="77777777" w:rsidR="00830CDA" w:rsidRPr="00654DC6" w:rsidRDefault="00830CDA" w:rsidP="00625B61">
      <w:pPr>
        <w:pStyle w:val="BodyTextBullet1"/>
        <w:spacing w:before="0" w:after="0"/>
        <w:jc w:val="both"/>
      </w:pPr>
      <w:r w:rsidRPr="00654DC6">
        <w:t xml:space="preserve">socialSecurityNumber – the </w:t>
      </w:r>
      <w:r w:rsidR="00E40024" w:rsidRPr="00654DC6">
        <w:t>Veteran</w:t>
      </w:r>
      <w:r w:rsidRPr="00654DC6">
        <w:t>’s SSN</w:t>
      </w:r>
      <w:r w:rsidR="00272546" w:rsidRPr="00654DC6">
        <w:t xml:space="preserve"> </w:t>
      </w:r>
      <w:r w:rsidRPr="00654DC6">
        <w:t>(String)</w:t>
      </w:r>
    </w:p>
    <w:p w14:paraId="70467829" w14:textId="77777777" w:rsidR="00830CDA" w:rsidRPr="00654DC6" w:rsidRDefault="00830CDA" w:rsidP="00625B61">
      <w:pPr>
        <w:pStyle w:val="BodyTextBullet1"/>
        <w:spacing w:before="0" w:after="0"/>
        <w:jc w:val="both"/>
      </w:pPr>
      <w:r w:rsidRPr="00654DC6">
        <w:t xml:space="preserve">fileNumber – the </w:t>
      </w:r>
      <w:r w:rsidR="00E40024" w:rsidRPr="00654DC6">
        <w:t>Veteran</w:t>
      </w:r>
      <w:r w:rsidRPr="00654DC6">
        <w:t>’s file number</w:t>
      </w:r>
      <w:r w:rsidR="00272546" w:rsidRPr="00654DC6">
        <w:t xml:space="preserve"> </w:t>
      </w:r>
      <w:r w:rsidRPr="00654DC6">
        <w:t>(String)</w:t>
      </w:r>
    </w:p>
    <w:p w14:paraId="5A7CB0F5" w14:textId="77777777" w:rsidR="00830CDA" w:rsidRPr="00654DC6" w:rsidRDefault="00830CDA" w:rsidP="00625B61">
      <w:pPr>
        <w:pStyle w:val="BodyTextBullet1"/>
        <w:spacing w:before="0" w:after="0"/>
        <w:jc w:val="both"/>
      </w:pPr>
      <w:r w:rsidRPr="00654DC6">
        <w:t xml:space="preserve">addressLineOne – the </w:t>
      </w:r>
      <w:r w:rsidR="00E40024" w:rsidRPr="00654DC6">
        <w:t>Veteran</w:t>
      </w:r>
      <w:r w:rsidRPr="00654DC6">
        <w:t>’s first address line</w:t>
      </w:r>
      <w:r w:rsidR="00272546" w:rsidRPr="00654DC6">
        <w:t xml:space="preserve"> </w:t>
      </w:r>
      <w:r w:rsidRPr="00654DC6">
        <w:t>(String)</w:t>
      </w:r>
    </w:p>
    <w:p w14:paraId="7C9D8EC7" w14:textId="77777777" w:rsidR="00830CDA" w:rsidRPr="00654DC6" w:rsidRDefault="00830CDA" w:rsidP="00625B61">
      <w:pPr>
        <w:pStyle w:val="BodyTextBullet1"/>
        <w:spacing w:before="0" w:after="0"/>
        <w:jc w:val="both"/>
      </w:pPr>
      <w:r w:rsidRPr="00654DC6">
        <w:t xml:space="preserve">addressLineTwo – the </w:t>
      </w:r>
      <w:r w:rsidR="00E40024" w:rsidRPr="00654DC6">
        <w:t>Veteran</w:t>
      </w:r>
      <w:r w:rsidRPr="00654DC6">
        <w:t>’s second address line (String)</w:t>
      </w:r>
    </w:p>
    <w:p w14:paraId="437B5816" w14:textId="77777777" w:rsidR="00830CDA" w:rsidRPr="00654DC6" w:rsidRDefault="00830CDA" w:rsidP="00625B61">
      <w:pPr>
        <w:pStyle w:val="BodyTextBullet1"/>
        <w:spacing w:before="0" w:after="0"/>
        <w:jc w:val="both"/>
      </w:pPr>
      <w:r w:rsidRPr="00654DC6">
        <w:t xml:space="preserve">city – the </w:t>
      </w:r>
      <w:r w:rsidR="00E40024" w:rsidRPr="00654DC6">
        <w:t>Veteran</w:t>
      </w:r>
      <w:r w:rsidRPr="00654DC6">
        <w:t>’s city (String)</w:t>
      </w:r>
    </w:p>
    <w:p w14:paraId="6DEF1E21" w14:textId="77777777" w:rsidR="00830CDA" w:rsidRPr="00654DC6" w:rsidRDefault="00830CDA" w:rsidP="00625B61">
      <w:pPr>
        <w:pStyle w:val="BodyTextBullet1"/>
        <w:spacing w:before="0" w:after="0"/>
        <w:jc w:val="both"/>
      </w:pPr>
      <w:r w:rsidRPr="00654DC6">
        <w:t xml:space="preserve">state – the </w:t>
      </w:r>
      <w:r w:rsidR="00E40024" w:rsidRPr="00654DC6">
        <w:t>Veteran</w:t>
      </w:r>
      <w:r w:rsidRPr="00654DC6">
        <w:t>’s state (String)</w:t>
      </w:r>
    </w:p>
    <w:p w14:paraId="0963C58A" w14:textId="77777777" w:rsidR="00830CDA" w:rsidRPr="00654DC6" w:rsidRDefault="00830CDA" w:rsidP="00625B61">
      <w:pPr>
        <w:pStyle w:val="BodyTextBullet1"/>
        <w:spacing w:before="0" w:after="0"/>
        <w:jc w:val="both"/>
      </w:pPr>
      <w:r w:rsidRPr="00654DC6">
        <w:t xml:space="preserve">zip – the </w:t>
      </w:r>
      <w:r w:rsidR="00E40024" w:rsidRPr="00654DC6">
        <w:t>Veteran</w:t>
      </w:r>
      <w:r w:rsidRPr="00654DC6">
        <w:t>’s zip (String)</w:t>
      </w:r>
    </w:p>
    <w:p w14:paraId="539DE1D3" w14:textId="77777777" w:rsidR="00830CDA" w:rsidRPr="00654DC6" w:rsidRDefault="00830CDA" w:rsidP="00625B61">
      <w:pPr>
        <w:pStyle w:val="BodyTextBullet1"/>
        <w:spacing w:before="0" w:after="0"/>
        <w:jc w:val="both"/>
      </w:pPr>
      <w:r w:rsidRPr="00654DC6">
        <w:t xml:space="preserve">country – the </w:t>
      </w:r>
      <w:r w:rsidR="00E40024" w:rsidRPr="00654DC6">
        <w:t>Veteran</w:t>
      </w:r>
      <w:r w:rsidRPr="00654DC6">
        <w:t>’s country (String)</w:t>
      </w:r>
    </w:p>
    <w:p w14:paraId="6AED394F" w14:textId="77777777" w:rsidR="00830CDA" w:rsidRPr="00654DC6" w:rsidRDefault="00830CDA" w:rsidP="00625B61">
      <w:pPr>
        <w:pStyle w:val="BodyTextBullet1"/>
        <w:spacing w:before="0" w:after="0"/>
        <w:jc w:val="both"/>
      </w:pPr>
      <w:r w:rsidRPr="00654DC6">
        <w:t xml:space="preserve">militaryPO – the </w:t>
      </w:r>
      <w:r w:rsidR="00E40024" w:rsidRPr="00654DC6">
        <w:t>Veteran</w:t>
      </w:r>
      <w:r w:rsidRPr="00654DC6">
        <w:t>’s military post office (String)</w:t>
      </w:r>
    </w:p>
    <w:p w14:paraId="29BC8DDA" w14:textId="77777777" w:rsidR="00830CDA" w:rsidRPr="00654DC6" w:rsidRDefault="00830CDA" w:rsidP="00625B61">
      <w:pPr>
        <w:pStyle w:val="BodyTextBullet1"/>
        <w:spacing w:before="0" w:after="0"/>
        <w:jc w:val="both"/>
      </w:pPr>
      <w:r w:rsidRPr="00654DC6">
        <w:t xml:space="preserve">militaryPostalCode – the </w:t>
      </w:r>
      <w:r w:rsidR="00E40024" w:rsidRPr="00654DC6">
        <w:t>Veteran</w:t>
      </w:r>
      <w:r w:rsidRPr="00654DC6">
        <w:t>’s military postal code (String)</w:t>
      </w:r>
    </w:p>
    <w:p w14:paraId="419AAB4D" w14:textId="77777777" w:rsidR="00830CDA" w:rsidRPr="00654DC6" w:rsidRDefault="00830CDA" w:rsidP="00625B61">
      <w:pPr>
        <w:pStyle w:val="BodyTextBullet1"/>
        <w:spacing w:before="0" w:after="0"/>
        <w:jc w:val="both"/>
      </w:pPr>
      <w:r w:rsidRPr="00654DC6">
        <w:t>vsoName – the work item VSO/POA name (String)</w:t>
      </w:r>
    </w:p>
    <w:p w14:paraId="65AA9145" w14:textId="77777777" w:rsidR="00830CDA" w:rsidRPr="00654DC6" w:rsidRDefault="00830CDA" w:rsidP="00625B61">
      <w:pPr>
        <w:pStyle w:val="BodyTextBullet1"/>
        <w:spacing w:before="0" w:after="0"/>
        <w:jc w:val="both"/>
      </w:pPr>
      <w:r w:rsidRPr="00654DC6">
        <w:t>vsoUserEmail – the VSO’s email address (String)</w:t>
      </w:r>
    </w:p>
    <w:p w14:paraId="5B93FE46" w14:textId="77777777" w:rsidR="00830CDA" w:rsidRPr="00654DC6" w:rsidRDefault="00830CDA" w:rsidP="009E1882">
      <w:pPr>
        <w:pStyle w:val="Heading3"/>
      </w:pPr>
      <w:bookmarkStart w:id="548" w:name="_Toc473621423"/>
      <w:r w:rsidRPr="00654DC6">
        <w:t>VDC Work Queue Web Service</w:t>
      </w:r>
      <w:bookmarkEnd w:id="548"/>
    </w:p>
    <w:p w14:paraId="578EA715" w14:textId="1FAD01B6" w:rsidR="00830CDA" w:rsidRPr="00654DC6" w:rsidRDefault="00830CDA" w:rsidP="00C948D4">
      <w:pPr>
        <w:pStyle w:val="BodyText2"/>
      </w:pPr>
      <w:r w:rsidRPr="00654DC6">
        <w:t>VDC is providing REST web service endpoints for retrieving work item comment counts based on a list of work item IDs, and for retrieving work item details (comment list and status history) based on a work item ID. Request and response objects should be manually created but should match the objects generated per the XSDs</w:t>
      </w:r>
      <w:r w:rsidR="00B61481">
        <w:t>.</w:t>
      </w:r>
      <w:r w:rsidR="00272546" w:rsidRPr="00654DC6">
        <w:t xml:space="preserve"> </w:t>
      </w:r>
      <w:r w:rsidRPr="00654DC6">
        <w:t xml:space="preserve">The following </w:t>
      </w:r>
      <w:r w:rsidR="005B58C1">
        <w:t xml:space="preserve">subsections </w:t>
      </w:r>
      <w:r w:rsidRPr="00654DC6">
        <w:t>describe the request and response between SEP and VDC.</w:t>
      </w:r>
    </w:p>
    <w:p w14:paraId="16ACC0CD" w14:textId="77777777" w:rsidR="00830CDA" w:rsidRPr="00654DC6" w:rsidRDefault="00830CDA" w:rsidP="009E1882">
      <w:pPr>
        <w:pStyle w:val="Heading4"/>
      </w:pPr>
      <w:r w:rsidRPr="00654DC6">
        <w:t>Comment Count Request</w:t>
      </w:r>
    </w:p>
    <w:p w14:paraId="7C6D28B9" w14:textId="5167C18B" w:rsidR="00830CDA" w:rsidRPr="00654DC6" w:rsidRDefault="00830CDA" w:rsidP="00C948D4">
      <w:pPr>
        <w:pStyle w:val="BodyText2"/>
      </w:pPr>
      <w:r w:rsidRPr="00654DC6">
        <w:t>The comment count request contains a list of work item IDs (procID), as well as information about the VSO which is used for auditing</w:t>
      </w:r>
      <w:r w:rsidR="00272546" w:rsidRPr="00654DC6">
        <w:t xml:space="preserve">. </w:t>
      </w:r>
      <w:r w:rsidRPr="00654DC6">
        <w:t>A list of work item IDs will be sent (10 at a time) via an Ajax call in order to maximize performance</w:t>
      </w:r>
      <w:r w:rsidR="00272546" w:rsidRPr="00654DC6">
        <w:t xml:space="preserve">. </w:t>
      </w:r>
      <w:r w:rsidRPr="00654DC6">
        <w:t>No additional transformations between EVSS</w:t>
      </w:r>
      <w:r w:rsidR="005F0330" w:rsidRPr="00654DC6">
        <w:t>P2</w:t>
      </w:r>
      <w:r w:rsidRPr="00654DC6">
        <w:t xml:space="preserve"> and VDC objects need to occur.</w:t>
      </w:r>
    </w:p>
    <w:p w14:paraId="02C04084" w14:textId="77777777" w:rsidR="00830CDA" w:rsidRPr="00654DC6" w:rsidRDefault="00830CDA" w:rsidP="00C948D4">
      <w:pPr>
        <w:pStyle w:val="BodyText2"/>
        <w:rPr>
          <w:rFonts w:ascii="Calibri" w:eastAsia="Calibri" w:hAnsi="Calibri"/>
        </w:rPr>
      </w:pPr>
      <w:r w:rsidRPr="00654DC6">
        <w:t>The following values are part of the request object GetCommentCountRequest:</w:t>
      </w:r>
    </w:p>
    <w:p w14:paraId="2477AC72" w14:textId="77777777" w:rsidR="00830CDA" w:rsidRPr="00654DC6" w:rsidRDefault="00830CDA" w:rsidP="00D87BD3">
      <w:pPr>
        <w:pStyle w:val="BodyTextBullet1"/>
        <w:spacing w:before="0" w:after="0"/>
        <w:jc w:val="both"/>
      </w:pPr>
      <w:r w:rsidRPr="00654DC6">
        <w:t>agentUserID– the VSO user ID (Long)</w:t>
      </w:r>
    </w:p>
    <w:p w14:paraId="1E1F5681" w14:textId="77777777" w:rsidR="00830CDA" w:rsidRPr="00654DC6" w:rsidRDefault="00830CDA" w:rsidP="00D87BD3">
      <w:pPr>
        <w:pStyle w:val="BodyTextBullet1"/>
        <w:spacing w:before="0" w:after="0"/>
        <w:jc w:val="both"/>
      </w:pPr>
      <w:r w:rsidRPr="00654DC6">
        <w:t>agentCorpParticipantID– the VSO participant ID</w:t>
      </w:r>
      <w:r w:rsidR="00272546" w:rsidRPr="00654DC6">
        <w:t xml:space="preserve"> </w:t>
      </w:r>
      <w:r w:rsidRPr="00654DC6">
        <w:t>(Long)</w:t>
      </w:r>
    </w:p>
    <w:p w14:paraId="3346491D" w14:textId="77777777" w:rsidR="00830CDA" w:rsidRPr="00654DC6" w:rsidRDefault="00830CDA" w:rsidP="00D87BD3">
      <w:pPr>
        <w:pStyle w:val="BodyTextBullet1"/>
        <w:spacing w:before="0" w:after="0"/>
        <w:jc w:val="both"/>
        <w:rPr>
          <w:rFonts w:ascii="Calibri" w:eastAsia="Calibri" w:hAnsi="Calibri"/>
        </w:rPr>
      </w:pPr>
      <w:r w:rsidRPr="00654DC6">
        <w:t>procIDList– the list of work item IDs (String Long)</w:t>
      </w:r>
    </w:p>
    <w:p w14:paraId="2A6FA47E" w14:textId="77777777" w:rsidR="00830CDA" w:rsidRPr="00654DC6" w:rsidRDefault="00830CDA" w:rsidP="009E1882">
      <w:pPr>
        <w:pStyle w:val="Heading4"/>
      </w:pPr>
      <w:r w:rsidRPr="00654DC6">
        <w:t>Comment Count Response</w:t>
      </w:r>
    </w:p>
    <w:p w14:paraId="18065024" w14:textId="77777777" w:rsidR="00830CDA" w:rsidRPr="00654DC6" w:rsidRDefault="00830CDA" w:rsidP="00C948D4">
      <w:pPr>
        <w:pStyle w:val="BodyText2"/>
      </w:pPr>
      <w:r w:rsidRPr="00654DC6">
        <w:t>The comment count response contains a list of comment count objects (WorkItemCommentCount) corresponding to the requested procIDs</w:t>
      </w:r>
      <w:r w:rsidR="00272546" w:rsidRPr="00654DC6">
        <w:t xml:space="preserve">. </w:t>
      </w:r>
      <w:r w:rsidRPr="00654DC6">
        <w:t>The response object GetCommentCountResponse is made up of a List of comment count objects (WorkItemCommentCount), defined as:</w:t>
      </w:r>
    </w:p>
    <w:p w14:paraId="453D2ACD" w14:textId="77777777" w:rsidR="00830CDA" w:rsidRPr="00654DC6" w:rsidRDefault="00830CDA" w:rsidP="00D87BD3">
      <w:pPr>
        <w:pStyle w:val="BodyTextBullet1"/>
        <w:spacing w:before="0" w:after="0"/>
        <w:jc w:val="both"/>
      </w:pPr>
      <w:r w:rsidRPr="00654DC6">
        <w:t>procID – the unique identifier of the work item (Long)</w:t>
      </w:r>
    </w:p>
    <w:p w14:paraId="569FDD60" w14:textId="77777777" w:rsidR="00830CDA" w:rsidRPr="00654DC6" w:rsidRDefault="00830CDA" w:rsidP="00D87BD3">
      <w:pPr>
        <w:pStyle w:val="BodyTextBullet1"/>
        <w:spacing w:before="0" w:after="0"/>
        <w:jc w:val="both"/>
        <w:rPr>
          <w:rFonts w:ascii="Calibri" w:eastAsia="Calibri" w:hAnsi="Calibri"/>
        </w:rPr>
      </w:pPr>
      <w:r w:rsidRPr="00654DC6">
        <w:t>commentCount– the number of comments for the work item (Integer)</w:t>
      </w:r>
    </w:p>
    <w:p w14:paraId="4DFCA316" w14:textId="77777777" w:rsidR="00830CDA" w:rsidRPr="00654DC6" w:rsidRDefault="00830CDA" w:rsidP="009E1882">
      <w:pPr>
        <w:pStyle w:val="Heading4"/>
      </w:pPr>
      <w:r w:rsidRPr="00654DC6">
        <w:t>Work Item Detail Request</w:t>
      </w:r>
    </w:p>
    <w:p w14:paraId="70095C74" w14:textId="1478C9D7" w:rsidR="00830CDA" w:rsidRPr="00654DC6" w:rsidRDefault="00830CDA" w:rsidP="00C948D4">
      <w:pPr>
        <w:pStyle w:val="BodyText2"/>
      </w:pPr>
      <w:r w:rsidRPr="00654DC6">
        <w:t>The work item detail request contains a single work item ID (procID), as well as information about the VSO which is used for auditing</w:t>
      </w:r>
      <w:r w:rsidR="00272546" w:rsidRPr="00654DC6">
        <w:t xml:space="preserve">. </w:t>
      </w:r>
      <w:r w:rsidRPr="00654DC6">
        <w:t>No additional transformations between EVSS</w:t>
      </w:r>
      <w:r w:rsidR="005F0330" w:rsidRPr="00654DC6">
        <w:t>P2</w:t>
      </w:r>
      <w:r w:rsidRPr="00654DC6">
        <w:t xml:space="preserve"> and VDC objects need to occur.</w:t>
      </w:r>
    </w:p>
    <w:p w14:paraId="322CC9B3" w14:textId="77777777" w:rsidR="00830CDA" w:rsidRPr="00654DC6" w:rsidRDefault="00830CDA" w:rsidP="00C948D4">
      <w:pPr>
        <w:pStyle w:val="BodyText2"/>
        <w:rPr>
          <w:rFonts w:ascii="Calibri" w:eastAsia="Calibri" w:hAnsi="Calibri"/>
        </w:rPr>
      </w:pPr>
      <w:r w:rsidRPr="00654DC6">
        <w:t>The following values are part of the request object GetWorkItemDetailRequest:</w:t>
      </w:r>
    </w:p>
    <w:p w14:paraId="7B429FBB" w14:textId="77777777" w:rsidR="00830CDA" w:rsidRPr="00654DC6" w:rsidRDefault="00830CDA" w:rsidP="00D87BD3">
      <w:pPr>
        <w:pStyle w:val="BodyTextBullet1"/>
        <w:spacing w:before="0" w:after="0"/>
        <w:jc w:val="both"/>
      </w:pPr>
      <w:r w:rsidRPr="00654DC6">
        <w:t>agentUserID– the VSO user ID (Long)</w:t>
      </w:r>
    </w:p>
    <w:p w14:paraId="45F6C29E" w14:textId="77777777" w:rsidR="00830CDA" w:rsidRPr="00654DC6" w:rsidRDefault="00830CDA" w:rsidP="00D87BD3">
      <w:pPr>
        <w:pStyle w:val="BodyTextBullet1"/>
        <w:spacing w:before="0" w:after="0"/>
        <w:jc w:val="both"/>
      </w:pPr>
      <w:r w:rsidRPr="00654DC6">
        <w:t>agentCorpParticipantID– the VSO participant ID</w:t>
      </w:r>
      <w:r w:rsidR="00272546" w:rsidRPr="00654DC6">
        <w:t xml:space="preserve"> </w:t>
      </w:r>
      <w:r w:rsidRPr="00654DC6">
        <w:t>(Long)</w:t>
      </w:r>
    </w:p>
    <w:p w14:paraId="269500A4" w14:textId="77777777" w:rsidR="00830CDA" w:rsidRPr="00654DC6" w:rsidRDefault="00830CDA" w:rsidP="00D87BD3">
      <w:pPr>
        <w:pStyle w:val="BodyTextBullet1"/>
        <w:spacing w:before="0" w:after="0"/>
        <w:jc w:val="both"/>
        <w:rPr>
          <w:rFonts w:ascii="Calibri" w:eastAsia="Calibri" w:hAnsi="Calibri"/>
        </w:rPr>
      </w:pPr>
      <w:r w:rsidRPr="00654DC6">
        <w:t>procIDList– the list of work item IDs (String Long)</w:t>
      </w:r>
    </w:p>
    <w:p w14:paraId="3D4653DE" w14:textId="77777777" w:rsidR="00830CDA" w:rsidRPr="00654DC6" w:rsidRDefault="00830CDA" w:rsidP="009E1882">
      <w:pPr>
        <w:pStyle w:val="Heading4"/>
      </w:pPr>
      <w:r w:rsidRPr="00654DC6">
        <w:t>Work Item Detail Response</w:t>
      </w:r>
    </w:p>
    <w:p w14:paraId="4E0C3FA4" w14:textId="77777777" w:rsidR="00830CDA" w:rsidRPr="00654DC6" w:rsidRDefault="00830CDA" w:rsidP="00C948D4">
      <w:pPr>
        <w:pStyle w:val="BodyText2"/>
        <w:rPr>
          <w:rFonts w:ascii="Calibri" w:eastAsia="Calibri" w:hAnsi="Calibri"/>
        </w:rPr>
      </w:pPr>
      <w:r w:rsidRPr="00654DC6">
        <w:t>The work item detail response contains a work item detail object (WorkItemDetail) corresponding to the requested procID</w:t>
      </w:r>
      <w:r w:rsidR="00272546" w:rsidRPr="00654DC6">
        <w:t xml:space="preserve">. </w:t>
      </w:r>
      <w:r w:rsidRPr="00654DC6">
        <w:t>The response object GetWorkItemDetailResponse is made up of a work item detail object (WorkItemDetail), defined as:</w:t>
      </w:r>
    </w:p>
    <w:p w14:paraId="46F2682B" w14:textId="77777777" w:rsidR="00830CDA" w:rsidRPr="00654DC6" w:rsidRDefault="00830CDA" w:rsidP="00D87BD3">
      <w:pPr>
        <w:pStyle w:val="BodyTextBullet1"/>
        <w:spacing w:before="0" w:after="0"/>
        <w:jc w:val="both"/>
      </w:pPr>
      <w:r w:rsidRPr="00654DC6">
        <w:t>comments – a list of comments (CommentHistoryItem List)</w:t>
      </w:r>
    </w:p>
    <w:p w14:paraId="5C93218C" w14:textId="77777777" w:rsidR="00830CDA" w:rsidRPr="00654DC6" w:rsidRDefault="00830CDA" w:rsidP="00D87BD3">
      <w:pPr>
        <w:pStyle w:val="BodyTextBullet1"/>
        <w:spacing w:before="0" w:after="0"/>
        <w:jc w:val="both"/>
        <w:rPr>
          <w:rFonts w:ascii="Calibri" w:eastAsia="Calibri" w:hAnsi="Calibri"/>
        </w:rPr>
      </w:pPr>
      <w:r w:rsidRPr="00654DC6">
        <w:t>statusHistory – a list of statuses (StatusHistoryItem List</w:t>
      </w:r>
      <w:r w:rsidRPr="00654DC6">
        <w:rPr>
          <w:rFonts w:ascii="Calibri" w:eastAsia="Calibri" w:hAnsi="Calibri"/>
        </w:rPr>
        <w:t>)</w:t>
      </w:r>
    </w:p>
    <w:p w14:paraId="137ACF3B" w14:textId="78E3F67F" w:rsidR="00830CDA" w:rsidRPr="00654DC6" w:rsidRDefault="00830CDA" w:rsidP="00C948D4">
      <w:pPr>
        <w:pStyle w:val="BodyText2"/>
      </w:pPr>
      <w:r w:rsidRPr="00654DC6">
        <w:t>Note: the Status History is not being used by EVSS</w:t>
      </w:r>
      <w:r w:rsidR="005F0330" w:rsidRPr="00654DC6">
        <w:t>P2</w:t>
      </w:r>
      <w:r w:rsidRPr="00654DC6">
        <w:t xml:space="preserve"> but was added to be consistent with VDC</w:t>
      </w:r>
      <w:r w:rsidR="00272546" w:rsidRPr="00654DC6">
        <w:t xml:space="preserve">. </w:t>
      </w:r>
      <w:r w:rsidRPr="00654DC6">
        <w:t>No further details of this object will be given.</w:t>
      </w:r>
    </w:p>
    <w:p w14:paraId="696CB5F7" w14:textId="77777777" w:rsidR="00830CDA" w:rsidRPr="00654DC6" w:rsidRDefault="00830CDA" w:rsidP="00C948D4">
      <w:pPr>
        <w:pStyle w:val="BodyText2"/>
      </w:pPr>
      <w:r w:rsidRPr="00654DC6">
        <w:t>A CommentHistoryItem is defined as:</w:t>
      </w:r>
    </w:p>
    <w:p w14:paraId="0A8DB307" w14:textId="77777777" w:rsidR="00830CDA" w:rsidRPr="00654DC6" w:rsidRDefault="00830CDA" w:rsidP="00D87BD3">
      <w:pPr>
        <w:pStyle w:val="BodyTextBullet1"/>
        <w:spacing w:before="0" w:after="0"/>
        <w:jc w:val="both"/>
      </w:pPr>
      <w:r w:rsidRPr="00654DC6">
        <w:t>commentText – the comment (String)</w:t>
      </w:r>
    </w:p>
    <w:p w14:paraId="7919D567" w14:textId="77777777" w:rsidR="00830CDA" w:rsidRPr="00654DC6" w:rsidRDefault="00830CDA" w:rsidP="00D87BD3">
      <w:pPr>
        <w:pStyle w:val="BodyTextBullet1"/>
        <w:spacing w:before="0" w:after="0"/>
        <w:jc w:val="both"/>
      </w:pPr>
      <w:r w:rsidRPr="00654DC6">
        <w:t>commentTime – the date and time of the comment (Date)</w:t>
      </w:r>
    </w:p>
    <w:p w14:paraId="6F1CC3A8" w14:textId="77777777" w:rsidR="00830CDA" w:rsidRPr="00654DC6" w:rsidRDefault="00830CDA" w:rsidP="00D87BD3">
      <w:pPr>
        <w:pStyle w:val="BodyTextBullet1"/>
        <w:spacing w:before="0" w:after="0"/>
        <w:jc w:val="both"/>
      </w:pPr>
      <w:r w:rsidRPr="00654DC6">
        <w:t>userID – the commenter user ID (Long)</w:t>
      </w:r>
    </w:p>
    <w:p w14:paraId="3D8AEBF5" w14:textId="77777777" w:rsidR="00830CDA" w:rsidRPr="00654DC6" w:rsidRDefault="00830CDA" w:rsidP="00D87BD3">
      <w:pPr>
        <w:pStyle w:val="BodyTextBullet1"/>
        <w:spacing w:before="0" w:after="0"/>
        <w:jc w:val="both"/>
      </w:pPr>
      <w:r w:rsidRPr="00654DC6">
        <w:t>userParticipantID – the commenter participant ID (Long)</w:t>
      </w:r>
    </w:p>
    <w:p w14:paraId="158AED73" w14:textId="77777777" w:rsidR="00830CDA" w:rsidRPr="00654DC6" w:rsidRDefault="00830CDA" w:rsidP="00D87BD3">
      <w:pPr>
        <w:pStyle w:val="BodyTextBullet1"/>
        <w:spacing w:before="0" w:after="0"/>
        <w:jc w:val="both"/>
      </w:pPr>
      <w:r w:rsidRPr="00654DC6">
        <w:t>userFirstName – the commenter first name (String)</w:t>
      </w:r>
    </w:p>
    <w:p w14:paraId="0DC40748" w14:textId="77777777" w:rsidR="00830CDA" w:rsidRPr="00654DC6" w:rsidRDefault="00830CDA" w:rsidP="00D87BD3">
      <w:pPr>
        <w:pStyle w:val="BodyTextBullet1"/>
        <w:spacing w:before="0" w:after="0"/>
        <w:jc w:val="both"/>
      </w:pPr>
      <w:r w:rsidRPr="00654DC6">
        <w:t>userMiddleName – the commenter middle name (String)</w:t>
      </w:r>
    </w:p>
    <w:p w14:paraId="345818F8" w14:textId="77777777" w:rsidR="00830CDA" w:rsidRPr="00654DC6" w:rsidRDefault="00830CDA" w:rsidP="00D87BD3">
      <w:pPr>
        <w:pStyle w:val="BodyTextBullet1"/>
        <w:spacing w:before="0" w:after="0"/>
        <w:jc w:val="both"/>
      </w:pPr>
      <w:r w:rsidRPr="00654DC6">
        <w:t>userLastName – the commenter last name (String)</w:t>
      </w:r>
    </w:p>
    <w:p w14:paraId="32C2A455" w14:textId="77777777" w:rsidR="00830CDA" w:rsidRPr="00654DC6" w:rsidRDefault="00830CDA" w:rsidP="00D87BD3">
      <w:pPr>
        <w:pStyle w:val="BodyTextBullet1"/>
        <w:spacing w:before="0" w:after="0"/>
        <w:jc w:val="both"/>
      </w:pPr>
      <w:r w:rsidRPr="00654DC6">
        <w:t>userRole – the commenter role (RoleType)</w:t>
      </w:r>
    </w:p>
    <w:p w14:paraId="70271A3B" w14:textId="77777777" w:rsidR="00830CDA" w:rsidRPr="00654DC6" w:rsidRDefault="00830CDA" w:rsidP="00D87BD3">
      <w:pPr>
        <w:pStyle w:val="BodyTextBullet1"/>
        <w:spacing w:before="0" w:after="0"/>
        <w:jc w:val="both"/>
        <w:rPr>
          <w:rFonts w:ascii="Calibri" w:eastAsia="Calibri" w:hAnsi="Calibri"/>
        </w:rPr>
      </w:pPr>
      <w:r w:rsidRPr="00654DC6">
        <w:t>poaCode – the commenter POA code (String)</w:t>
      </w:r>
    </w:p>
    <w:p w14:paraId="272642F8" w14:textId="77777777" w:rsidR="00830CDA" w:rsidRPr="00654DC6" w:rsidRDefault="00830CDA" w:rsidP="00C948D4">
      <w:pPr>
        <w:pStyle w:val="BodyText2"/>
        <w:rPr>
          <w:rFonts w:ascii="Calibri" w:eastAsia="Calibri" w:hAnsi="Calibri"/>
        </w:rPr>
      </w:pPr>
      <w:r w:rsidRPr="00654DC6">
        <w:t>The work item detail response contains a work item detail object (WorkItemDetail) corresponding to the requested procID</w:t>
      </w:r>
      <w:r w:rsidR="00272546" w:rsidRPr="00654DC6">
        <w:t xml:space="preserve">. </w:t>
      </w:r>
      <w:r w:rsidRPr="00654DC6">
        <w:t>The response object GetWorkItemDetailResponse is made up of a work item detail object (WorkItemDetail), defined as:</w:t>
      </w:r>
    </w:p>
    <w:p w14:paraId="01E3EF8D" w14:textId="77777777" w:rsidR="00830CDA" w:rsidRPr="00654DC6" w:rsidRDefault="00830CDA" w:rsidP="00D87BD3">
      <w:pPr>
        <w:pStyle w:val="BodyTextBullet1"/>
        <w:spacing w:before="0" w:after="0"/>
        <w:jc w:val="both"/>
      </w:pPr>
      <w:r w:rsidRPr="00654DC6">
        <w:t>comments – a list of comments (CommentHistoryItem List)</w:t>
      </w:r>
    </w:p>
    <w:p w14:paraId="2069A454" w14:textId="77777777" w:rsidR="00830CDA" w:rsidRPr="00654DC6" w:rsidRDefault="00830CDA" w:rsidP="00D87BD3">
      <w:pPr>
        <w:pStyle w:val="BodyTextBullet1"/>
        <w:spacing w:before="0" w:after="0"/>
        <w:jc w:val="both"/>
        <w:rPr>
          <w:rFonts w:ascii="Calibri" w:eastAsia="Calibri" w:hAnsi="Calibri"/>
        </w:rPr>
      </w:pPr>
      <w:r w:rsidRPr="00654DC6">
        <w:t>statusHistory – a list of statuses (StatusHistoryItem List)</w:t>
      </w:r>
    </w:p>
    <w:p w14:paraId="0FD1F586" w14:textId="5C746B95" w:rsidR="00830CDA" w:rsidRPr="00654DC6" w:rsidRDefault="00830CDA" w:rsidP="00C948D4">
      <w:pPr>
        <w:pStyle w:val="BodyText2"/>
      </w:pPr>
      <w:r w:rsidRPr="00654DC6">
        <w:rPr>
          <w:b/>
        </w:rPr>
        <w:t>Note:</w:t>
      </w:r>
      <w:r w:rsidRPr="00654DC6">
        <w:t xml:space="preserve"> the Status History is not being used by EVSS</w:t>
      </w:r>
      <w:r w:rsidR="005F0330" w:rsidRPr="00654DC6">
        <w:t>P2</w:t>
      </w:r>
      <w:r w:rsidRPr="00654DC6">
        <w:t xml:space="preserve"> but was added to be consistent with VDC</w:t>
      </w:r>
      <w:r w:rsidR="00272546" w:rsidRPr="00654DC6">
        <w:t xml:space="preserve">. </w:t>
      </w:r>
      <w:r w:rsidRPr="00654DC6">
        <w:t>No further details of this object will be given.</w:t>
      </w:r>
    </w:p>
    <w:p w14:paraId="04C4D958" w14:textId="77777777" w:rsidR="00830CDA" w:rsidRPr="00654DC6" w:rsidRDefault="00830CDA" w:rsidP="00C948D4">
      <w:pPr>
        <w:pStyle w:val="BodyText2"/>
      </w:pPr>
      <w:r w:rsidRPr="00654DC6">
        <w:t>A CommentHistoryItem is defined as:</w:t>
      </w:r>
    </w:p>
    <w:p w14:paraId="0ED2B946" w14:textId="77777777" w:rsidR="00830CDA" w:rsidRPr="00654DC6" w:rsidRDefault="00830CDA" w:rsidP="00D87BD3">
      <w:pPr>
        <w:pStyle w:val="BodyTextBullet1"/>
        <w:keepNext/>
        <w:spacing w:before="0" w:after="0"/>
        <w:jc w:val="both"/>
      </w:pPr>
      <w:r w:rsidRPr="00654DC6">
        <w:t>commentText – the comment (String)</w:t>
      </w:r>
    </w:p>
    <w:p w14:paraId="451A5DAA" w14:textId="77777777" w:rsidR="00830CDA" w:rsidRPr="00654DC6" w:rsidRDefault="00830CDA" w:rsidP="00D87BD3">
      <w:pPr>
        <w:pStyle w:val="BodyTextBullet1"/>
        <w:spacing w:before="0" w:after="0"/>
        <w:jc w:val="both"/>
      </w:pPr>
      <w:r w:rsidRPr="00654DC6">
        <w:t>commentTime – the date and time of the comment (Date)</w:t>
      </w:r>
    </w:p>
    <w:p w14:paraId="1F88152E" w14:textId="77777777" w:rsidR="00830CDA" w:rsidRPr="00654DC6" w:rsidRDefault="00830CDA" w:rsidP="00D87BD3">
      <w:pPr>
        <w:pStyle w:val="BodyTextBullet1"/>
        <w:spacing w:before="0" w:after="0"/>
        <w:jc w:val="both"/>
      </w:pPr>
      <w:r w:rsidRPr="00654DC6">
        <w:t>userID – the commenter user ID (Long)</w:t>
      </w:r>
    </w:p>
    <w:p w14:paraId="42A1580F" w14:textId="77777777" w:rsidR="00830CDA" w:rsidRPr="00654DC6" w:rsidRDefault="00830CDA" w:rsidP="00D87BD3">
      <w:pPr>
        <w:pStyle w:val="BodyTextBullet1"/>
        <w:spacing w:before="0" w:after="0"/>
        <w:jc w:val="both"/>
      </w:pPr>
      <w:r w:rsidRPr="00654DC6">
        <w:t>userParticipantID – the commenter participant ID (Long)</w:t>
      </w:r>
    </w:p>
    <w:p w14:paraId="42BC02D4" w14:textId="77777777" w:rsidR="00830CDA" w:rsidRPr="00654DC6" w:rsidRDefault="00830CDA" w:rsidP="00D87BD3">
      <w:pPr>
        <w:pStyle w:val="BodyTextBullet1"/>
        <w:spacing w:before="0" w:after="0"/>
        <w:jc w:val="both"/>
      </w:pPr>
      <w:r w:rsidRPr="00654DC6">
        <w:t>userFirstName – the commenter first name (String)</w:t>
      </w:r>
    </w:p>
    <w:p w14:paraId="41C54E84" w14:textId="77777777" w:rsidR="00830CDA" w:rsidRPr="00654DC6" w:rsidRDefault="00830CDA" w:rsidP="00D87BD3">
      <w:pPr>
        <w:pStyle w:val="BodyTextBullet1"/>
        <w:spacing w:before="0" w:after="0"/>
        <w:jc w:val="both"/>
      </w:pPr>
      <w:r w:rsidRPr="00654DC6">
        <w:t>userMiddleName – the commenter middle name (String)</w:t>
      </w:r>
    </w:p>
    <w:p w14:paraId="4961ED14" w14:textId="77777777" w:rsidR="00830CDA" w:rsidRPr="00654DC6" w:rsidRDefault="00830CDA" w:rsidP="00D87BD3">
      <w:pPr>
        <w:pStyle w:val="BodyTextBullet1"/>
        <w:spacing w:before="0" w:after="0"/>
        <w:jc w:val="both"/>
      </w:pPr>
      <w:r w:rsidRPr="00654DC6">
        <w:t>userLastName – the commenter last name (String)</w:t>
      </w:r>
    </w:p>
    <w:p w14:paraId="4CD0EAE9" w14:textId="77777777" w:rsidR="00830CDA" w:rsidRPr="00654DC6" w:rsidRDefault="00830CDA" w:rsidP="00D87BD3">
      <w:pPr>
        <w:pStyle w:val="BodyTextBullet1"/>
        <w:spacing w:before="0" w:after="0"/>
        <w:jc w:val="both"/>
      </w:pPr>
      <w:r w:rsidRPr="00654DC6">
        <w:t>userRole – the commenter role (RoleType)</w:t>
      </w:r>
    </w:p>
    <w:p w14:paraId="05D0D3E6" w14:textId="77777777" w:rsidR="00830CDA" w:rsidRPr="00654DC6" w:rsidRDefault="00830CDA" w:rsidP="00D87BD3">
      <w:pPr>
        <w:pStyle w:val="BodyTextBullet1"/>
        <w:spacing w:before="0" w:after="0"/>
        <w:jc w:val="both"/>
      </w:pPr>
      <w:r w:rsidRPr="00654DC6">
        <w:t>poaCode – the commenter POA code (String)</w:t>
      </w:r>
    </w:p>
    <w:p w14:paraId="375DDD92" w14:textId="77777777" w:rsidR="00830CDA" w:rsidRPr="00654DC6" w:rsidRDefault="00830CDA" w:rsidP="00527474">
      <w:pPr>
        <w:keepNext/>
        <w:keepLines/>
        <w:numPr>
          <w:ilvl w:val="1"/>
          <w:numId w:val="60"/>
        </w:numPr>
        <w:tabs>
          <w:tab w:val="num" w:pos="720"/>
        </w:tabs>
        <w:spacing w:before="240" w:after="120" w:line="271" w:lineRule="auto"/>
        <w:ind w:left="720" w:hanging="720"/>
        <w:outlineLvl w:val="1"/>
        <w:rPr>
          <w:rFonts w:ascii="Calibri" w:hAnsi="Calibri"/>
          <w:b/>
          <w:bCs/>
          <w:color w:val="002060"/>
          <w:sz w:val="32"/>
          <w:szCs w:val="26"/>
        </w:rPr>
        <w:sectPr w:rsidR="00830CDA" w:rsidRPr="00654DC6" w:rsidSect="00F75E5A">
          <w:pgSz w:w="12240" w:h="15840" w:code="1"/>
          <w:pgMar w:top="1080" w:right="1080" w:bottom="1080" w:left="1080" w:header="720" w:footer="720" w:gutter="0"/>
          <w:pgNumType w:start="1"/>
          <w:cols w:space="720"/>
          <w:docGrid w:linePitch="360"/>
        </w:sectPr>
      </w:pPr>
    </w:p>
    <w:p w14:paraId="2709FAAA" w14:textId="7950204C" w:rsidR="00830CDA" w:rsidRPr="00654DC6" w:rsidRDefault="00830CDA" w:rsidP="009E1882">
      <w:pPr>
        <w:pStyle w:val="Heading4"/>
        <w:rPr>
          <w:rFonts w:eastAsia="Calibri"/>
        </w:rPr>
      </w:pPr>
      <w:r w:rsidRPr="00654DC6">
        <w:rPr>
          <w:rFonts w:eastAsia="Calibri"/>
        </w:rPr>
        <w:t>EVSS</w:t>
      </w:r>
      <w:r w:rsidR="005F0330" w:rsidRPr="00654DC6">
        <w:rPr>
          <w:rFonts w:eastAsia="Calibri"/>
        </w:rPr>
        <w:t>P2</w:t>
      </w:r>
      <w:r w:rsidRPr="00654DC6">
        <w:rPr>
          <w:rFonts w:eastAsia="Calibri"/>
        </w:rPr>
        <w:t xml:space="preserve"> VSO Work Queue Design Diagrams</w:t>
      </w:r>
    </w:p>
    <w:p w14:paraId="44E21051" w14:textId="77777777" w:rsidR="00830CDA" w:rsidRPr="00654DC6" w:rsidRDefault="00830CDA" w:rsidP="00830CDA">
      <w:pPr>
        <w:rPr>
          <w:rFonts w:eastAsia="Calibri"/>
        </w:rPr>
      </w:pPr>
    </w:p>
    <w:p w14:paraId="2F98D4FC" w14:textId="77777777" w:rsidR="008F20B5" w:rsidRPr="00654DC6" w:rsidRDefault="00A84842" w:rsidP="008F20B5">
      <w:pPr>
        <w:keepNext/>
        <w:spacing w:after="200" w:line="276" w:lineRule="auto"/>
        <w:jc w:val="center"/>
      </w:pPr>
      <w:r w:rsidRPr="00654DC6">
        <w:rPr>
          <w:rFonts w:ascii="Calibri" w:eastAsia="Calibri" w:hAnsi="Calibri"/>
          <w:noProof/>
          <w:szCs w:val="22"/>
        </w:rPr>
        <w:drawing>
          <wp:inline distT="0" distB="0" distL="0" distR="0" wp14:anchorId="46D8E94F" wp14:editId="0A7B510C">
            <wp:extent cx="7753985" cy="3430905"/>
            <wp:effectExtent l="0" t="0" r="0" b="0"/>
            <wp:docPr id="49" name="Picture 3" descr="Get Comment Count schematic" title="Figure: Get Comment Count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t Comment Count schematic"/>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7753985" cy="3430905"/>
                    </a:xfrm>
                    <a:prstGeom prst="rect">
                      <a:avLst/>
                    </a:prstGeom>
                    <a:noFill/>
                    <a:ln>
                      <a:noFill/>
                    </a:ln>
                  </pic:spPr>
                </pic:pic>
              </a:graphicData>
            </a:graphic>
          </wp:inline>
        </w:drawing>
      </w:r>
    </w:p>
    <w:p w14:paraId="152F8E0F" w14:textId="5594679B" w:rsidR="00830CDA" w:rsidRPr="00654DC6" w:rsidRDefault="008F20B5" w:rsidP="008F20B5">
      <w:pPr>
        <w:pStyle w:val="Caption"/>
        <w:rPr>
          <w:rFonts w:eastAsia="Calibri"/>
        </w:rPr>
      </w:pPr>
      <w:bookmarkStart w:id="549" w:name="_Toc450636065"/>
      <w:bookmarkStart w:id="550" w:name="_Toc473621482"/>
      <w:r w:rsidRPr="00654DC6">
        <w:t xml:space="preserve">Figure </w:t>
      </w:r>
      <w:fldSimple w:instr=" SEQ Figure \* ARABIC ">
        <w:r w:rsidR="00A24F3A">
          <w:rPr>
            <w:noProof/>
          </w:rPr>
          <w:t>26</w:t>
        </w:r>
      </w:fldSimple>
      <w:r w:rsidRPr="00654DC6">
        <w:t xml:space="preserve">: </w:t>
      </w:r>
      <w:r w:rsidR="00830CDA" w:rsidRPr="00654DC6">
        <w:rPr>
          <w:rFonts w:eastAsia="Calibri"/>
        </w:rPr>
        <w:t xml:space="preserve">Get Comment Count </w:t>
      </w:r>
      <w:r w:rsidR="00B41B0B" w:rsidRPr="00654DC6">
        <w:rPr>
          <w:rFonts w:eastAsia="Calibri"/>
        </w:rPr>
        <w:t xml:space="preserve">Sequence </w:t>
      </w:r>
      <w:r w:rsidR="00830CDA" w:rsidRPr="00654DC6">
        <w:rPr>
          <w:rFonts w:eastAsia="Calibri"/>
        </w:rPr>
        <w:t>Diagram</w:t>
      </w:r>
      <w:bookmarkEnd w:id="549"/>
      <w:bookmarkEnd w:id="550"/>
    </w:p>
    <w:p w14:paraId="5C698600" w14:textId="77777777" w:rsidR="00683432" w:rsidRPr="00654DC6" w:rsidRDefault="00683432" w:rsidP="00683432">
      <w:pPr>
        <w:rPr>
          <w:rFonts w:eastAsia="Calibri"/>
        </w:rPr>
      </w:pPr>
    </w:p>
    <w:p w14:paraId="5746A2D0" w14:textId="77777777" w:rsidR="008F20B5" w:rsidRPr="00654DC6" w:rsidRDefault="00A84842" w:rsidP="008F20B5">
      <w:pPr>
        <w:keepNext/>
        <w:spacing w:after="200" w:line="276" w:lineRule="auto"/>
        <w:jc w:val="center"/>
      </w:pPr>
      <w:r w:rsidRPr="00654DC6">
        <w:rPr>
          <w:rFonts w:ascii="Calibri" w:eastAsia="Calibri" w:hAnsi="Calibri"/>
          <w:noProof/>
          <w:szCs w:val="22"/>
        </w:rPr>
        <w:drawing>
          <wp:inline distT="0" distB="0" distL="0" distR="0" wp14:anchorId="37E0E891" wp14:editId="4A46C6C9">
            <wp:extent cx="6722745" cy="3430905"/>
            <wp:effectExtent l="0" t="0" r="1905" b="0"/>
            <wp:docPr id="50" name="Picture 4" descr="Get Work Item Detail schematic" title="Figure: Get Work Item Detail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et Work Item Detail schematic"/>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722745" cy="3430905"/>
                    </a:xfrm>
                    <a:prstGeom prst="rect">
                      <a:avLst/>
                    </a:prstGeom>
                    <a:noFill/>
                    <a:ln>
                      <a:noFill/>
                    </a:ln>
                  </pic:spPr>
                </pic:pic>
              </a:graphicData>
            </a:graphic>
          </wp:inline>
        </w:drawing>
      </w:r>
    </w:p>
    <w:p w14:paraId="4BE0E638" w14:textId="39579507" w:rsidR="00830CDA" w:rsidRPr="00654DC6" w:rsidRDefault="008F20B5" w:rsidP="008F20B5">
      <w:pPr>
        <w:pStyle w:val="Caption"/>
        <w:rPr>
          <w:rFonts w:ascii="Calibri" w:eastAsia="Calibri" w:hAnsi="Calibri"/>
          <w:szCs w:val="22"/>
        </w:rPr>
      </w:pPr>
      <w:bookmarkStart w:id="551" w:name="_Toc450636066"/>
      <w:bookmarkStart w:id="552" w:name="_Toc473621483"/>
      <w:r w:rsidRPr="00654DC6">
        <w:t xml:space="preserve">Figure </w:t>
      </w:r>
      <w:fldSimple w:instr=" SEQ Figure \* ARABIC ">
        <w:r w:rsidR="00A24F3A">
          <w:rPr>
            <w:noProof/>
          </w:rPr>
          <w:t>27</w:t>
        </w:r>
      </w:fldSimple>
      <w:r w:rsidRPr="00654DC6">
        <w:t>: Get Work Item Detail Sequence Diagram</w:t>
      </w:r>
      <w:bookmarkEnd w:id="551"/>
      <w:bookmarkEnd w:id="552"/>
    </w:p>
    <w:p w14:paraId="0DECD853" w14:textId="77777777" w:rsidR="00830CDA" w:rsidRPr="00654DC6" w:rsidRDefault="00830CDA" w:rsidP="00830CDA">
      <w:pPr>
        <w:spacing w:after="200" w:line="276" w:lineRule="auto"/>
        <w:rPr>
          <w:rFonts w:ascii="Calibri" w:eastAsia="Calibri" w:hAnsi="Calibri"/>
          <w:szCs w:val="22"/>
        </w:rPr>
      </w:pPr>
    </w:p>
    <w:p w14:paraId="5233A3CB" w14:textId="77777777" w:rsidR="00830CDA" w:rsidRPr="00654DC6" w:rsidRDefault="00830CDA" w:rsidP="00830CDA">
      <w:pPr>
        <w:spacing w:after="200" w:line="276" w:lineRule="auto"/>
        <w:rPr>
          <w:rFonts w:ascii="Calibri" w:eastAsia="Calibri" w:hAnsi="Calibri"/>
          <w:szCs w:val="22"/>
        </w:rPr>
        <w:sectPr w:rsidR="00830CDA" w:rsidRPr="00654DC6" w:rsidSect="00223157">
          <w:footerReference w:type="default" r:id="rId114"/>
          <w:pgSz w:w="15840" w:h="12240" w:orient="landscape" w:code="1"/>
          <w:pgMar w:top="1080" w:right="1080" w:bottom="1080" w:left="1080" w:header="720" w:footer="720" w:gutter="0"/>
          <w:cols w:space="720"/>
          <w:docGrid w:linePitch="360"/>
        </w:sectPr>
      </w:pPr>
    </w:p>
    <w:p w14:paraId="22C86538" w14:textId="00F83560" w:rsidR="008521D8" w:rsidRPr="00654DC6" w:rsidRDefault="008521D8" w:rsidP="00F87F0E">
      <w:pPr>
        <w:pStyle w:val="BodyText2"/>
        <w:keepNext/>
        <w:rPr>
          <w:rFonts w:eastAsia="Calibri"/>
        </w:rPr>
      </w:pPr>
      <w:r w:rsidRPr="00654DC6">
        <w:rPr>
          <w:rFonts w:eastAsia="Calibri"/>
        </w:rPr>
        <w:t>The following diagram represent</w:t>
      </w:r>
      <w:r w:rsidR="00A63ACD" w:rsidRPr="00654DC6">
        <w:rPr>
          <w:rFonts w:eastAsia="Calibri"/>
        </w:rPr>
        <w:t>s</w:t>
      </w:r>
      <w:r w:rsidRPr="00654DC6">
        <w:rPr>
          <w:rFonts w:eastAsia="Calibri"/>
        </w:rPr>
        <w:t xml:space="preserve"> the To-Be state of Platform Consolidation.</w:t>
      </w:r>
    </w:p>
    <w:p w14:paraId="7CDFDB8C" w14:textId="2F25C1BB" w:rsidR="003F0B11" w:rsidRPr="00654DC6" w:rsidRDefault="003F0B11" w:rsidP="003F0B11">
      <w:pPr>
        <w:pStyle w:val="BodyText"/>
        <w:keepNext/>
        <w:jc w:val="center"/>
        <w:rPr>
          <w:lang w:val="en-US"/>
        </w:rPr>
      </w:pPr>
    </w:p>
    <w:p w14:paraId="383DAC6C" w14:textId="77777777" w:rsidR="00F61214" w:rsidRPr="00654DC6" w:rsidRDefault="00A84842" w:rsidP="00F61214">
      <w:pPr>
        <w:pStyle w:val="BodyText"/>
        <w:keepNext/>
        <w:jc w:val="center"/>
        <w:rPr>
          <w:lang w:val="en-US"/>
        </w:rPr>
      </w:pPr>
      <w:r w:rsidRPr="00654DC6">
        <w:rPr>
          <w:rFonts w:eastAsia="Calibri"/>
          <w:noProof/>
          <w:lang w:val="en-US" w:eastAsia="en-US"/>
        </w:rPr>
        <w:drawing>
          <wp:inline distT="0" distB="0" distL="0" distR="0" wp14:anchorId="2754BF43" wp14:editId="793A3531">
            <wp:extent cx="5484795" cy="3355676"/>
            <wp:effectExtent l="0" t="0" r="1905" b="0"/>
            <wp:docPr id="130" name="Picture 130" descr="To be platform consolidation" title="Figure: To Be Platform Consolid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a:stretch/>
                  </pic:blipFill>
                  <pic:spPr bwMode="auto">
                    <a:xfrm>
                      <a:off x="0" y="0"/>
                      <a:ext cx="5487035" cy="3357046"/>
                    </a:xfrm>
                    <a:prstGeom prst="rect">
                      <a:avLst/>
                    </a:prstGeom>
                    <a:noFill/>
                    <a:ln>
                      <a:noFill/>
                    </a:ln>
                    <a:extLst>
                      <a:ext uri="{53640926-AAD7-44D8-BBD7-CCE9431645EC}">
                        <a14:shadowObscured xmlns:a14="http://schemas.microsoft.com/office/drawing/2010/main"/>
                      </a:ext>
                    </a:extLst>
                  </pic:spPr>
                </pic:pic>
              </a:graphicData>
            </a:graphic>
          </wp:inline>
        </w:drawing>
      </w:r>
    </w:p>
    <w:p w14:paraId="49261264" w14:textId="77777777" w:rsidR="00D462AB" w:rsidRPr="00654DC6" w:rsidRDefault="00D462AB" w:rsidP="00D20DBB">
      <w:pPr>
        <w:pStyle w:val="BodyText"/>
        <w:rPr>
          <w:lang w:val="en-US"/>
        </w:rPr>
      </w:pPr>
    </w:p>
    <w:p w14:paraId="5C45F450" w14:textId="77777777" w:rsidR="006D7702" w:rsidRPr="00654DC6" w:rsidRDefault="006D7702" w:rsidP="006D7702">
      <w:pPr>
        <w:spacing w:after="60"/>
        <w:rPr>
          <w:i/>
          <w:szCs w:val="22"/>
        </w:rPr>
        <w:sectPr w:rsidR="006D7702" w:rsidRPr="00654DC6" w:rsidSect="00420F97">
          <w:headerReference w:type="even" r:id="rId116"/>
          <w:footerReference w:type="default" r:id="rId117"/>
          <w:pgSz w:w="12240" w:h="15840" w:code="1"/>
          <w:pgMar w:top="1440" w:right="1440" w:bottom="1440" w:left="1440" w:header="720" w:footer="720" w:gutter="0"/>
          <w:cols w:space="720"/>
          <w:docGrid w:linePitch="360"/>
        </w:sectPr>
      </w:pPr>
    </w:p>
    <w:p w14:paraId="02BA94C1" w14:textId="77777777" w:rsidR="006D7702" w:rsidRPr="00654DC6" w:rsidRDefault="006D7702" w:rsidP="004E47E2">
      <w:pPr>
        <w:pStyle w:val="AppendixHeading1"/>
      </w:pPr>
      <w:bookmarkStart w:id="553" w:name="_Toc351469616"/>
      <w:bookmarkStart w:id="554" w:name="_Toc66167293"/>
      <w:bookmarkStart w:id="555" w:name="_Toc66180194"/>
      <w:bookmarkStart w:id="556" w:name="_Toc66183257"/>
      <w:bookmarkStart w:id="557" w:name="_Toc66889358"/>
      <w:r w:rsidRPr="00654DC6">
        <w:t>A</w:t>
      </w:r>
      <w:bookmarkEnd w:id="553"/>
      <w:r w:rsidR="004E47E2" w:rsidRPr="00654DC6">
        <w:t>dditional Information</w:t>
      </w:r>
    </w:p>
    <w:p w14:paraId="4AE974F9" w14:textId="77777777" w:rsidR="006D7702" w:rsidRPr="00654DC6" w:rsidRDefault="006D7702" w:rsidP="00421C61">
      <w:pPr>
        <w:pStyle w:val="Appendix11"/>
      </w:pPr>
      <w:bookmarkStart w:id="558" w:name="_Toc351469617"/>
      <w:bookmarkStart w:id="559" w:name="_Toc473621424"/>
      <w:bookmarkStart w:id="560" w:name="_Toc66891931"/>
      <w:bookmarkEnd w:id="554"/>
      <w:bookmarkEnd w:id="555"/>
      <w:bookmarkEnd w:id="556"/>
      <w:bookmarkEnd w:id="557"/>
      <w:r w:rsidRPr="00654DC6">
        <w:t>Requirements Traceability Matrix (RTM</w:t>
      </w:r>
      <w:bookmarkEnd w:id="558"/>
      <w:r w:rsidRPr="00654DC6">
        <w:t>)</w:t>
      </w:r>
      <w:bookmarkEnd w:id="559"/>
    </w:p>
    <w:bookmarkEnd w:id="560"/>
    <w:p w14:paraId="79394B86" w14:textId="27460BA8" w:rsidR="006D7702" w:rsidRDefault="006D7702" w:rsidP="004E47E2">
      <w:pPr>
        <w:pStyle w:val="BodyText2"/>
        <w:rPr>
          <w:rFonts w:eastAsia="MS Mincho"/>
        </w:rPr>
      </w:pPr>
      <w:r w:rsidRPr="00654DC6">
        <w:rPr>
          <w:rFonts w:eastAsia="MS Mincho"/>
        </w:rPr>
        <w:t xml:space="preserve">The Requirements Traceability Matrix is </w:t>
      </w:r>
      <w:r w:rsidR="00FD48B8" w:rsidRPr="00654DC6">
        <w:rPr>
          <w:rFonts w:eastAsia="MS Mincho"/>
        </w:rPr>
        <w:t>located and maintained on the EVSS</w:t>
      </w:r>
      <w:r w:rsidR="001C1DEB" w:rsidRPr="00654DC6">
        <w:rPr>
          <w:rFonts w:eastAsia="MS Mincho"/>
        </w:rPr>
        <w:t>P2</w:t>
      </w:r>
      <w:r w:rsidR="00FD48B8" w:rsidRPr="00654DC6">
        <w:rPr>
          <w:rFonts w:eastAsia="MS Mincho"/>
        </w:rPr>
        <w:t xml:space="preserve"> Rational Team server at </w:t>
      </w:r>
      <w:r w:rsidR="00A24F3A" w:rsidRPr="00654DC6">
        <w:rPr>
          <w:rFonts w:eastAsia="MS Mincho"/>
        </w:rPr>
        <w:t>URL</w:t>
      </w:r>
      <w:r w:rsidR="006E28D2" w:rsidRPr="00654DC6">
        <w:rPr>
          <w:rFonts w:eastAsia="MS Mincho"/>
        </w:rPr>
        <w:t xml:space="preserve"> </w:t>
      </w:r>
      <w:hyperlink r:id="rId118" w:history="1">
        <w:r w:rsidR="00654DC6" w:rsidRPr="0074164D">
          <w:rPr>
            <w:rStyle w:val="Hyperlink"/>
            <w:rFonts w:eastAsia="MS Mincho"/>
          </w:rPr>
          <w:t>https://clm.rational.oit.va.gov/ccm/web/projects/EVSS%20(CM)</w:t>
        </w:r>
      </w:hyperlink>
      <w:r w:rsidR="00654DC6">
        <w:rPr>
          <w:rFonts w:eastAsia="MS Mincho"/>
        </w:rPr>
        <w:t>.</w:t>
      </w:r>
    </w:p>
    <w:p w14:paraId="26134712" w14:textId="77777777" w:rsidR="006D7702" w:rsidRPr="00654DC6" w:rsidRDefault="006D7702" w:rsidP="00421C61">
      <w:pPr>
        <w:pStyle w:val="Appendix11"/>
      </w:pPr>
      <w:bookmarkStart w:id="561" w:name="_Toc66891932"/>
      <w:bookmarkStart w:id="562" w:name="_Toc473621425"/>
      <w:r w:rsidRPr="00654DC6">
        <w:t>Packaging and Installation</w:t>
      </w:r>
      <w:bookmarkEnd w:id="561"/>
      <w:bookmarkEnd w:id="562"/>
    </w:p>
    <w:p w14:paraId="4C9A4CE3" w14:textId="77777777" w:rsidR="006D7702" w:rsidRPr="00654DC6" w:rsidRDefault="006D7702" w:rsidP="004E47E2">
      <w:pPr>
        <w:pStyle w:val="BodyText2"/>
        <w:rPr>
          <w:rFonts w:eastAsia="MS Mincho"/>
          <w:lang w:eastAsia="en-GB"/>
        </w:rPr>
      </w:pPr>
      <w:r w:rsidRPr="00654DC6">
        <w:rPr>
          <w:rFonts w:eastAsia="MS Mincho"/>
          <w:lang w:eastAsia="en-GB"/>
        </w:rPr>
        <w:t>Packaging and installation do not apply for this SDD.</w:t>
      </w:r>
    </w:p>
    <w:p w14:paraId="56848804" w14:textId="77777777" w:rsidR="006D7702" w:rsidRPr="00654DC6" w:rsidRDefault="006D7702" w:rsidP="00421C61">
      <w:pPr>
        <w:pStyle w:val="Appendix11"/>
      </w:pPr>
      <w:bookmarkStart w:id="563" w:name="_Toc66891933"/>
      <w:bookmarkStart w:id="564" w:name="_Toc473621426"/>
      <w:r w:rsidRPr="00654DC6">
        <w:t>Design Metrics</w:t>
      </w:r>
      <w:bookmarkEnd w:id="563"/>
      <w:bookmarkEnd w:id="564"/>
    </w:p>
    <w:p w14:paraId="3562DC58" w14:textId="77777777" w:rsidR="006D7702" w:rsidRPr="00654DC6" w:rsidRDefault="006D7702" w:rsidP="004E47E2">
      <w:pPr>
        <w:pStyle w:val="BodyText2"/>
        <w:rPr>
          <w:rFonts w:eastAsia="MS Mincho"/>
          <w:lang w:eastAsia="en-GB"/>
        </w:rPr>
      </w:pPr>
      <w:r w:rsidRPr="00654DC6">
        <w:rPr>
          <w:rFonts w:eastAsia="MS Mincho"/>
          <w:lang w:eastAsia="en-GB"/>
        </w:rPr>
        <w:t xml:space="preserve">Design metrics do not apply for this SDD. </w:t>
      </w:r>
    </w:p>
    <w:p w14:paraId="2CABDC1C" w14:textId="77777777" w:rsidR="006D7702" w:rsidRPr="00654DC6" w:rsidRDefault="006D7702" w:rsidP="00421C61">
      <w:pPr>
        <w:pStyle w:val="Appendix11"/>
      </w:pPr>
      <w:bookmarkStart w:id="565" w:name="_Toc65309210"/>
      <w:bookmarkStart w:id="566" w:name="_Toc65322727"/>
      <w:bookmarkStart w:id="567" w:name="_Toc65645196"/>
      <w:bookmarkStart w:id="568" w:name="_Toc66167294"/>
      <w:bookmarkStart w:id="569" w:name="_Toc66180195"/>
      <w:bookmarkStart w:id="570" w:name="_Toc66183258"/>
      <w:bookmarkStart w:id="571" w:name="_Toc66889359"/>
      <w:bookmarkStart w:id="572" w:name="_Toc473621427"/>
      <w:r w:rsidRPr="00654DC6">
        <w:t>Glossary of Terms</w:t>
      </w:r>
      <w:bookmarkEnd w:id="565"/>
      <w:bookmarkEnd w:id="566"/>
      <w:bookmarkEnd w:id="567"/>
      <w:bookmarkEnd w:id="568"/>
      <w:bookmarkEnd w:id="569"/>
      <w:bookmarkEnd w:id="570"/>
      <w:bookmarkEnd w:id="571"/>
      <w:bookmarkEnd w:id="572"/>
    </w:p>
    <w:p w14:paraId="5827E43B" w14:textId="5B5404AB" w:rsidR="009D2139" w:rsidRPr="00654DC6" w:rsidRDefault="009D2139" w:rsidP="00E535BE">
      <w:pPr>
        <w:pStyle w:val="CaptionTable"/>
      </w:pPr>
      <w:bookmarkStart w:id="573" w:name="_Toc473621457"/>
      <w:r w:rsidRPr="00654DC6">
        <w:t xml:space="preserve">Table </w:t>
      </w:r>
      <w:fldSimple w:instr=" SEQ Table \* ARABIC ">
        <w:r w:rsidR="00A24F3A">
          <w:rPr>
            <w:noProof/>
          </w:rPr>
          <w:t>30</w:t>
        </w:r>
      </w:fldSimple>
      <w:r w:rsidRPr="00654DC6">
        <w:t>: Glossary of Terms</w:t>
      </w:r>
      <w:bookmarkEnd w:id="573"/>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Table: Glossary of Terms"/>
      </w:tblPr>
      <w:tblGrid>
        <w:gridCol w:w="1980"/>
        <w:gridCol w:w="7128"/>
      </w:tblGrid>
      <w:tr w:rsidR="006D7702" w:rsidRPr="00654DC6" w14:paraId="707DB620" w14:textId="77777777" w:rsidTr="00131C37">
        <w:trPr>
          <w:trHeight w:val="395"/>
          <w:tblHeader/>
        </w:trPr>
        <w:tc>
          <w:tcPr>
            <w:tcW w:w="1980" w:type="dxa"/>
            <w:shd w:val="clear" w:color="auto" w:fill="E0E0E0"/>
          </w:tcPr>
          <w:p w14:paraId="0D6B7EE8" w14:textId="77777777" w:rsidR="006D7702" w:rsidRPr="00654DC6" w:rsidRDefault="006D7702" w:rsidP="004E47E2">
            <w:pPr>
              <w:pStyle w:val="TableHeading"/>
            </w:pPr>
            <w:r w:rsidRPr="00654DC6">
              <w:t>Term</w:t>
            </w:r>
          </w:p>
        </w:tc>
        <w:tc>
          <w:tcPr>
            <w:tcW w:w="7128" w:type="dxa"/>
            <w:shd w:val="clear" w:color="auto" w:fill="E0E0E0"/>
          </w:tcPr>
          <w:p w14:paraId="6FF04B17" w14:textId="77777777" w:rsidR="006D7702" w:rsidRPr="00654DC6" w:rsidRDefault="006D7702" w:rsidP="004E47E2">
            <w:pPr>
              <w:pStyle w:val="TableHeading"/>
            </w:pPr>
            <w:r w:rsidRPr="00654DC6">
              <w:t>Definition</w:t>
            </w:r>
          </w:p>
        </w:tc>
      </w:tr>
      <w:tr w:rsidR="006D7702" w:rsidRPr="00654DC6" w14:paraId="116867A3" w14:textId="77777777" w:rsidTr="00131C37">
        <w:tc>
          <w:tcPr>
            <w:tcW w:w="1980" w:type="dxa"/>
          </w:tcPr>
          <w:p w14:paraId="21C0E4BC" w14:textId="77777777" w:rsidR="006D7702" w:rsidRPr="00654DC6" w:rsidRDefault="006D7702" w:rsidP="00BC6CBE">
            <w:pPr>
              <w:pStyle w:val="TableText0"/>
            </w:pPr>
            <w:r w:rsidRPr="00654DC6">
              <w:t>AITC</w:t>
            </w:r>
          </w:p>
        </w:tc>
        <w:tc>
          <w:tcPr>
            <w:tcW w:w="7128" w:type="dxa"/>
          </w:tcPr>
          <w:p w14:paraId="0013C490" w14:textId="77777777" w:rsidR="006D7702" w:rsidRPr="00654DC6" w:rsidRDefault="006D7702" w:rsidP="00BC6CBE">
            <w:pPr>
              <w:pStyle w:val="TableText0"/>
            </w:pPr>
            <w:r w:rsidRPr="00654DC6">
              <w:t>Austin Information Technology Center</w:t>
            </w:r>
          </w:p>
        </w:tc>
      </w:tr>
      <w:tr w:rsidR="006E28D2" w:rsidRPr="00654DC6" w14:paraId="5847107D" w14:textId="77777777" w:rsidTr="00131C37">
        <w:tc>
          <w:tcPr>
            <w:tcW w:w="1980" w:type="dxa"/>
          </w:tcPr>
          <w:p w14:paraId="6D5C88D8" w14:textId="77777777" w:rsidR="006E28D2" w:rsidRPr="00654DC6" w:rsidRDefault="006E28D2" w:rsidP="00BC6CBE">
            <w:pPr>
              <w:pStyle w:val="TableText0"/>
            </w:pPr>
            <w:r w:rsidRPr="00654DC6">
              <w:t>ATO</w:t>
            </w:r>
          </w:p>
        </w:tc>
        <w:tc>
          <w:tcPr>
            <w:tcW w:w="7128" w:type="dxa"/>
          </w:tcPr>
          <w:p w14:paraId="11FAA98C" w14:textId="77777777" w:rsidR="006E28D2" w:rsidRPr="00654DC6" w:rsidRDefault="006E28D2" w:rsidP="00BC6CBE">
            <w:pPr>
              <w:pStyle w:val="TableText0"/>
            </w:pPr>
            <w:r w:rsidRPr="00654DC6">
              <w:t>Authorization to Operate</w:t>
            </w:r>
          </w:p>
        </w:tc>
      </w:tr>
      <w:tr w:rsidR="006D7702" w:rsidRPr="00654DC6" w14:paraId="1139E494" w14:textId="77777777" w:rsidTr="00131C37">
        <w:tc>
          <w:tcPr>
            <w:tcW w:w="1980" w:type="dxa"/>
          </w:tcPr>
          <w:p w14:paraId="395060D4" w14:textId="77777777" w:rsidR="006D7702" w:rsidRPr="00654DC6" w:rsidRDefault="006D7702" w:rsidP="00BC6CBE">
            <w:pPr>
              <w:pStyle w:val="TableText0"/>
            </w:pPr>
            <w:r w:rsidRPr="00654DC6">
              <w:t>BDN</w:t>
            </w:r>
          </w:p>
        </w:tc>
        <w:tc>
          <w:tcPr>
            <w:tcW w:w="7128" w:type="dxa"/>
          </w:tcPr>
          <w:p w14:paraId="5B9F818D" w14:textId="77777777" w:rsidR="006D7702" w:rsidRPr="00654DC6" w:rsidRDefault="006D7702" w:rsidP="00BC6CBE">
            <w:pPr>
              <w:pStyle w:val="TableText0"/>
            </w:pPr>
            <w:r w:rsidRPr="00654DC6">
              <w:t>Benefits Delivery Network</w:t>
            </w:r>
          </w:p>
        </w:tc>
      </w:tr>
      <w:tr w:rsidR="006D7702" w:rsidRPr="00654DC6" w14:paraId="591345C6" w14:textId="77777777" w:rsidTr="00131C37">
        <w:tc>
          <w:tcPr>
            <w:tcW w:w="1980" w:type="dxa"/>
          </w:tcPr>
          <w:p w14:paraId="7502B9E2" w14:textId="77777777" w:rsidR="006D7702" w:rsidRPr="00654DC6" w:rsidRDefault="006D7702" w:rsidP="00BC6CBE">
            <w:pPr>
              <w:pStyle w:val="TableText0"/>
            </w:pPr>
            <w:r w:rsidRPr="00654DC6">
              <w:t>BIRLS</w:t>
            </w:r>
          </w:p>
        </w:tc>
        <w:tc>
          <w:tcPr>
            <w:tcW w:w="7128" w:type="dxa"/>
          </w:tcPr>
          <w:p w14:paraId="04A2152E" w14:textId="77777777" w:rsidR="006D7702" w:rsidRPr="00654DC6" w:rsidRDefault="006D7702" w:rsidP="00BC6CBE">
            <w:pPr>
              <w:pStyle w:val="TableText0"/>
            </w:pPr>
            <w:r w:rsidRPr="00654DC6">
              <w:t>Beneficiary Identification and Records Locator System</w:t>
            </w:r>
          </w:p>
        </w:tc>
      </w:tr>
      <w:tr w:rsidR="006D7702" w:rsidRPr="00654DC6" w14:paraId="24DF7B9B" w14:textId="77777777" w:rsidTr="00131C37">
        <w:tc>
          <w:tcPr>
            <w:tcW w:w="1980" w:type="dxa"/>
          </w:tcPr>
          <w:p w14:paraId="5368A262" w14:textId="77777777" w:rsidR="006D7702" w:rsidRPr="00654DC6" w:rsidRDefault="006D7702" w:rsidP="00BC6CBE">
            <w:pPr>
              <w:pStyle w:val="TableText0"/>
            </w:pPr>
            <w:r w:rsidRPr="00654DC6">
              <w:t>BVA</w:t>
            </w:r>
          </w:p>
        </w:tc>
        <w:tc>
          <w:tcPr>
            <w:tcW w:w="7128" w:type="dxa"/>
          </w:tcPr>
          <w:p w14:paraId="702A6131" w14:textId="77777777" w:rsidR="006D7702" w:rsidRPr="00654DC6" w:rsidRDefault="006D7702" w:rsidP="00BC6CBE">
            <w:pPr>
              <w:pStyle w:val="TableText0"/>
            </w:pPr>
            <w:r w:rsidRPr="00654DC6">
              <w:t xml:space="preserve">Board of </w:t>
            </w:r>
            <w:r w:rsidR="00E40024" w:rsidRPr="00654DC6">
              <w:t>Veteran</w:t>
            </w:r>
            <w:r w:rsidRPr="00654DC6">
              <w:t>s’ Appeals</w:t>
            </w:r>
          </w:p>
        </w:tc>
      </w:tr>
      <w:tr w:rsidR="00B26D39" w:rsidRPr="00654DC6" w14:paraId="38B8B7E2" w14:textId="77777777" w:rsidTr="00131C37">
        <w:tc>
          <w:tcPr>
            <w:tcW w:w="1980" w:type="dxa"/>
          </w:tcPr>
          <w:p w14:paraId="2C95A4E1" w14:textId="77777777" w:rsidR="00B26D39" w:rsidRPr="00654DC6" w:rsidRDefault="00B26D39" w:rsidP="00BC6CBE">
            <w:pPr>
              <w:pStyle w:val="TableText0"/>
            </w:pPr>
            <w:r w:rsidRPr="00654DC6">
              <w:t>CAC</w:t>
            </w:r>
          </w:p>
        </w:tc>
        <w:tc>
          <w:tcPr>
            <w:tcW w:w="7128" w:type="dxa"/>
          </w:tcPr>
          <w:p w14:paraId="03E30EBA" w14:textId="77777777" w:rsidR="00B26D39" w:rsidRPr="00654DC6" w:rsidRDefault="00B26D39" w:rsidP="00BC6CBE">
            <w:pPr>
              <w:pStyle w:val="TableText0"/>
            </w:pPr>
            <w:r w:rsidRPr="00654DC6">
              <w:t>Common Access Card</w:t>
            </w:r>
          </w:p>
        </w:tc>
      </w:tr>
      <w:tr w:rsidR="006D7702" w:rsidRPr="00654DC6" w14:paraId="27C3F0FC" w14:textId="77777777" w:rsidTr="00131C37">
        <w:tc>
          <w:tcPr>
            <w:tcW w:w="1980" w:type="dxa"/>
          </w:tcPr>
          <w:p w14:paraId="2173296D" w14:textId="77777777" w:rsidR="006D7702" w:rsidRPr="00654DC6" w:rsidRDefault="006D7702" w:rsidP="00BC6CBE">
            <w:pPr>
              <w:pStyle w:val="TableText0"/>
            </w:pPr>
            <w:r w:rsidRPr="00654DC6">
              <w:t>C&amp;P</w:t>
            </w:r>
          </w:p>
        </w:tc>
        <w:tc>
          <w:tcPr>
            <w:tcW w:w="7128" w:type="dxa"/>
          </w:tcPr>
          <w:p w14:paraId="5A0909A5" w14:textId="77777777" w:rsidR="006D7702" w:rsidRPr="00654DC6" w:rsidRDefault="006D7702" w:rsidP="00BC6CBE">
            <w:pPr>
              <w:pStyle w:val="TableText0"/>
            </w:pPr>
            <w:r w:rsidRPr="00654DC6">
              <w:t>Compensation and Pension</w:t>
            </w:r>
          </w:p>
        </w:tc>
      </w:tr>
      <w:tr w:rsidR="006D7702" w:rsidRPr="00654DC6" w14:paraId="547DE900" w14:textId="77777777" w:rsidTr="00131C37">
        <w:tc>
          <w:tcPr>
            <w:tcW w:w="1980" w:type="dxa"/>
          </w:tcPr>
          <w:p w14:paraId="2300B88F" w14:textId="77777777" w:rsidR="006D7702" w:rsidRPr="00654DC6" w:rsidRDefault="006D7702" w:rsidP="00BC6CBE">
            <w:pPr>
              <w:pStyle w:val="TableText0"/>
            </w:pPr>
            <w:r w:rsidRPr="00654DC6">
              <w:t>CDB</w:t>
            </w:r>
          </w:p>
        </w:tc>
        <w:tc>
          <w:tcPr>
            <w:tcW w:w="7128" w:type="dxa"/>
          </w:tcPr>
          <w:p w14:paraId="6DB50496" w14:textId="77777777" w:rsidR="006D7702" w:rsidRPr="00654DC6" w:rsidRDefault="006D7702" w:rsidP="00BC6CBE">
            <w:pPr>
              <w:pStyle w:val="TableText0"/>
            </w:pPr>
            <w:r w:rsidRPr="00654DC6">
              <w:t>Central Database</w:t>
            </w:r>
          </w:p>
        </w:tc>
      </w:tr>
      <w:tr w:rsidR="006D7702" w:rsidRPr="00654DC6" w14:paraId="67728FB4" w14:textId="77777777" w:rsidTr="00131C37">
        <w:tc>
          <w:tcPr>
            <w:tcW w:w="1980" w:type="dxa"/>
          </w:tcPr>
          <w:p w14:paraId="7D607E3C" w14:textId="77777777" w:rsidR="006D7702" w:rsidRPr="00654DC6" w:rsidRDefault="006D7702" w:rsidP="00BC6CBE">
            <w:pPr>
              <w:pStyle w:val="TableText0"/>
            </w:pPr>
            <w:r w:rsidRPr="00654DC6">
              <w:t>CHAMPVA</w:t>
            </w:r>
          </w:p>
        </w:tc>
        <w:tc>
          <w:tcPr>
            <w:tcW w:w="7128" w:type="dxa"/>
          </w:tcPr>
          <w:p w14:paraId="79D7D0CF" w14:textId="77777777" w:rsidR="006D7702" w:rsidRPr="00654DC6" w:rsidRDefault="006D7702" w:rsidP="00BC6CBE">
            <w:pPr>
              <w:pStyle w:val="TableText0"/>
            </w:pPr>
            <w:r w:rsidRPr="00654DC6">
              <w:t>Civilian Health and Medical Program of the VA</w:t>
            </w:r>
          </w:p>
        </w:tc>
      </w:tr>
      <w:tr w:rsidR="006D7702" w:rsidRPr="00654DC6" w14:paraId="4BA63918" w14:textId="77777777" w:rsidTr="00131C37">
        <w:tc>
          <w:tcPr>
            <w:tcW w:w="1980" w:type="dxa"/>
          </w:tcPr>
          <w:p w14:paraId="30FFEBFF" w14:textId="77777777" w:rsidR="006D7702" w:rsidRPr="00654DC6" w:rsidRDefault="006D7702" w:rsidP="00BC6CBE">
            <w:pPr>
              <w:pStyle w:val="TableText0"/>
              <w:rPr>
                <w:rFonts w:eastAsia="MS Mincho"/>
                <w:lang w:eastAsia="en-GB"/>
              </w:rPr>
            </w:pPr>
            <w:r w:rsidRPr="00654DC6">
              <w:rPr>
                <w:rFonts w:eastAsia="MS Mincho"/>
                <w:lang w:eastAsia="en-GB"/>
              </w:rPr>
              <w:t>CMS</w:t>
            </w:r>
          </w:p>
        </w:tc>
        <w:tc>
          <w:tcPr>
            <w:tcW w:w="7128" w:type="dxa"/>
          </w:tcPr>
          <w:p w14:paraId="650D55EC" w14:textId="77777777" w:rsidR="006D7702" w:rsidRPr="00654DC6" w:rsidRDefault="006D7702" w:rsidP="00BC6CBE">
            <w:pPr>
              <w:pStyle w:val="TableText0"/>
              <w:rPr>
                <w:rFonts w:eastAsia="MS Mincho"/>
                <w:lang w:eastAsia="en-GB"/>
              </w:rPr>
            </w:pPr>
            <w:r w:rsidRPr="00654DC6">
              <w:rPr>
                <w:rFonts w:eastAsia="MS Mincho"/>
                <w:lang w:eastAsia="en-GB"/>
              </w:rPr>
              <w:t>Content Management Services</w:t>
            </w:r>
          </w:p>
        </w:tc>
      </w:tr>
      <w:tr w:rsidR="00941DA3" w:rsidRPr="00654DC6" w14:paraId="50278679" w14:textId="77777777" w:rsidTr="00131C37">
        <w:tc>
          <w:tcPr>
            <w:tcW w:w="1980" w:type="dxa"/>
          </w:tcPr>
          <w:p w14:paraId="42E918F2" w14:textId="77777777" w:rsidR="00941DA3" w:rsidRPr="00654DC6" w:rsidRDefault="00941DA3" w:rsidP="00BC6CBE">
            <w:pPr>
              <w:pStyle w:val="TableText0"/>
              <w:rPr>
                <w:rFonts w:eastAsia="MS Mincho"/>
                <w:lang w:eastAsia="en-GB"/>
              </w:rPr>
            </w:pPr>
            <w:r w:rsidRPr="00654DC6">
              <w:rPr>
                <w:rFonts w:eastAsia="MS Mincho"/>
                <w:lang w:eastAsia="en-GB"/>
              </w:rPr>
              <w:t>CONOPS</w:t>
            </w:r>
          </w:p>
        </w:tc>
        <w:tc>
          <w:tcPr>
            <w:tcW w:w="7128" w:type="dxa"/>
          </w:tcPr>
          <w:p w14:paraId="036EE3D8" w14:textId="77777777" w:rsidR="00941DA3" w:rsidRPr="00654DC6" w:rsidRDefault="00941DA3" w:rsidP="00BC6CBE">
            <w:pPr>
              <w:pStyle w:val="TableText0"/>
              <w:rPr>
                <w:rFonts w:eastAsia="MS Mincho"/>
                <w:lang w:eastAsia="en-GB"/>
              </w:rPr>
            </w:pPr>
            <w:r w:rsidRPr="00654DC6">
              <w:rPr>
                <w:rFonts w:eastAsia="MS Mincho"/>
                <w:lang w:eastAsia="en-GB"/>
              </w:rPr>
              <w:t>Concept of Operations</w:t>
            </w:r>
          </w:p>
        </w:tc>
      </w:tr>
      <w:tr w:rsidR="00B26D39" w:rsidRPr="00654DC6" w14:paraId="148FA1A3" w14:textId="77777777" w:rsidTr="00131C37">
        <w:tc>
          <w:tcPr>
            <w:tcW w:w="1980" w:type="dxa"/>
          </w:tcPr>
          <w:p w14:paraId="175EA1DB" w14:textId="77777777" w:rsidR="00B26D39" w:rsidRPr="00654DC6" w:rsidRDefault="00B26D39" w:rsidP="00BC6CBE">
            <w:pPr>
              <w:pStyle w:val="TableText0"/>
              <w:rPr>
                <w:rFonts w:eastAsia="MS Mincho"/>
                <w:lang w:eastAsia="en-GB"/>
              </w:rPr>
            </w:pPr>
            <w:r w:rsidRPr="00654DC6">
              <w:rPr>
                <w:rFonts w:eastAsia="MS Mincho"/>
                <w:lang w:eastAsia="en-GB"/>
              </w:rPr>
              <w:t>CSID</w:t>
            </w:r>
          </w:p>
        </w:tc>
        <w:tc>
          <w:tcPr>
            <w:tcW w:w="7128" w:type="dxa"/>
          </w:tcPr>
          <w:p w14:paraId="2474167E" w14:textId="77777777" w:rsidR="00B26D39" w:rsidRPr="00654DC6" w:rsidRDefault="00B26D39" w:rsidP="00BC6CBE">
            <w:pPr>
              <w:pStyle w:val="TableText0"/>
              <w:rPr>
                <w:rFonts w:eastAsia="MS Mincho"/>
                <w:lang w:eastAsia="en-GB"/>
              </w:rPr>
            </w:pPr>
            <w:r w:rsidRPr="00654DC6">
              <w:rPr>
                <w:rFonts w:eastAsia="MS Mincho"/>
                <w:lang w:eastAsia="en-GB"/>
              </w:rPr>
              <w:t>CSP Identifier</w:t>
            </w:r>
          </w:p>
        </w:tc>
      </w:tr>
      <w:tr w:rsidR="006D7702" w:rsidRPr="00654DC6" w14:paraId="3F0142C8" w14:textId="77777777" w:rsidTr="00131C37">
        <w:tc>
          <w:tcPr>
            <w:tcW w:w="1980" w:type="dxa"/>
          </w:tcPr>
          <w:p w14:paraId="6538B717" w14:textId="77777777" w:rsidR="006D7702" w:rsidRPr="00654DC6" w:rsidRDefault="006D7702" w:rsidP="00BC6CBE">
            <w:pPr>
              <w:pStyle w:val="TableText0"/>
              <w:rPr>
                <w:rFonts w:eastAsia="MS Mincho"/>
                <w:lang w:eastAsia="en-GB"/>
              </w:rPr>
            </w:pPr>
            <w:r w:rsidRPr="00654DC6">
              <w:rPr>
                <w:rFonts w:eastAsia="MS Mincho"/>
                <w:lang w:eastAsia="en-GB"/>
              </w:rPr>
              <w:t>CSP</w:t>
            </w:r>
          </w:p>
        </w:tc>
        <w:tc>
          <w:tcPr>
            <w:tcW w:w="7128" w:type="dxa"/>
          </w:tcPr>
          <w:p w14:paraId="4BD4D521" w14:textId="77777777" w:rsidR="006D7702" w:rsidRPr="00654DC6" w:rsidRDefault="006D7702" w:rsidP="00BC6CBE">
            <w:pPr>
              <w:pStyle w:val="TableText0"/>
              <w:rPr>
                <w:rFonts w:eastAsia="MS Mincho"/>
                <w:lang w:eastAsia="en-GB"/>
              </w:rPr>
            </w:pPr>
            <w:r w:rsidRPr="00654DC6">
              <w:rPr>
                <w:rFonts w:eastAsia="MS Mincho"/>
                <w:lang w:eastAsia="en-GB"/>
              </w:rPr>
              <w:t>Credential Service Provider</w:t>
            </w:r>
          </w:p>
        </w:tc>
      </w:tr>
      <w:tr w:rsidR="006D7702" w:rsidRPr="00654DC6" w14:paraId="254C8727" w14:textId="77777777" w:rsidTr="00131C37">
        <w:tc>
          <w:tcPr>
            <w:tcW w:w="1980" w:type="dxa"/>
          </w:tcPr>
          <w:p w14:paraId="2E6BCCCC" w14:textId="77777777" w:rsidR="006D7702" w:rsidRPr="00654DC6" w:rsidRDefault="006D7702" w:rsidP="00BC6CBE">
            <w:pPr>
              <w:pStyle w:val="TableText0"/>
              <w:rPr>
                <w:rFonts w:eastAsia="MS Mincho"/>
                <w:lang w:eastAsia="en-GB"/>
              </w:rPr>
            </w:pPr>
            <w:r w:rsidRPr="00654DC6">
              <w:t>DBMS</w:t>
            </w:r>
          </w:p>
        </w:tc>
        <w:tc>
          <w:tcPr>
            <w:tcW w:w="7128" w:type="dxa"/>
          </w:tcPr>
          <w:p w14:paraId="789C754A" w14:textId="77777777" w:rsidR="006D7702" w:rsidRPr="00654DC6" w:rsidRDefault="006D7702" w:rsidP="00BC6CBE">
            <w:pPr>
              <w:pStyle w:val="TableText0"/>
              <w:rPr>
                <w:rFonts w:eastAsia="MS Mincho"/>
                <w:lang w:eastAsia="en-GB"/>
              </w:rPr>
            </w:pPr>
            <w:r w:rsidRPr="00654DC6">
              <w:t>Database management system</w:t>
            </w:r>
          </w:p>
        </w:tc>
      </w:tr>
      <w:tr w:rsidR="006D7702" w:rsidRPr="00654DC6" w14:paraId="4E870018" w14:textId="77777777" w:rsidTr="00131C37">
        <w:tc>
          <w:tcPr>
            <w:tcW w:w="1980" w:type="dxa"/>
          </w:tcPr>
          <w:p w14:paraId="03E9B2F8" w14:textId="77777777" w:rsidR="006D7702" w:rsidRPr="00654DC6" w:rsidRDefault="006D7702" w:rsidP="00BC6CBE">
            <w:pPr>
              <w:pStyle w:val="TableText0"/>
            </w:pPr>
            <w:r w:rsidRPr="00654DC6">
              <w:t>DEERS</w:t>
            </w:r>
          </w:p>
        </w:tc>
        <w:tc>
          <w:tcPr>
            <w:tcW w:w="7128" w:type="dxa"/>
          </w:tcPr>
          <w:p w14:paraId="378398BB" w14:textId="77777777" w:rsidR="006D7702" w:rsidRPr="00654DC6" w:rsidRDefault="006D7702" w:rsidP="00BC6CBE">
            <w:pPr>
              <w:pStyle w:val="TableText0"/>
            </w:pPr>
            <w:r w:rsidRPr="00654DC6">
              <w:t>Defense Enrollment and Eligibility Reporting System</w:t>
            </w:r>
          </w:p>
        </w:tc>
      </w:tr>
      <w:tr w:rsidR="006D7702" w:rsidRPr="00654DC6" w14:paraId="37626265" w14:textId="77777777" w:rsidTr="00131C37">
        <w:tc>
          <w:tcPr>
            <w:tcW w:w="1980" w:type="dxa"/>
          </w:tcPr>
          <w:p w14:paraId="2C1B8178" w14:textId="77777777" w:rsidR="006D7702" w:rsidRPr="00654DC6" w:rsidRDefault="006D7702" w:rsidP="00BC6CBE">
            <w:pPr>
              <w:pStyle w:val="TableText0"/>
            </w:pPr>
            <w:r w:rsidRPr="00654DC6">
              <w:t>DMDC</w:t>
            </w:r>
          </w:p>
        </w:tc>
        <w:tc>
          <w:tcPr>
            <w:tcW w:w="7128" w:type="dxa"/>
          </w:tcPr>
          <w:p w14:paraId="3642AFE3" w14:textId="77777777" w:rsidR="006D7702" w:rsidRPr="00654DC6" w:rsidRDefault="006D7702" w:rsidP="00BC6CBE">
            <w:pPr>
              <w:pStyle w:val="TableText0"/>
            </w:pPr>
            <w:r w:rsidRPr="00654DC6">
              <w:t>Defense Manpower Data Center</w:t>
            </w:r>
          </w:p>
        </w:tc>
      </w:tr>
      <w:tr w:rsidR="006D7702" w:rsidRPr="00654DC6" w14:paraId="4E9609C6" w14:textId="77777777" w:rsidTr="00131C37">
        <w:tc>
          <w:tcPr>
            <w:tcW w:w="1980" w:type="dxa"/>
          </w:tcPr>
          <w:p w14:paraId="546588BE" w14:textId="77777777" w:rsidR="006D7702" w:rsidRPr="00654DC6" w:rsidRDefault="006D7702" w:rsidP="00BC6CBE">
            <w:pPr>
              <w:pStyle w:val="TableText0"/>
            </w:pPr>
            <w:r w:rsidRPr="00654DC6">
              <w:t>DNS</w:t>
            </w:r>
          </w:p>
        </w:tc>
        <w:tc>
          <w:tcPr>
            <w:tcW w:w="7128" w:type="dxa"/>
          </w:tcPr>
          <w:p w14:paraId="563BC8DF" w14:textId="77777777" w:rsidR="006D7702" w:rsidRPr="00654DC6" w:rsidRDefault="006D7702" w:rsidP="00BC6CBE">
            <w:pPr>
              <w:pStyle w:val="TableText0"/>
            </w:pPr>
            <w:r w:rsidRPr="00654DC6">
              <w:t>Domain Name Server/System</w:t>
            </w:r>
          </w:p>
        </w:tc>
      </w:tr>
      <w:tr w:rsidR="006D7702" w:rsidRPr="00654DC6" w14:paraId="68E41A33" w14:textId="77777777" w:rsidTr="00045548">
        <w:trPr>
          <w:trHeight w:val="260"/>
        </w:trPr>
        <w:tc>
          <w:tcPr>
            <w:tcW w:w="1980" w:type="dxa"/>
          </w:tcPr>
          <w:p w14:paraId="6D01C6F2" w14:textId="77777777" w:rsidR="006D7702" w:rsidRPr="00654DC6" w:rsidRDefault="006D7702" w:rsidP="00BC6CBE">
            <w:pPr>
              <w:pStyle w:val="TableText0"/>
            </w:pPr>
            <w:r w:rsidRPr="00654DC6">
              <w:t>DoD</w:t>
            </w:r>
          </w:p>
        </w:tc>
        <w:tc>
          <w:tcPr>
            <w:tcW w:w="7128" w:type="dxa"/>
          </w:tcPr>
          <w:p w14:paraId="783A1FD5" w14:textId="77777777" w:rsidR="006D7702" w:rsidRPr="00654DC6" w:rsidRDefault="006D7702" w:rsidP="00BC6CBE">
            <w:pPr>
              <w:pStyle w:val="TableText0"/>
            </w:pPr>
            <w:r w:rsidRPr="00654DC6">
              <w:t>Department of Defense</w:t>
            </w:r>
          </w:p>
        </w:tc>
      </w:tr>
      <w:tr w:rsidR="00CB722A" w:rsidRPr="00654DC6" w14:paraId="7506BF3F" w14:textId="77777777" w:rsidTr="00131C37">
        <w:tc>
          <w:tcPr>
            <w:tcW w:w="1980" w:type="dxa"/>
          </w:tcPr>
          <w:p w14:paraId="11CDFF0E" w14:textId="77777777" w:rsidR="00CB722A" w:rsidRPr="00654DC6" w:rsidRDefault="00CB722A" w:rsidP="00BC6CBE">
            <w:pPr>
              <w:pStyle w:val="TableText0"/>
              <w:rPr>
                <w:rFonts w:eastAsia="MS Mincho"/>
                <w:lang w:eastAsia="en-GB"/>
              </w:rPr>
            </w:pPr>
            <w:r w:rsidRPr="00654DC6">
              <w:rPr>
                <w:rFonts w:eastAsia="MS Mincho"/>
                <w:lang w:eastAsia="en-GB"/>
              </w:rPr>
              <w:t>EBN</w:t>
            </w:r>
          </w:p>
        </w:tc>
        <w:tc>
          <w:tcPr>
            <w:tcW w:w="7128" w:type="dxa"/>
          </w:tcPr>
          <w:p w14:paraId="26BE7E79" w14:textId="77777777" w:rsidR="00CB722A" w:rsidRPr="00654DC6" w:rsidRDefault="00CB722A" w:rsidP="00BC6CBE">
            <w:pPr>
              <w:pStyle w:val="TableText0"/>
              <w:rPr>
                <w:rFonts w:eastAsia="MS Mincho"/>
                <w:lang w:eastAsia="en-GB"/>
              </w:rPr>
            </w:pPr>
            <w:r w:rsidRPr="00654DC6">
              <w:rPr>
                <w:rFonts w:eastAsia="MS Mincho"/>
                <w:lang w:eastAsia="en-GB"/>
              </w:rPr>
              <w:t>eBenefits</w:t>
            </w:r>
          </w:p>
        </w:tc>
      </w:tr>
      <w:tr w:rsidR="006D7702" w:rsidRPr="00654DC6" w14:paraId="41B7BDB1" w14:textId="77777777" w:rsidTr="00131C37">
        <w:tc>
          <w:tcPr>
            <w:tcW w:w="1980" w:type="dxa"/>
          </w:tcPr>
          <w:p w14:paraId="1EE3C52E" w14:textId="77777777" w:rsidR="006D7702" w:rsidRPr="00654DC6" w:rsidRDefault="006D7702" w:rsidP="00BC6CBE">
            <w:pPr>
              <w:pStyle w:val="TableText0"/>
              <w:rPr>
                <w:rFonts w:eastAsia="MS Mincho"/>
                <w:lang w:eastAsia="en-GB"/>
              </w:rPr>
            </w:pPr>
            <w:r w:rsidRPr="00654DC6">
              <w:rPr>
                <w:rFonts w:eastAsia="MS Mincho"/>
                <w:lang w:eastAsia="en-GB"/>
              </w:rPr>
              <w:t>ECMS</w:t>
            </w:r>
          </w:p>
        </w:tc>
        <w:tc>
          <w:tcPr>
            <w:tcW w:w="7128" w:type="dxa"/>
          </w:tcPr>
          <w:p w14:paraId="231041C4" w14:textId="77777777" w:rsidR="006D7702" w:rsidRPr="00654DC6" w:rsidRDefault="006D7702" w:rsidP="00BC6CBE">
            <w:pPr>
              <w:pStyle w:val="TableText0"/>
              <w:rPr>
                <w:rFonts w:eastAsia="MS Mincho"/>
                <w:lang w:eastAsia="en-GB"/>
              </w:rPr>
            </w:pPr>
            <w:r w:rsidRPr="00654DC6">
              <w:rPr>
                <w:rFonts w:eastAsia="MS Mincho"/>
                <w:lang w:eastAsia="en-GB"/>
              </w:rPr>
              <w:t>Electronic Contract Management System</w:t>
            </w:r>
          </w:p>
        </w:tc>
      </w:tr>
      <w:tr w:rsidR="006D7702" w:rsidRPr="00654DC6" w14:paraId="7D2C2FEA" w14:textId="77777777" w:rsidTr="00131C37">
        <w:tc>
          <w:tcPr>
            <w:tcW w:w="1980" w:type="dxa"/>
          </w:tcPr>
          <w:p w14:paraId="40F4FFB3" w14:textId="77777777" w:rsidR="006D7702" w:rsidRPr="00654DC6" w:rsidRDefault="006D7702" w:rsidP="00BC6CBE">
            <w:pPr>
              <w:pStyle w:val="TableText0"/>
              <w:rPr>
                <w:rFonts w:eastAsia="MS Mincho"/>
                <w:lang w:eastAsia="en-GB"/>
              </w:rPr>
            </w:pPr>
            <w:r w:rsidRPr="00654DC6">
              <w:rPr>
                <w:rFonts w:eastAsia="MS Mincho"/>
                <w:lang w:eastAsia="en-GB"/>
              </w:rPr>
              <w:t>EDIPI</w:t>
            </w:r>
          </w:p>
        </w:tc>
        <w:tc>
          <w:tcPr>
            <w:tcW w:w="7128" w:type="dxa"/>
          </w:tcPr>
          <w:p w14:paraId="12024C0C" w14:textId="77777777" w:rsidR="006D7702" w:rsidRPr="00654DC6" w:rsidRDefault="006D7702" w:rsidP="00BC6CBE">
            <w:pPr>
              <w:pStyle w:val="TableText0"/>
              <w:rPr>
                <w:rFonts w:eastAsia="MS Mincho"/>
                <w:lang w:eastAsia="en-GB"/>
              </w:rPr>
            </w:pPr>
            <w:r w:rsidRPr="00654DC6">
              <w:rPr>
                <w:rFonts w:eastAsia="MS Mincho"/>
                <w:lang w:eastAsia="en-GB"/>
              </w:rPr>
              <w:t>Electronic Data Interchange Personal Identifier</w:t>
            </w:r>
          </w:p>
        </w:tc>
      </w:tr>
      <w:tr w:rsidR="006D7702" w:rsidRPr="00654DC6" w14:paraId="2B14ACDD" w14:textId="77777777" w:rsidTr="00131C37">
        <w:tc>
          <w:tcPr>
            <w:tcW w:w="1980" w:type="dxa"/>
          </w:tcPr>
          <w:p w14:paraId="23370FC2" w14:textId="77777777" w:rsidR="006D7702" w:rsidRPr="00654DC6" w:rsidRDefault="006D7702" w:rsidP="00BC6CBE">
            <w:pPr>
              <w:pStyle w:val="TableText0"/>
              <w:rPr>
                <w:rFonts w:eastAsia="MS Mincho"/>
                <w:lang w:eastAsia="en-GB"/>
              </w:rPr>
            </w:pPr>
            <w:r w:rsidRPr="00654DC6">
              <w:rPr>
                <w:rFonts w:eastAsia="MS Mincho"/>
                <w:lang w:eastAsia="en-GB"/>
              </w:rPr>
              <w:t>EHR</w:t>
            </w:r>
          </w:p>
        </w:tc>
        <w:tc>
          <w:tcPr>
            <w:tcW w:w="7128" w:type="dxa"/>
          </w:tcPr>
          <w:p w14:paraId="126440BF" w14:textId="77777777" w:rsidR="006D7702" w:rsidRPr="00654DC6" w:rsidRDefault="006D7702" w:rsidP="00BC6CBE">
            <w:pPr>
              <w:pStyle w:val="TableText0"/>
              <w:rPr>
                <w:rFonts w:eastAsia="MS Mincho"/>
                <w:lang w:eastAsia="en-GB"/>
              </w:rPr>
            </w:pPr>
            <w:r w:rsidRPr="00654DC6">
              <w:rPr>
                <w:rFonts w:eastAsia="MS Mincho"/>
                <w:lang w:eastAsia="en-GB"/>
              </w:rPr>
              <w:t>Electronic Health Record</w:t>
            </w:r>
          </w:p>
        </w:tc>
      </w:tr>
      <w:tr w:rsidR="006D7702" w:rsidRPr="00654DC6" w14:paraId="20E87847" w14:textId="77777777" w:rsidTr="00131C37">
        <w:tc>
          <w:tcPr>
            <w:tcW w:w="1980" w:type="dxa"/>
          </w:tcPr>
          <w:p w14:paraId="53386D14" w14:textId="77777777" w:rsidR="006D7702" w:rsidRPr="00654DC6" w:rsidRDefault="006D7702" w:rsidP="00BC6CBE">
            <w:pPr>
              <w:pStyle w:val="TableText0"/>
            </w:pPr>
            <w:r w:rsidRPr="00654DC6">
              <w:t>EIT</w:t>
            </w:r>
          </w:p>
        </w:tc>
        <w:tc>
          <w:tcPr>
            <w:tcW w:w="7128" w:type="dxa"/>
          </w:tcPr>
          <w:p w14:paraId="36BD8D74" w14:textId="77777777" w:rsidR="006D7702" w:rsidRPr="00654DC6" w:rsidRDefault="006D7702" w:rsidP="00BC6CBE">
            <w:pPr>
              <w:pStyle w:val="TableText0"/>
            </w:pPr>
            <w:r w:rsidRPr="00654DC6">
              <w:t>Electronic and Information Technology</w:t>
            </w:r>
          </w:p>
        </w:tc>
      </w:tr>
      <w:tr w:rsidR="006D7702" w:rsidRPr="00654DC6" w14:paraId="561A656C" w14:textId="77777777" w:rsidTr="00131C37">
        <w:tc>
          <w:tcPr>
            <w:tcW w:w="1980" w:type="dxa"/>
          </w:tcPr>
          <w:p w14:paraId="115B0D2B" w14:textId="096F508A" w:rsidR="006D7702" w:rsidRPr="00654DC6" w:rsidRDefault="006D7702" w:rsidP="001C1DEB">
            <w:pPr>
              <w:pStyle w:val="TableText0"/>
            </w:pPr>
            <w:r w:rsidRPr="00654DC6">
              <w:t>EVSS</w:t>
            </w:r>
            <w:r w:rsidR="001C1DEB" w:rsidRPr="00654DC6">
              <w:t>P2</w:t>
            </w:r>
          </w:p>
        </w:tc>
        <w:tc>
          <w:tcPr>
            <w:tcW w:w="7128" w:type="dxa"/>
          </w:tcPr>
          <w:p w14:paraId="6D14E823" w14:textId="0E7175A8" w:rsidR="006D7702" w:rsidRPr="00654DC6" w:rsidRDefault="006D7702" w:rsidP="001C1DEB">
            <w:pPr>
              <w:pStyle w:val="TableText0"/>
            </w:pPr>
            <w:r w:rsidRPr="00654DC6">
              <w:t xml:space="preserve">Enterprise </w:t>
            </w:r>
            <w:r w:rsidR="00E40024" w:rsidRPr="00654DC6">
              <w:t>Veteran</w:t>
            </w:r>
            <w:r w:rsidRPr="00654DC6">
              <w:t xml:space="preserve">s Self Service </w:t>
            </w:r>
            <w:r w:rsidR="001C1DEB" w:rsidRPr="00654DC6">
              <w:t>Phase 2</w:t>
            </w:r>
          </w:p>
        </w:tc>
      </w:tr>
      <w:tr w:rsidR="006D7702" w:rsidRPr="00654DC6" w14:paraId="338A6B8E" w14:textId="77777777" w:rsidTr="00131C37">
        <w:tc>
          <w:tcPr>
            <w:tcW w:w="1980" w:type="dxa"/>
          </w:tcPr>
          <w:p w14:paraId="4DB1D0DA" w14:textId="77777777" w:rsidR="006D7702" w:rsidRPr="00654DC6" w:rsidRDefault="006D7702" w:rsidP="00BC6CBE">
            <w:pPr>
              <w:pStyle w:val="TableText0"/>
            </w:pPr>
            <w:r w:rsidRPr="00654DC6">
              <w:t>FIRP</w:t>
            </w:r>
          </w:p>
        </w:tc>
        <w:tc>
          <w:tcPr>
            <w:tcW w:w="7128" w:type="dxa"/>
          </w:tcPr>
          <w:p w14:paraId="39A61543" w14:textId="77777777" w:rsidR="006D7702" w:rsidRPr="00654DC6" w:rsidRDefault="006D7702" w:rsidP="00BC6CBE">
            <w:pPr>
              <w:pStyle w:val="TableText0"/>
            </w:pPr>
            <w:r w:rsidRPr="00654DC6">
              <w:t>Federal Individual Recovery Plan</w:t>
            </w:r>
          </w:p>
        </w:tc>
      </w:tr>
      <w:tr w:rsidR="006D7702" w:rsidRPr="00654DC6" w14:paraId="14E4A028" w14:textId="77777777" w:rsidTr="00131C37">
        <w:tc>
          <w:tcPr>
            <w:tcW w:w="1980" w:type="dxa"/>
          </w:tcPr>
          <w:p w14:paraId="604CF39C" w14:textId="77777777" w:rsidR="006D7702" w:rsidRPr="00654DC6" w:rsidRDefault="006D7702" w:rsidP="00BC6CBE">
            <w:pPr>
              <w:pStyle w:val="TableText0"/>
            </w:pPr>
            <w:r w:rsidRPr="00654DC6">
              <w:t>FISMA</w:t>
            </w:r>
          </w:p>
        </w:tc>
        <w:tc>
          <w:tcPr>
            <w:tcW w:w="7128" w:type="dxa"/>
          </w:tcPr>
          <w:p w14:paraId="032A9D63" w14:textId="77777777" w:rsidR="006D7702" w:rsidRPr="00654DC6" w:rsidRDefault="006D7702" w:rsidP="00BC6CBE">
            <w:pPr>
              <w:pStyle w:val="TableText0"/>
            </w:pPr>
            <w:r w:rsidRPr="00654DC6">
              <w:t>Federal Information Security Management Act</w:t>
            </w:r>
          </w:p>
        </w:tc>
      </w:tr>
      <w:tr w:rsidR="00941DA3" w:rsidRPr="00654DC6" w14:paraId="2F2F2D36" w14:textId="77777777" w:rsidTr="00131C37">
        <w:tc>
          <w:tcPr>
            <w:tcW w:w="1980" w:type="dxa"/>
          </w:tcPr>
          <w:p w14:paraId="21E0D30F" w14:textId="77777777" w:rsidR="00941DA3" w:rsidRPr="00654DC6" w:rsidRDefault="00941DA3" w:rsidP="00BC6CBE">
            <w:pPr>
              <w:pStyle w:val="TableText0"/>
              <w:rPr>
                <w:rFonts w:eastAsia="MS Mincho"/>
                <w:lang w:eastAsia="en-GB"/>
              </w:rPr>
            </w:pPr>
            <w:r w:rsidRPr="00654DC6">
              <w:rPr>
                <w:rFonts w:eastAsia="MS Mincho"/>
                <w:lang w:eastAsia="en-GB"/>
              </w:rPr>
              <w:t>FRC</w:t>
            </w:r>
          </w:p>
        </w:tc>
        <w:tc>
          <w:tcPr>
            <w:tcW w:w="7128" w:type="dxa"/>
          </w:tcPr>
          <w:p w14:paraId="490DBD97" w14:textId="77777777" w:rsidR="00941DA3" w:rsidRPr="00654DC6" w:rsidRDefault="00941DA3" w:rsidP="00BC6CBE">
            <w:pPr>
              <w:pStyle w:val="TableText0"/>
              <w:rPr>
                <w:rFonts w:eastAsia="MS Mincho"/>
                <w:lang w:eastAsia="en-GB"/>
              </w:rPr>
            </w:pPr>
            <w:r w:rsidRPr="00654DC6">
              <w:rPr>
                <w:rFonts w:eastAsia="MS Mincho"/>
                <w:lang w:eastAsia="en-GB"/>
              </w:rPr>
              <w:t>Family Resource Center</w:t>
            </w:r>
          </w:p>
        </w:tc>
      </w:tr>
      <w:tr w:rsidR="006D7702" w:rsidRPr="00654DC6" w14:paraId="7C8DC7D3" w14:textId="77777777" w:rsidTr="00131C37">
        <w:tc>
          <w:tcPr>
            <w:tcW w:w="1980" w:type="dxa"/>
          </w:tcPr>
          <w:p w14:paraId="3FE644E9" w14:textId="77777777" w:rsidR="006D7702" w:rsidRPr="00654DC6" w:rsidRDefault="006D7702" w:rsidP="00BC6CBE">
            <w:pPr>
              <w:pStyle w:val="TableText0"/>
              <w:rPr>
                <w:rFonts w:eastAsia="MS Mincho"/>
                <w:lang w:eastAsia="en-GB"/>
              </w:rPr>
            </w:pPr>
            <w:r w:rsidRPr="00654DC6">
              <w:rPr>
                <w:rFonts w:eastAsia="MS Mincho"/>
                <w:lang w:eastAsia="en-GB"/>
              </w:rPr>
              <w:t>FRD</w:t>
            </w:r>
          </w:p>
        </w:tc>
        <w:tc>
          <w:tcPr>
            <w:tcW w:w="7128" w:type="dxa"/>
          </w:tcPr>
          <w:p w14:paraId="7FEE85BE" w14:textId="77777777" w:rsidR="006D7702" w:rsidRPr="00654DC6" w:rsidRDefault="006D7702" w:rsidP="00BC6CBE">
            <w:pPr>
              <w:pStyle w:val="TableText0"/>
              <w:rPr>
                <w:rFonts w:eastAsia="MS Mincho"/>
                <w:lang w:eastAsia="en-GB"/>
              </w:rPr>
            </w:pPr>
            <w:r w:rsidRPr="00654DC6">
              <w:rPr>
                <w:rFonts w:eastAsia="MS Mincho"/>
                <w:lang w:eastAsia="en-GB"/>
              </w:rPr>
              <w:t>Functional Requirements Document</w:t>
            </w:r>
          </w:p>
        </w:tc>
      </w:tr>
      <w:tr w:rsidR="006D7702" w:rsidRPr="00654DC6" w14:paraId="757CC201" w14:textId="77777777" w:rsidTr="00131C37">
        <w:tc>
          <w:tcPr>
            <w:tcW w:w="1980" w:type="dxa"/>
          </w:tcPr>
          <w:p w14:paraId="6637E8F4" w14:textId="77777777" w:rsidR="006D7702" w:rsidRPr="00654DC6" w:rsidRDefault="006D7702" w:rsidP="00BC6CBE">
            <w:pPr>
              <w:pStyle w:val="TableText0"/>
            </w:pPr>
            <w:r w:rsidRPr="00654DC6">
              <w:t>HIE</w:t>
            </w:r>
          </w:p>
        </w:tc>
        <w:tc>
          <w:tcPr>
            <w:tcW w:w="7128" w:type="dxa"/>
          </w:tcPr>
          <w:p w14:paraId="09F0C9DC" w14:textId="77777777" w:rsidR="006D7702" w:rsidRPr="00654DC6" w:rsidRDefault="006D7702" w:rsidP="00BC6CBE">
            <w:pPr>
              <w:pStyle w:val="TableText0"/>
            </w:pPr>
            <w:r w:rsidRPr="00654DC6">
              <w:t>Health Information Exchange</w:t>
            </w:r>
          </w:p>
        </w:tc>
      </w:tr>
      <w:tr w:rsidR="00B26D39" w:rsidRPr="00654DC6" w14:paraId="3E8EDD1D" w14:textId="77777777" w:rsidTr="00131C37">
        <w:tc>
          <w:tcPr>
            <w:tcW w:w="1980" w:type="dxa"/>
          </w:tcPr>
          <w:p w14:paraId="4E2B8C56" w14:textId="77777777" w:rsidR="00B26D39" w:rsidRPr="00654DC6" w:rsidRDefault="00B26D39" w:rsidP="00BC6CBE">
            <w:pPr>
              <w:pStyle w:val="TableText0"/>
            </w:pPr>
            <w:r w:rsidRPr="00654DC6">
              <w:t>HTTPS</w:t>
            </w:r>
          </w:p>
        </w:tc>
        <w:tc>
          <w:tcPr>
            <w:tcW w:w="7128" w:type="dxa"/>
          </w:tcPr>
          <w:p w14:paraId="77B38F56" w14:textId="77777777" w:rsidR="00B26D39" w:rsidRPr="00654DC6" w:rsidRDefault="00B26D39" w:rsidP="00BC6CBE">
            <w:pPr>
              <w:pStyle w:val="TableText0"/>
            </w:pPr>
            <w:r w:rsidRPr="00654DC6">
              <w:t>Hypertext Transfer Protocol Secure</w:t>
            </w:r>
          </w:p>
        </w:tc>
      </w:tr>
      <w:tr w:rsidR="006D7702" w:rsidRPr="00654DC6" w14:paraId="63FE5DDF" w14:textId="77777777" w:rsidTr="00131C37">
        <w:tc>
          <w:tcPr>
            <w:tcW w:w="1980" w:type="dxa"/>
          </w:tcPr>
          <w:p w14:paraId="09C57994" w14:textId="77777777" w:rsidR="006D7702" w:rsidRPr="00654DC6" w:rsidRDefault="006D7702" w:rsidP="00BC6CBE">
            <w:pPr>
              <w:pStyle w:val="TableText0"/>
            </w:pPr>
            <w:r w:rsidRPr="00654DC6">
              <w:t>IAM</w:t>
            </w:r>
          </w:p>
        </w:tc>
        <w:tc>
          <w:tcPr>
            <w:tcW w:w="7128" w:type="dxa"/>
          </w:tcPr>
          <w:p w14:paraId="77D5E6A6" w14:textId="77777777" w:rsidR="006D7702" w:rsidRPr="00654DC6" w:rsidRDefault="006D7702" w:rsidP="00BC6CBE">
            <w:pPr>
              <w:pStyle w:val="TableText0"/>
            </w:pPr>
            <w:r w:rsidRPr="00654DC6">
              <w:t>Identity and Access Management</w:t>
            </w:r>
          </w:p>
        </w:tc>
      </w:tr>
      <w:tr w:rsidR="006D7702" w:rsidRPr="00654DC6" w14:paraId="4FB9D104" w14:textId="77777777" w:rsidTr="00131C37">
        <w:tc>
          <w:tcPr>
            <w:tcW w:w="1980" w:type="dxa"/>
          </w:tcPr>
          <w:p w14:paraId="30641FAF" w14:textId="77777777" w:rsidR="006D7702" w:rsidRPr="00654DC6" w:rsidRDefault="006D7702" w:rsidP="00BC6CBE">
            <w:pPr>
              <w:pStyle w:val="TableText0"/>
            </w:pPr>
            <w:r w:rsidRPr="00654DC6">
              <w:t>iAS</w:t>
            </w:r>
          </w:p>
        </w:tc>
        <w:tc>
          <w:tcPr>
            <w:tcW w:w="7128" w:type="dxa"/>
          </w:tcPr>
          <w:p w14:paraId="0C205717" w14:textId="77777777" w:rsidR="006D7702" w:rsidRPr="00654DC6" w:rsidRDefault="006D7702" w:rsidP="00BC6CBE">
            <w:pPr>
              <w:pStyle w:val="TableText0"/>
            </w:pPr>
            <w:r w:rsidRPr="00654DC6">
              <w:t>Identity Authentication Service</w:t>
            </w:r>
          </w:p>
        </w:tc>
      </w:tr>
      <w:tr w:rsidR="006D7702" w:rsidRPr="00654DC6" w14:paraId="3767138F" w14:textId="77777777" w:rsidTr="00131C37">
        <w:tc>
          <w:tcPr>
            <w:tcW w:w="1980" w:type="dxa"/>
          </w:tcPr>
          <w:p w14:paraId="2694611E" w14:textId="77777777" w:rsidR="006D7702" w:rsidRPr="00654DC6" w:rsidRDefault="006D7702" w:rsidP="00BC6CBE">
            <w:pPr>
              <w:pStyle w:val="TableText0"/>
              <w:rPr>
                <w:rFonts w:eastAsia="MS Mincho"/>
                <w:lang w:eastAsia="en-GB"/>
              </w:rPr>
            </w:pPr>
            <w:r w:rsidRPr="00654DC6">
              <w:rPr>
                <w:rFonts w:eastAsia="MS Mincho"/>
                <w:lang w:eastAsia="en-GB"/>
              </w:rPr>
              <w:t>ICN</w:t>
            </w:r>
          </w:p>
        </w:tc>
        <w:tc>
          <w:tcPr>
            <w:tcW w:w="7128" w:type="dxa"/>
          </w:tcPr>
          <w:p w14:paraId="255E8D7F" w14:textId="77777777" w:rsidR="006D7702" w:rsidRPr="00654DC6" w:rsidRDefault="006D7702" w:rsidP="00BC6CBE">
            <w:pPr>
              <w:pStyle w:val="TableText0"/>
              <w:rPr>
                <w:rFonts w:eastAsia="MS Mincho"/>
                <w:lang w:eastAsia="en-GB"/>
              </w:rPr>
            </w:pPr>
            <w:r w:rsidRPr="00654DC6">
              <w:rPr>
                <w:rFonts w:eastAsia="MS Mincho"/>
                <w:lang w:eastAsia="en-GB"/>
              </w:rPr>
              <w:t>Integration Control Number</w:t>
            </w:r>
          </w:p>
        </w:tc>
      </w:tr>
      <w:tr w:rsidR="00970C4B" w:rsidRPr="00654DC6" w14:paraId="25CF0E69" w14:textId="77777777" w:rsidTr="00131C37">
        <w:tc>
          <w:tcPr>
            <w:tcW w:w="1980" w:type="dxa"/>
          </w:tcPr>
          <w:p w14:paraId="0866274D" w14:textId="77777777" w:rsidR="00970C4B" w:rsidRPr="00654DC6" w:rsidRDefault="00970C4B" w:rsidP="00BC6CBE">
            <w:pPr>
              <w:pStyle w:val="TableText0"/>
            </w:pPr>
            <w:r w:rsidRPr="00654DC6">
              <w:t>ISCP</w:t>
            </w:r>
          </w:p>
        </w:tc>
        <w:tc>
          <w:tcPr>
            <w:tcW w:w="7128" w:type="dxa"/>
          </w:tcPr>
          <w:p w14:paraId="51FE59FD" w14:textId="77777777" w:rsidR="00970C4B" w:rsidRPr="00654DC6" w:rsidRDefault="00970C4B" w:rsidP="00BC6CBE">
            <w:pPr>
              <w:pStyle w:val="TableText0"/>
            </w:pPr>
            <w:r w:rsidRPr="00654DC6">
              <w:t>Information System Contingency Plan</w:t>
            </w:r>
          </w:p>
        </w:tc>
      </w:tr>
      <w:tr w:rsidR="006D7702" w:rsidRPr="00654DC6" w14:paraId="7DAB7B5D" w14:textId="77777777" w:rsidTr="00131C37">
        <w:tc>
          <w:tcPr>
            <w:tcW w:w="1980" w:type="dxa"/>
          </w:tcPr>
          <w:p w14:paraId="1368A146" w14:textId="77777777" w:rsidR="006D7702" w:rsidRPr="00654DC6" w:rsidRDefault="006D7702" w:rsidP="00BC6CBE">
            <w:pPr>
              <w:pStyle w:val="TableText0"/>
            </w:pPr>
            <w:r w:rsidRPr="00654DC6">
              <w:t>IT</w:t>
            </w:r>
          </w:p>
        </w:tc>
        <w:tc>
          <w:tcPr>
            <w:tcW w:w="7128" w:type="dxa"/>
          </w:tcPr>
          <w:p w14:paraId="2FFFA6B7" w14:textId="77777777" w:rsidR="006D7702" w:rsidRPr="00654DC6" w:rsidRDefault="006D7702" w:rsidP="00BC6CBE">
            <w:pPr>
              <w:pStyle w:val="TableText0"/>
            </w:pPr>
            <w:r w:rsidRPr="00654DC6">
              <w:t>Information Technology</w:t>
            </w:r>
          </w:p>
        </w:tc>
      </w:tr>
      <w:tr w:rsidR="00B26D39" w:rsidRPr="00654DC6" w14:paraId="23BBBD8E" w14:textId="77777777" w:rsidTr="00131C37">
        <w:tc>
          <w:tcPr>
            <w:tcW w:w="1980" w:type="dxa"/>
          </w:tcPr>
          <w:p w14:paraId="36A8AA87" w14:textId="77777777" w:rsidR="00B26D39" w:rsidRPr="00654DC6" w:rsidRDefault="00B26D39" w:rsidP="00BC6CBE">
            <w:pPr>
              <w:pStyle w:val="TableText0"/>
            </w:pPr>
            <w:r w:rsidRPr="00654DC6">
              <w:t>J2EE</w:t>
            </w:r>
          </w:p>
        </w:tc>
        <w:tc>
          <w:tcPr>
            <w:tcW w:w="7128" w:type="dxa"/>
          </w:tcPr>
          <w:p w14:paraId="7FA2CDBD" w14:textId="77777777" w:rsidR="00B26D39" w:rsidRPr="00654DC6" w:rsidRDefault="00B26D39" w:rsidP="00BC6CBE">
            <w:pPr>
              <w:pStyle w:val="TableText0"/>
            </w:pPr>
            <w:r w:rsidRPr="00654DC6">
              <w:t>Java™ Enterprise Edition</w:t>
            </w:r>
          </w:p>
        </w:tc>
      </w:tr>
      <w:tr w:rsidR="006D7702" w:rsidRPr="00654DC6" w14:paraId="2D540857" w14:textId="77777777" w:rsidTr="00131C37">
        <w:tc>
          <w:tcPr>
            <w:tcW w:w="1980" w:type="dxa"/>
          </w:tcPr>
          <w:p w14:paraId="7463A7A8" w14:textId="77777777" w:rsidR="006D7702" w:rsidRPr="00654DC6" w:rsidRDefault="006D7702" w:rsidP="00BC6CBE">
            <w:pPr>
              <w:pStyle w:val="TableText0"/>
            </w:pPr>
            <w:r w:rsidRPr="00654DC6">
              <w:t>JDBC</w:t>
            </w:r>
          </w:p>
        </w:tc>
        <w:tc>
          <w:tcPr>
            <w:tcW w:w="7128" w:type="dxa"/>
          </w:tcPr>
          <w:p w14:paraId="2E23C547" w14:textId="77777777" w:rsidR="006D7702" w:rsidRPr="00654DC6" w:rsidRDefault="006D7702" w:rsidP="00BC6CBE">
            <w:pPr>
              <w:pStyle w:val="TableText0"/>
            </w:pPr>
            <w:r w:rsidRPr="00654DC6">
              <w:t>Java Database Connectivity</w:t>
            </w:r>
          </w:p>
        </w:tc>
      </w:tr>
      <w:tr w:rsidR="00B26D39" w:rsidRPr="00654DC6" w14:paraId="76BBC3BB" w14:textId="77777777" w:rsidTr="00131C37">
        <w:tc>
          <w:tcPr>
            <w:tcW w:w="1980" w:type="dxa"/>
          </w:tcPr>
          <w:p w14:paraId="0BD0B964" w14:textId="77777777" w:rsidR="00B26D39" w:rsidRPr="00654DC6" w:rsidRDefault="00B26D39" w:rsidP="00BC6CBE">
            <w:pPr>
              <w:pStyle w:val="TableText0"/>
            </w:pPr>
            <w:r w:rsidRPr="00654DC6">
              <w:t>JSON</w:t>
            </w:r>
          </w:p>
        </w:tc>
        <w:tc>
          <w:tcPr>
            <w:tcW w:w="7128" w:type="dxa"/>
          </w:tcPr>
          <w:p w14:paraId="6164E540" w14:textId="77777777" w:rsidR="00B26D39" w:rsidRPr="00654DC6" w:rsidRDefault="00B05C08" w:rsidP="00BC6CBE">
            <w:pPr>
              <w:pStyle w:val="TableText0"/>
            </w:pPr>
            <w:r w:rsidRPr="00654DC6">
              <w:t>JavaScript</w:t>
            </w:r>
            <w:r w:rsidR="00B26D39" w:rsidRPr="00654DC6">
              <w:t xml:space="preserve"> Serialized Object Notation</w:t>
            </w:r>
          </w:p>
        </w:tc>
      </w:tr>
      <w:tr w:rsidR="006D7702" w:rsidRPr="00654DC6" w14:paraId="3449E8F7" w14:textId="77777777" w:rsidTr="00131C37">
        <w:tc>
          <w:tcPr>
            <w:tcW w:w="1980" w:type="dxa"/>
          </w:tcPr>
          <w:p w14:paraId="1C50C3F6" w14:textId="77777777" w:rsidR="006D7702" w:rsidRPr="00654DC6" w:rsidRDefault="006D7702" w:rsidP="00BC6CBE">
            <w:pPr>
              <w:pStyle w:val="TableText0"/>
            </w:pPr>
            <w:r w:rsidRPr="00654DC6">
              <w:t>JSR</w:t>
            </w:r>
          </w:p>
        </w:tc>
        <w:tc>
          <w:tcPr>
            <w:tcW w:w="7128" w:type="dxa"/>
          </w:tcPr>
          <w:p w14:paraId="617A84EA" w14:textId="77777777" w:rsidR="006D7702" w:rsidRPr="00654DC6" w:rsidRDefault="006D7702" w:rsidP="00BC6CBE">
            <w:pPr>
              <w:pStyle w:val="TableText0"/>
            </w:pPr>
            <w:r w:rsidRPr="00654DC6">
              <w:t>Java Specification Request</w:t>
            </w:r>
          </w:p>
        </w:tc>
      </w:tr>
      <w:tr w:rsidR="006D7702" w:rsidRPr="00654DC6" w14:paraId="27D16937" w14:textId="77777777" w:rsidTr="00131C37">
        <w:tc>
          <w:tcPr>
            <w:tcW w:w="1980" w:type="dxa"/>
          </w:tcPr>
          <w:p w14:paraId="127B0B0C" w14:textId="77777777" w:rsidR="006D7702" w:rsidRPr="00654DC6" w:rsidRDefault="006D7702" w:rsidP="00BC6CBE">
            <w:pPr>
              <w:pStyle w:val="TableText0"/>
              <w:rPr>
                <w:rFonts w:eastAsia="MS Mincho"/>
                <w:lang w:eastAsia="en-GB"/>
              </w:rPr>
            </w:pPr>
            <w:r w:rsidRPr="00654DC6">
              <w:t>LAN</w:t>
            </w:r>
          </w:p>
        </w:tc>
        <w:tc>
          <w:tcPr>
            <w:tcW w:w="7128" w:type="dxa"/>
          </w:tcPr>
          <w:p w14:paraId="1563917F" w14:textId="77777777" w:rsidR="006D7702" w:rsidRPr="00654DC6" w:rsidRDefault="00941DA3" w:rsidP="00BC6CBE">
            <w:pPr>
              <w:pStyle w:val="TableText0"/>
              <w:rPr>
                <w:rFonts w:eastAsia="MS Mincho"/>
                <w:lang w:eastAsia="en-GB"/>
              </w:rPr>
            </w:pPr>
            <w:r w:rsidRPr="00654DC6">
              <w:t>L</w:t>
            </w:r>
            <w:r w:rsidR="006D7702" w:rsidRPr="00654DC6">
              <w:t>ocal access network</w:t>
            </w:r>
          </w:p>
        </w:tc>
      </w:tr>
      <w:tr w:rsidR="006D7702" w:rsidRPr="00654DC6" w14:paraId="66C87049" w14:textId="77777777" w:rsidTr="00131C37">
        <w:tc>
          <w:tcPr>
            <w:tcW w:w="1980" w:type="dxa"/>
          </w:tcPr>
          <w:p w14:paraId="27BE1FAD" w14:textId="77777777" w:rsidR="006D7702" w:rsidRPr="00654DC6" w:rsidRDefault="006D7702" w:rsidP="00BC6CBE">
            <w:pPr>
              <w:pStyle w:val="TableText0"/>
            </w:pPr>
            <w:r w:rsidRPr="00654DC6">
              <w:t>LOB</w:t>
            </w:r>
          </w:p>
        </w:tc>
        <w:tc>
          <w:tcPr>
            <w:tcW w:w="7128" w:type="dxa"/>
          </w:tcPr>
          <w:p w14:paraId="43D1E845" w14:textId="77777777" w:rsidR="006D7702" w:rsidRPr="00654DC6" w:rsidRDefault="006D7702" w:rsidP="00BC6CBE">
            <w:pPr>
              <w:pStyle w:val="TableText0"/>
            </w:pPr>
            <w:r w:rsidRPr="00654DC6">
              <w:t>Lines of Business</w:t>
            </w:r>
          </w:p>
        </w:tc>
      </w:tr>
      <w:tr w:rsidR="006D7702" w:rsidRPr="00654DC6" w14:paraId="027CD0D1" w14:textId="77777777" w:rsidTr="00131C37">
        <w:tc>
          <w:tcPr>
            <w:tcW w:w="1980" w:type="dxa"/>
          </w:tcPr>
          <w:p w14:paraId="32889CD4" w14:textId="77777777" w:rsidR="006D7702" w:rsidRPr="00654DC6" w:rsidRDefault="006D7702" w:rsidP="00BC6CBE">
            <w:pPr>
              <w:pStyle w:val="TableText0"/>
            </w:pPr>
            <w:r w:rsidRPr="00654DC6">
              <w:t>LDAP</w:t>
            </w:r>
          </w:p>
        </w:tc>
        <w:tc>
          <w:tcPr>
            <w:tcW w:w="7128" w:type="dxa"/>
          </w:tcPr>
          <w:p w14:paraId="3DF5319B" w14:textId="77777777" w:rsidR="006D7702" w:rsidRPr="00654DC6" w:rsidRDefault="006D7702" w:rsidP="00BC6CBE">
            <w:pPr>
              <w:pStyle w:val="TableText0"/>
            </w:pPr>
            <w:r w:rsidRPr="00654DC6">
              <w:t>Lightweight Directory Access Protocol</w:t>
            </w:r>
          </w:p>
        </w:tc>
      </w:tr>
      <w:tr w:rsidR="006D7702" w:rsidRPr="00654DC6" w14:paraId="7DD91C21" w14:textId="77777777" w:rsidTr="00131C37">
        <w:tc>
          <w:tcPr>
            <w:tcW w:w="1980" w:type="dxa"/>
          </w:tcPr>
          <w:p w14:paraId="09639CAC" w14:textId="77777777" w:rsidR="006D7702" w:rsidRPr="00654DC6" w:rsidRDefault="006D7702" w:rsidP="00BC6CBE">
            <w:pPr>
              <w:pStyle w:val="TableText0"/>
            </w:pPr>
            <w:r w:rsidRPr="00654DC6">
              <w:t>MHS</w:t>
            </w:r>
          </w:p>
        </w:tc>
        <w:tc>
          <w:tcPr>
            <w:tcW w:w="7128" w:type="dxa"/>
          </w:tcPr>
          <w:p w14:paraId="4D7E358C" w14:textId="77777777" w:rsidR="006D7702" w:rsidRPr="00654DC6" w:rsidRDefault="006D7702" w:rsidP="00BC6CBE">
            <w:pPr>
              <w:pStyle w:val="TableText0"/>
            </w:pPr>
            <w:r w:rsidRPr="00654DC6">
              <w:t>Military Health System</w:t>
            </w:r>
          </w:p>
        </w:tc>
      </w:tr>
      <w:tr w:rsidR="00941DA3" w:rsidRPr="00654DC6" w14:paraId="4CC67FCD" w14:textId="77777777" w:rsidTr="00131C37">
        <w:tc>
          <w:tcPr>
            <w:tcW w:w="1980" w:type="dxa"/>
          </w:tcPr>
          <w:p w14:paraId="0D191E92" w14:textId="77777777" w:rsidR="00941DA3" w:rsidRPr="00654DC6" w:rsidRDefault="00941DA3" w:rsidP="00BC6CBE">
            <w:pPr>
              <w:pStyle w:val="TableText0"/>
            </w:pPr>
            <w:r w:rsidRPr="00654DC6">
              <w:t>MOU</w:t>
            </w:r>
          </w:p>
        </w:tc>
        <w:tc>
          <w:tcPr>
            <w:tcW w:w="7128" w:type="dxa"/>
          </w:tcPr>
          <w:p w14:paraId="17B66ED4" w14:textId="77777777" w:rsidR="00941DA3" w:rsidRPr="00654DC6" w:rsidRDefault="00941DA3" w:rsidP="00BC6CBE">
            <w:pPr>
              <w:pStyle w:val="TableText0"/>
            </w:pPr>
            <w:r w:rsidRPr="00654DC6">
              <w:t>Memorandum of Understanding</w:t>
            </w:r>
          </w:p>
        </w:tc>
      </w:tr>
      <w:tr w:rsidR="00941DA3" w:rsidRPr="00654DC6" w14:paraId="501632E6" w14:textId="77777777" w:rsidTr="00131C37">
        <w:tc>
          <w:tcPr>
            <w:tcW w:w="1980" w:type="dxa"/>
          </w:tcPr>
          <w:p w14:paraId="7621AB91" w14:textId="77777777" w:rsidR="00941DA3" w:rsidRPr="00654DC6" w:rsidRDefault="00941DA3" w:rsidP="00BC6CBE">
            <w:pPr>
              <w:pStyle w:val="TableText0"/>
            </w:pPr>
            <w:r w:rsidRPr="00654DC6">
              <w:t>MTF</w:t>
            </w:r>
          </w:p>
        </w:tc>
        <w:tc>
          <w:tcPr>
            <w:tcW w:w="7128" w:type="dxa"/>
          </w:tcPr>
          <w:p w14:paraId="04BFE08D" w14:textId="77777777" w:rsidR="00941DA3" w:rsidRPr="00654DC6" w:rsidRDefault="00941DA3" w:rsidP="00BC6CBE">
            <w:pPr>
              <w:pStyle w:val="TableText0"/>
            </w:pPr>
            <w:r w:rsidRPr="00654DC6">
              <w:t>Military Treatment Facility</w:t>
            </w:r>
          </w:p>
        </w:tc>
      </w:tr>
      <w:tr w:rsidR="00941DA3" w:rsidRPr="00654DC6" w14:paraId="4429964E" w14:textId="77777777" w:rsidTr="00131C37">
        <w:tc>
          <w:tcPr>
            <w:tcW w:w="1980" w:type="dxa"/>
          </w:tcPr>
          <w:p w14:paraId="7EAB8BCD" w14:textId="77777777" w:rsidR="00941DA3" w:rsidRPr="00654DC6" w:rsidRDefault="00941DA3" w:rsidP="00BC6CBE">
            <w:pPr>
              <w:pStyle w:val="TableText0"/>
            </w:pPr>
            <w:r w:rsidRPr="00654DC6">
              <w:t>MTP</w:t>
            </w:r>
          </w:p>
        </w:tc>
        <w:tc>
          <w:tcPr>
            <w:tcW w:w="7128" w:type="dxa"/>
          </w:tcPr>
          <w:p w14:paraId="161F270B" w14:textId="77777777" w:rsidR="00941DA3" w:rsidRPr="00654DC6" w:rsidRDefault="00941DA3" w:rsidP="00BC6CBE">
            <w:pPr>
              <w:pStyle w:val="TableText0"/>
            </w:pPr>
            <w:r w:rsidRPr="00654DC6">
              <w:t>Master Test Plan</w:t>
            </w:r>
          </w:p>
        </w:tc>
      </w:tr>
      <w:tr w:rsidR="00941DA3" w:rsidRPr="00654DC6" w14:paraId="0728EA3A" w14:textId="77777777" w:rsidTr="00131C37">
        <w:tc>
          <w:tcPr>
            <w:tcW w:w="1980" w:type="dxa"/>
          </w:tcPr>
          <w:p w14:paraId="0A7808DA" w14:textId="77777777" w:rsidR="00941DA3" w:rsidRPr="00654DC6" w:rsidRDefault="00941DA3" w:rsidP="00BC6CBE">
            <w:pPr>
              <w:pStyle w:val="TableText0"/>
            </w:pPr>
            <w:r w:rsidRPr="00654DC6">
              <w:t>MTTR</w:t>
            </w:r>
          </w:p>
        </w:tc>
        <w:tc>
          <w:tcPr>
            <w:tcW w:w="7128" w:type="dxa"/>
          </w:tcPr>
          <w:p w14:paraId="39F856DB" w14:textId="77777777" w:rsidR="00941DA3" w:rsidRPr="00654DC6" w:rsidRDefault="00941DA3" w:rsidP="00BC6CBE">
            <w:pPr>
              <w:pStyle w:val="TableText0"/>
            </w:pPr>
            <w:r w:rsidRPr="00654DC6">
              <w:t>Mean time to repair</w:t>
            </w:r>
          </w:p>
        </w:tc>
      </w:tr>
      <w:tr w:rsidR="006D7702" w:rsidRPr="00654DC6" w14:paraId="3BAAECD3" w14:textId="77777777" w:rsidTr="00131C37">
        <w:tc>
          <w:tcPr>
            <w:tcW w:w="1980" w:type="dxa"/>
          </w:tcPr>
          <w:p w14:paraId="47AE5E4E" w14:textId="77777777" w:rsidR="006D7702" w:rsidRPr="00654DC6" w:rsidRDefault="006D7702" w:rsidP="00BC6CBE">
            <w:pPr>
              <w:pStyle w:val="TableText0"/>
            </w:pPr>
            <w:r w:rsidRPr="00654DC6">
              <w:t>NHIN</w:t>
            </w:r>
          </w:p>
        </w:tc>
        <w:tc>
          <w:tcPr>
            <w:tcW w:w="7128" w:type="dxa"/>
          </w:tcPr>
          <w:p w14:paraId="0764A8C3" w14:textId="77777777" w:rsidR="006D7702" w:rsidRPr="00654DC6" w:rsidRDefault="006D7702" w:rsidP="00BC6CBE">
            <w:pPr>
              <w:pStyle w:val="TableText0"/>
            </w:pPr>
            <w:r w:rsidRPr="00654DC6">
              <w:t>Nationwide Health Information Network</w:t>
            </w:r>
          </w:p>
        </w:tc>
      </w:tr>
      <w:tr w:rsidR="00B26D39" w:rsidRPr="00654DC6" w14:paraId="7056F4E7" w14:textId="77777777" w:rsidTr="00131C37">
        <w:tc>
          <w:tcPr>
            <w:tcW w:w="1980" w:type="dxa"/>
          </w:tcPr>
          <w:p w14:paraId="274C2608" w14:textId="77777777" w:rsidR="00B26D39" w:rsidRPr="00654DC6" w:rsidRDefault="00B26D39" w:rsidP="00BC6CBE">
            <w:pPr>
              <w:pStyle w:val="TableText0"/>
            </w:pPr>
            <w:r w:rsidRPr="00654DC6">
              <w:t>NIST</w:t>
            </w:r>
          </w:p>
        </w:tc>
        <w:tc>
          <w:tcPr>
            <w:tcW w:w="7128" w:type="dxa"/>
          </w:tcPr>
          <w:p w14:paraId="2F5BD068" w14:textId="77777777" w:rsidR="00B26D39" w:rsidRPr="00654DC6" w:rsidRDefault="00B26D39" w:rsidP="00BC6CBE">
            <w:pPr>
              <w:pStyle w:val="TableText0"/>
            </w:pPr>
            <w:r w:rsidRPr="00654DC6">
              <w:t>National Institute of Standards and Technology</w:t>
            </w:r>
          </w:p>
        </w:tc>
      </w:tr>
      <w:tr w:rsidR="006D7702" w:rsidRPr="00654DC6" w14:paraId="4C038495" w14:textId="77777777" w:rsidTr="00131C37">
        <w:tc>
          <w:tcPr>
            <w:tcW w:w="1980" w:type="dxa"/>
          </w:tcPr>
          <w:p w14:paraId="52FE3AED" w14:textId="77777777" w:rsidR="006D7702" w:rsidRPr="00654DC6" w:rsidRDefault="006D7702" w:rsidP="00BC6CBE">
            <w:pPr>
              <w:pStyle w:val="TableText0"/>
            </w:pPr>
            <w:r w:rsidRPr="00654DC6">
              <w:t>OIT</w:t>
            </w:r>
          </w:p>
        </w:tc>
        <w:tc>
          <w:tcPr>
            <w:tcW w:w="7128" w:type="dxa"/>
          </w:tcPr>
          <w:p w14:paraId="7E277D6C" w14:textId="77777777" w:rsidR="006D7702" w:rsidRPr="00654DC6" w:rsidRDefault="006D7702" w:rsidP="00BC6CBE">
            <w:pPr>
              <w:pStyle w:val="TableText0"/>
            </w:pPr>
            <w:r w:rsidRPr="00654DC6">
              <w:t>Information and Technology</w:t>
            </w:r>
          </w:p>
        </w:tc>
      </w:tr>
      <w:tr w:rsidR="006D7702" w:rsidRPr="00654DC6" w14:paraId="783483D5" w14:textId="77777777" w:rsidTr="00131C37">
        <w:tc>
          <w:tcPr>
            <w:tcW w:w="1980" w:type="dxa"/>
          </w:tcPr>
          <w:p w14:paraId="3E0214C8" w14:textId="77777777" w:rsidR="006D7702" w:rsidRPr="00654DC6" w:rsidRDefault="006D7702" w:rsidP="00BC6CBE">
            <w:pPr>
              <w:pStyle w:val="TableText0"/>
            </w:pPr>
            <w:r w:rsidRPr="00654DC6">
              <w:t>PD</w:t>
            </w:r>
          </w:p>
        </w:tc>
        <w:tc>
          <w:tcPr>
            <w:tcW w:w="7128" w:type="dxa"/>
          </w:tcPr>
          <w:p w14:paraId="70E40F86" w14:textId="77777777" w:rsidR="006D7702" w:rsidRPr="00654DC6" w:rsidRDefault="006D7702" w:rsidP="00BC6CBE">
            <w:pPr>
              <w:pStyle w:val="TableText0"/>
            </w:pPr>
            <w:r w:rsidRPr="00654DC6">
              <w:t>Product Development</w:t>
            </w:r>
          </w:p>
        </w:tc>
      </w:tr>
      <w:tr w:rsidR="006D7702" w:rsidRPr="00654DC6" w14:paraId="0CD2D1D4" w14:textId="77777777" w:rsidTr="00131C37">
        <w:tc>
          <w:tcPr>
            <w:tcW w:w="1980" w:type="dxa"/>
          </w:tcPr>
          <w:p w14:paraId="11B281D6" w14:textId="77777777" w:rsidR="006D7702" w:rsidRPr="00654DC6" w:rsidRDefault="006D7702" w:rsidP="00BC6CBE">
            <w:pPr>
              <w:pStyle w:val="TableText0"/>
            </w:pPr>
            <w:r w:rsidRPr="00654DC6">
              <w:rPr>
                <w:rFonts w:eastAsia="MS Mincho"/>
                <w:lang w:eastAsia="en-GB"/>
              </w:rPr>
              <w:t>PII</w:t>
            </w:r>
          </w:p>
        </w:tc>
        <w:tc>
          <w:tcPr>
            <w:tcW w:w="7128" w:type="dxa"/>
          </w:tcPr>
          <w:p w14:paraId="082BA12C" w14:textId="77777777" w:rsidR="006D7702" w:rsidRPr="00654DC6" w:rsidRDefault="006D7702" w:rsidP="00BC6CBE">
            <w:pPr>
              <w:pStyle w:val="TableText0"/>
            </w:pPr>
            <w:r w:rsidRPr="00654DC6">
              <w:rPr>
                <w:rFonts w:eastAsia="MS Mincho"/>
                <w:lang w:eastAsia="en-GB"/>
              </w:rPr>
              <w:t>Personally Identifiable Information</w:t>
            </w:r>
          </w:p>
        </w:tc>
      </w:tr>
      <w:tr w:rsidR="006D7702" w:rsidRPr="00654DC6" w14:paraId="206C7F41" w14:textId="77777777" w:rsidTr="00131C37">
        <w:tc>
          <w:tcPr>
            <w:tcW w:w="1980" w:type="dxa"/>
          </w:tcPr>
          <w:p w14:paraId="0EC87860" w14:textId="77777777" w:rsidR="006D7702" w:rsidRPr="00654DC6" w:rsidRDefault="006D7702" w:rsidP="00BC6CBE">
            <w:pPr>
              <w:pStyle w:val="TableText0"/>
            </w:pPr>
            <w:r w:rsidRPr="00654DC6">
              <w:t>PIA</w:t>
            </w:r>
          </w:p>
        </w:tc>
        <w:tc>
          <w:tcPr>
            <w:tcW w:w="7128" w:type="dxa"/>
          </w:tcPr>
          <w:p w14:paraId="3BBEC3DB" w14:textId="77777777" w:rsidR="006D7702" w:rsidRPr="00654DC6" w:rsidRDefault="006D7702" w:rsidP="00BC6CBE">
            <w:pPr>
              <w:pStyle w:val="TableText0"/>
            </w:pPr>
            <w:r w:rsidRPr="00654DC6">
              <w:t>Privacy Impact Assessment</w:t>
            </w:r>
          </w:p>
        </w:tc>
      </w:tr>
      <w:tr w:rsidR="00B26D39" w:rsidRPr="00654DC6" w14:paraId="75B84F26" w14:textId="77777777" w:rsidTr="00131C37">
        <w:tc>
          <w:tcPr>
            <w:tcW w:w="1980" w:type="dxa"/>
          </w:tcPr>
          <w:p w14:paraId="7D5A9A28" w14:textId="77777777" w:rsidR="00B26D39" w:rsidRPr="00654DC6" w:rsidRDefault="00B26D39" w:rsidP="00BC6CBE">
            <w:pPr>
              <w:pStyle w:val="TableText0"/>
            </w:pPr>
            <w:r w:rsidRPr="00654DC6">
              <w:t>PIV</w:t>
            </w:r>
          </w:p>
        </w:tc>
        <w:tc>
          <w:tcPr>
            <w:tcW w:w="7128" w:type="dxa"/>
          </w:tcPr>
          <w:p w14:paraId="17D8DD8E" w14:textId="77777777" w:rsidR="00B26D39" w:rsidRPr="00654DC6" w:rsidRDefault="00B26D39" w:rsidP="00BC6CBE">
            <w:pPr>
              <w:pStyle w:val="TableText0"/>
            </w:pPr>
            <w:r w:rsidRPr="00654DC6">
              <w:t>Personal Identity Verification</w:t>
            </w:r>
          </w:p>
        </w:tc>
      </w:tr>
      <w:tr w:rsidR="00941DA3" w:rsidRPr="00654DC6" w14:paraId="59472DAA" w14:textId="77777777" w:rsidTr="00131C37">
        <w:tc>
          <w:tcPr>
            <w:tcW w:w="1980" w:type="dxa"/>
          </w:tcPr>
          <w:p w14:paraId="3AC15858" w14:textId="77777777" w:rsidR="00941DA3" w:rsidRPr="00654DC6" w:rsidRDefault="00941DA3" w:rsidP="00BC6CBE">
            <w:pPr>
              <w:pStyle w:val="TableText0"/>
            </w:pPr>
            <w:r w:rsidRPr="00654DC6">
              <w:t>PMP</w:t>
            </w:r>
          </w:p>
        </w:tc>
        <w:tc>
          <w:tcPr>
            <w:tcW w:w="7128" w:type="dxa"/>
          </w:tcPr>
          <w:p w14:paraId="26670568" w14:textId="77777777" w:rsidR="00941DA3" w:rsidRPr="00654DC6" w:rsidRDefault="00941DA3" w:rsidP="00BC6CBE">
            <w:pPr>
              <w:pStyle w:val="TableText0"/>
            </w:pPr>
            <w:r w:rsidRPr="00654DC6">
              <w:t>Project Management Plan</w:t>
            </w:r>
          </w:p>
        </w:tc>
      </w:tr>
      <w:tr w:rsidR="006D7702" w:rsidRPr="00654DC6" w14:paraId="33AF7368" w14:textId="77777777" w:rsidTr="00131C37">
        <w:tc>
          <w:tcPr>
            <w:tcW w:w="1980" w:type="dxa"/>
          </w:tcPr>
          <w:p w14:paraId="1AAFA628" w14:textId="77777777" w:rsidR="006D7702" w:rsidRPr="00654DC6" w:rsidRDefault="006D7702" w:rsidP="00BC6CBE">
            <w:pPr>
              <w:pStyle w:val="TableText0"/>
            </w:pPr>
            <w:r w:rsidRPr="00654DC6">
              <w:t>PWS</w:t>
            </w:r>
          </w:p>
        </w:tc>
        <w:tc>
          <w:tcPr>
            <w:tcW w:w="7128" w:type="dxa"/>
          </w:tcPr>
          <w:p w14:paraId="5F860660" w14:textId="77777777" w:rsidR="006D7702" w:rsidRPr="00654DC6" w:rsidRDefault="006D7702" w:rsidP="00BC6CBE">
            <w:pPr>
              <w:pStyle w:val="TableText0"/>
            </w:pPr>
            <w:r w:rsidRPr="00654DC6">
              <w:t>Performance Work Statement</w:t>
            </w:r>
            <w:r w:rsidR="00272546" w:rsidRPr="00654DC6">
              <w:t xml:space="preserve"> </w:t>
            </w:r>
          </w:p>
        </w:tc>
      </w:tr>
      <w:tr w:rsidR="006D7702" w:rsidRPr="00654DC6" w14:paraId="6B62A0C5" w14:textId="77777777" w:rsidTr="00131C37">
        <w:tc>
          <w:tcPr>
            <w:tcW w:w="1980" w:type="dxa"/>
          </w:tcPr>
          <w:p w14:paraId="6CEB3126" w14:textId="77777777" w:rsidR="006D7702" w:rsidRPr="00654DC6" w:rsidRDefault="006D7702" w:rsidP="00BC6CBE">
            <w:pPr>
              <w:pStyle w:val="TableText0"/>
            </w:pPr>
            <w:r w:rsidRPr="00654DC6">
              <w:t>RAAWS</w:t>
            </w:r>
          </w:p>
        </w:tc>
        <w:tc>
          <w:tcPr>
            <w:tcW w:w="7128" w:type="dxa"/>
          </w:tcPr>
          <w:p w14:paraId="15C96CE1" w14:textId="77777777" w:rsidR="006D7702" w:rsidRPr="00654DC6" w:rsidRDefault="006D7702" w:rsidP="00BC6CBE">
            <w:pPr>
              <w:pStyle w:val="TableText0"/>
            </w:pPr>
            <w:r w:rsidRPr="00654DC6">
              <w:t>Recommender Agents and Adaptive Web-based Systems</w:t>
            </w:r>
          </w:p>
        </w:tc>
      </w:tr>
      <w:tr w:rsidR="00B26D39" w:rsidRPr="00654DC6" w14:paraId="4C6F863C" w14:textId="77777777" w:rsidTr="00131C37">
        <w:tc>
          <w:tcPr>
            <w:tcW w:w="1980" w:type="dxa"/>
          </w:tcPr>
          <w:p w14:paraId="41BE85C6" w14:textId="77777777" w:rsidR="00B26D39" w:rsidRPr="00654DC6" w:rsidRDefault="00B26D39" w:rsidP="00BC6CBE">
            <w:pPr>
              <w:pStyle w:val="TableText0"/>
            </w:pPr>
            <w:r w:rsidRPr="00654DC6">
              <w:t>REST</w:t>
            </w:r>
          </w:p>
        </w:tc>
        <w:tc>
          <w:tcPr>
            <w:tcW w:w="7128" w:type="dxa"/>
          </w:tcPr>
          <w:p w14:paraId="451EDF76" w14:textId="77777777" w:rsidR="00B26D39" w:rsidRPr="00654DC6" w:rsidRDefault="00B26D39" w:rsidP="00BC6CBE">
            <w:pPr>
              <w:pStyle w:val="TableText0"/>
            </w:pPr>
            <w:r w:rsidRPr="00654DC6">
              <w:t>Representational State Transfer</w:t>
            </w:r>
          </w:p>
        </w:tc>
      </w:tr>
      <w:tr w:rsidR="006D7702" w:rsidRPr="00654DC6" w14:paraId="2AEC7F56" w14:textId="77777777" w:rsidTr="00131C37">
        <w:tc>
          <w:tcPr>
            <w:tcW w:w="1980" w:type="dxa"/>
          </w:tcPr>
          <w:p w14:paraId="6D7D99DD" w14:textId="77777777" w:rsidR="006D7702" w:rsidRPr="00654DC6" w:rsidRDefault="006D7702" w:rsidP="00BC6CBE">
            <w:pPr>
              <w:pStyle w:val="TableText0"/>
            </w:pPr>
            <w:r w:rsidRPr="00654DC6">
              <w:t>ROI</w:t>
            </w:r>
          </w:p>
        </w:tc>
        <w:tc>
          <w:tcPr>
            <w:tcW w:w="7128" w:type="dxa"/>
          </w:tcPr>
          <w:p w14:paraId="0684ACF9" w14:textId="77777777" w:rsidR="006D7702" w:rsidRPr="00654DC6" w:rsidRDefault="006D7702" w:rsidP="00BC6CBE">
            <w:pPr>
              <w:pStyle w:val="TableText0"/>
            </w:pPr>
            <w:r w:rsidRPr="00654DC6">
              <w:t>Release of Information</w:t>
            </w:r>
          </w:p>
        </w:tc>
      </w:tr>
      <w:tr w:rsidR="0002581F" w:rsidRPr="00654DC6" w14:paraId="7C58F1A5" w14:textId="77777777" w:rsidTr="00131C37">
        <w:tc>
          <w:tcPr>
            <w:tcW w:w="1980" w:type="dxa"/>
          </w:tcPr>
          <w:p w14:paraId="4DDDC688" w14:textId="77777777" w:rsidR="0002581F" w:rsidRPr="00654DC6" w:rsidRDefault="0002581F" w:rsidP="00BC6CBE">
            <w:pPr>
              <w:pStyle w:val="TableText0"/>
            </w:pPr>
            <w:r w:rsidRPr="00654DC6">
              <w:t>RPO</w:t>
            </w:r>
          </w:p>
        </w:tc>
        <w:tc>
          <w:tcPr>
            <w:tcW w:w="7128" w:type="dxa"/>
          </w:tcPr>
          <w:p w14:paraId="50162366" w14:textId="77777777" w:rsidR="0002581F" w:rsidRPr="00654DC6" w:rsidRDefault="0002581F" w:rsidP="00BC6CBE">
            <w:pPr>
              <w:pStyle w:val="TableText0"/>
            </w:pPr>
            <w:r w:rsidRPr="00654DC6">
              <w:t>Recovery Point Objective</w:t>
            </w:r>
          </w:p>
        </w:tc>
      </w:tr>
      <w:tr w:rsidR="00941DA3" w:rsidRPr="00654DC6" w14:paraId="1765954C" w14:textId="77777777" w:rsidTr="00131C37">
        <w:tc>
          <w:tcPr>
            <w:tcW w:w="1980" w:type="dxa"/>
          </w:tcPr>
          <w:p w14:paraId="7B3B2EDD" w14:textId="77777777" w:rsidR="00941DA3" w:rsidRPr="00654DC6" w:rsidRDefault="00941DA3" w:rsidP="00BC6CBE">
            <w:pPr>
              <w:pStyle w:val="TableText0"/>
            </w:pPr>
            <w:r w:rsidRPr="00654DC6">
              <w:t>RSD</w:t>
            </w:r>
          </w:p>
        </w:tc>
        <w:tc>
          <w:tcPr>
            <w:tcW w:w="7128" w:type="dxa"/>
          </w:tcPr>
          <w:p w14:paraId="2881D217" w14:textId="77777777" w:rsidR="00941DA3" w:rsidRPr="00654DC6" w:rsidRDefault="00941DA3" w:rsidP="00BC6CBE">
            <w:pPr>
              <w:pStyle w:val="TableText0"/>
            </w:pPr>
            <w:r w:rsidRPr="00654DC6">
              <w:t>Requirements Specification Document</w:t>
            </w:r>
          </w:p>
        </w:tc>
      </w:tr>
      <w:tr w:rsidR="006D7702" w:rsidRPr="00654DC6" w14:paraId="24227825" w14:textId="77777777" w:rsidTr="00131C37">
        <w:tc>
          <w:tcPr>
            <w:tcW w:w="1980" w:type="dxa"/>
          </w:tcPr>
          <w:p w14:paraId="2F1D4F64" w14:textId="77777777" w:rsidR="006D7702" w:rsidRPr="00654DC6" w:rsidRDefault="006D7702" w:rsidP="00BC6CBE">
            <w:pPr>
              <w:pStyle w:val="TableText0"/>
            </w:pPr>
            <w:r w:rsidRPr="00654DC6">
              <w:t>RTM</w:t>
            </w:r>
          </w:p>
        </w:tc>
        <w:tc>
          <w:tcPr>
            <w:tcW w:w="7128" w:type="dxa"/>
          </w:tcPr>
          <w:p w14:paraId="127B6D72" w14:textId="77777777" w:rsidR="006D7702" w:rsidRPr="00654DC6" w:rsidRDefault="006D7702" w:rsidP="00BC6CBE">
            <w:pPr>
              <w:pStyle w:val="TableText0"/>
            </w:pPr>
            <w:r w:rsidRPr="00654DC6">
              <w:t>Requirements Traceability Matrix</w:t>
            </w:r>
          </w:p>
        </w:tc>
      </w:tr>
      <w:tr w:rsidR="0002581F" w:rsidRPr="00654DC6" w14:paraId="19C85147" w14:textId="77777777" w:rsidTr="00131C37">
        <w:tc>
          <w:tcPr>
            <w:tcW w:w="1980" w:type="dxa"/>
          </w:tcPr>
          <w:p w14:paraId="5967F317" w14:textId="77777777" w:rsidR="0002581F" w:rsidRPr="00654DC6" w:rsidRDefault="0002581F" w:rsidP="00BC6CBE">
            <w:pPr>
              <w:pStyle w:val="TableText0"/>
            </w:pPr>
            <w:r w:rsidRPr="00654DC6">
              <w:t>RTO</w:t>
            </w:r>
          </w:p>
        </w:tc>
        <w:tc>
          <w:tcPr>
            <w:tcW w:w="7128" w:type="dxa"/>
          </w:tcPr>
          <w:p w14:paraId="03E5966C" w14:textId="77777777" w:rsidR="0002581F" w:rsidRPr="00654DC6" w:rsidRDefault="0002581F" w:rsidP="0002581F">
            <w:pPr>
              <w:pStyle w:val="TableText0"/>
            </w:pPr>
            <w:r w:rsidRPr="00654DC6">
              <w:t>Recovery Time Objective</w:t>
            </w:r>
          </w:p>
        </w:tc>
      </w:tr>
      <w:tr w:rsidR="000D5720" w:rsidRPr="00654DC6" w14:paraId="793EC562" w14:textId="77777777" w:rsidTr="00131C37">
        <w:tc>
          <w:tcPr>
            <w:tcW w:w="1980" w:type="dxa"/>
          </w:tcPr>
          <w:p w14:paraId="34E2D26E" w14:textId="77777777" w:rsidR="000D5720" w:rsidRPr="00654DC6" w:rsidRDefault="000D5720" w:rsidP="00BC6CBE">
            <w:pPr>
              <w:pStyle w:val="TableText0"/>
            </w:pPr>
            <w:r w:rsidRPr="00654DC6">
              <w:t>SAML</w:t>
            </w:r>
          </w:p>
        </w:tc>
        <w:tc>
          <w:tcPr>
            <w:tcW w:w="7128" w:type="dxa"/>
          </w:tcPr>
          <w:p w14:paraId="7CAFA44B" w14:textId="77777777" w:rsidR="000D5720" w:rsidRPr="00654DC6" w:rsidRDefault="000D5720" w:rsidP="00BC6CBE">
            <w:pPr>
              <w:pStyle w:val="TableText0"/>
            </w:pPr>
            <w:r w:rsidRPr="00654DC6">
              <w:t>Security Assertion Markup Language</w:t>
            </w:r>
          </w:p>
        </w:tc>
      </w:tr>
      <w:tr w:rsidR="00B26D39" w:rsidRPr="00654DC6" w14:paraId="17636DEE" w14:textId="77777777" w:rsidTr="00131C37">
        <w:tc>
          <w:tcPr>
            <w:tcW w:w="1980" w:type="dxa"/>
          </w:tcPr>
          <w:p w14:paraId="78272F6B" w14:textId="77777777" w:rsidR="00B26D39" w:rsidRPr="00654DC6" w:rsidRDefault="00B26D39" w:rsidP="00BC6CBE">
            <w:pPr>
              <w:pStyle w:val="TableText0"/>
            </w:pPr>
            <w:r w:rsidRPr="00654DC6">
              <w:t>SDD</w:t>
            </w:r>
          </w:p>
        </w:tc>
        <w:tc>
          <w:tcPr>
            <w:tcW w:w="7128" w:type="dxa"/>
          </w:tcPr>
          <w:p w14:paraId="12530E97" w14:textId="77777777" w:rsidR="00B26D39" w:rsidRPr="00654DC6" w:rsidRDefault="00B26D39" w:rsidP="00BC6CBE">
            <w:pPr>
              <w:pStyle w:val="TableText0"/>
            </w:pPr>
            <w:r w:rsidRPr="00654DC6">
              <w:t>System Design Document</w:t>
            </w:r>
          </w:p>
        </w:tc>
      </w:tr>
      <w:tr w:rsidR="006D7702" w:rsidRPr="00654DC6" w14:paraId="348EC0FE" w14:textId="77777777" w:rsidTr="00131C37">
        <w:tc>
          <w:tcPr>
            <w:tcW w:w="1980" w:type="dxa"/>
          </w:tcPr>
          <w:p w14:paraId="5C7D0A57" w14:textId="77777777" w:rsidR="006D7702" w:rsidRPr="00654DC6" w:rsidRDefault="006D7702" w:rsidP="00BC6CBE">
            <w:pPr>
              <w:pStyle w:val="TableText0"/>
            </w:pPr>
            <w:r w:rsidRPr="00654DC6">
              <w:t>SEP</w:t>
            </w:r>
          </w:p>
        </w:tc>
        <w:tc>
          <w:tcPr>
            <w:tcW w:w="7128" w:type="dxa"/>
          </w:tcPr>
          <w:p w14:paraId="4402A55D" w14:textId="77777777" w:rsidR="006D7702" w:rsidRPr="00654DC6" w:rsidRDefault="006D7702" w:rsidP="00BC6CBE">
            <w:pPr>
              <w:pStyle w:val="TableText0"/>
            </w:pPr>
            <w:r w:rsidRPr="00654DC6">
              <w:t>Stakeholder Enterprise Portal</w:t>
            </w:r>
          </w:p>
        </w:tc>
      </w:tr>
      <w:tr w:rsidR="006D7702" w:rsidRPr="00654DC6" w14:paraId="48FA81F6" w14:textId="77777777" w:rsidTr="00131C37">
        <w:tc>
          <w:tcPr>
            <w:tcW w:w="1980" w:type="dxa"/>
          </w:tcPr>
          <w:p w14:paraId="638EB2CD" w14:textId="77777777" w:rsidR="006D7702" w:rsidRPr="00654DC6" w:rsidRDefault="006D7702" w:rsidP="00BC6CBE">
            <w:pPr>
              <w:pStyle w:val="TableText0"/>
            </w:pPr>
            <w:r w:rsidRPr="00654DC6">
              <w:t>SOA</w:t>
            </w:r>
          </w:p>
        </w:tc>
        <w:tc>
          <w:tcPr>
            <w:tcW w:w="7128" w:type="dxa"/>
          </w:tcPr>
          <w:p w14:paraId="746E5D34" w14:textId="77777777" w:rsidR="006D7702" w:rsidRPr="00654DC6" w:rsidRDefault="006D7702" w:rsidP="00BC6CBE">
            <w:pPr>
              <w:pStyle w:val="TableText0"/>
            </w:pPr>
            <w:r w:rsidRPr="00654DC6">
              <w:t>Service Oriented Architecture</w:t>
            </w:r>
          </w:p>
        </w:tc>
      </w:tr>
      <w:tr w:rsidR="006D7702" w:rsidRPr="00654DC6" w14:paraId="06AF78E5" w14:textId="77777777" w:rsidTr="00131C37">
        <w:tc>
          <w:tcPr>
            <w:tcW w:w="1980" w:type="dxa"/>
          </w:tcPr>
          <w:p w14:paraId="4D588DC3" w14:textId="77777777" w:rsidR="006D7702" w:rsidRPr="00654DC6" w:rsidRDefault="006D7702" w:rsidP="00BC6CBE">
            <w:pPr>
              <w:pStyle w:val="TableText0"/>
            </w:pPr>
            <w:r w:rsidRPr="00654DC6">
              <w:t>SOAP</w:t>
            </w:r>
          </w:p>
        </w:tc>
        <w:tc>
          <w:tcPr>
            <w:tcW w:w="7128" w:type="dxa"/>
          </w:tcPr>
          <w:p w14:paraId="5943520C" w14:textId="77777777" w:rsidR="006D7702" w:rsidRPr="00654DC6" w:rsidRDefault="006D7702" w:rsidP="00BC6CBE">
            <w:pPr>
              <w:pStyle w:val="TableText0"/>
            </w:pPr>
            <w:r w:rsidRPr="00654DC6">
              <w:t>Simple Object Access Protocol</w:t>
            </w:r>
          </w:p>
        </w:tc>
      </w:tr>
      <w:tr w:rsidR="00B26D39" w:rsidRPr="00654DC6" w14:paraId="63DF9C1E" w14:textId="77777777" w:rsidTr="00131C37">
        <w:tc>
          <w:tcPr>
            <w:tcW w:w="1980" w:type="dxa"/>
          </w:tcPr>
          <w:p w14:paraId="14BD9733" w14:textId="77777777" w:rsidR="00B26D39" w:rsidRPr="00654DC6" w:rsidRDefault="00B26D39" w:rsidP="00BC6CBE">
            <w:pPr>
              <w:pStyle w:val="TableText0"/>
            </w:pPr>
            <w:r w:rsidRPr="00654DC6">
              <w:t>SSA</w:t>
            </w:r>
          </w:p>
        </w:tc>
        <w:tc>
          <w:tcPr>
            <w:tcW w:w="7128" w:type="dxa"/>
          </w:tcPr>
          <w:p w14:paraId="485E473C" w14:textId="77777777" w:rsidR="00B26D39" w:rsidRPr="00654DC6" w:rsidRDefault="00B26D39" w:rsidP="00BC6CBE">
            <w:pPr>
              <w:pStyle w:val="TableText0"/>
            </w:pPr>
            <w:r w:rsidRPr="00654DC6">
              <w:t>Social Security Administration</w:t>
            </w:r>
          </w:p>
        </w:tc>
      </w:tr>
      <w:tr w:rsidR="006D7702" w:rsidRPr="00654DC6" w14:paraId="12047F25" w14:textId="77777777" w:rsidTr="00131C37">
        <w:tc>
          <w:tcPr>
            <w:tcW w:w="1980" w:type="dxa"/>
          </w:tcPr>
          <w:p w14:paraId="14750424" w14:textId="77777777" w:rsidR="006D7702" w:rsidRPr="00654DC6" w:rsidRDefault="006D7702" w:rsidP="00BC6CBE">
            <w:pPr>
              <w:pStyle w:val="TableText0"/>
            </w:pPr>
            <w:r w:rsidRPr="00654DC6">
              <w:t>SSL</w:t>
            </w:r>
          </w:p>
        </w:tc>
        <w:tc>
          <w:tcPr>
            <w:tcW w:w="7128" w:type="dxa"/>
          </w:tcPr>
          <w:p w14:paraId="682C995D" w14:textId="77777777" w:rsidR="006D7702" w:rsidRPr="00654DC6" w:rsidRDefault="006D7702" w:rsidP="00BC6CBE">
            <w:pPr>
              <w:pStyle w:val="TableText0"/>
            </w:pPr>
            <w:r w:rsidRPr="00654DC6">
              <w:t>Secure Socket Layer</w:t>
            </w:r>
          </w:p>
        </w:tc>
      </w:tr>
      <w:tr w:rsidR="00B26D39" w:rsidRPr="00654DC6" w14:paraId="2F700CBA" w14:textId="77777777" w:rsidTr="00131C37">
        <w:tc>
          <w:tcPr>
            <w:tcW w:w="1980" w:type="dxa"/>
          </w:tcPr>
          <w:p w14:paraId="518E79AB" w14:textId="77777777" w:rsidR="00B26D39" w:rsidRPr="00654DC6" w:rsidRDefault="00B26D39" w:rsidP="00BC6CBE">
            <w:pPr>
              <w:pStyle w:val="TableText0"/>
            </w:pPr>
            <w:r w:rsidRPr="00654DC6">
              <w:t>SSN</w:t>
            </w:r>
          </w:p>
        </w:tc>
        <w:tc>
          <w:tcPr>
            <w:tcW w:w="7128" w:type="dxa"/>
          </w:tcPr>
          <w:p w14:paraId="61DE7D0B" w14:textId="77777777" w:rsidR="00B26D39" w:rsidRPr="00654DC6" w:rsidRDefault="00B26D39" w:rsidP="00BC6CBE">
            <w:pPr>
              <w:pStyle w:val="TableText0"/>
            </w:pPr>
            <w:r w:rsidRPr="00654DC6">
              <w:t>Social Security Number</w:t>
            </w:r>
          </w:p>
        </w:tc>
      </w:tr>
      <w:tr w:rsidR="006D7702" w:rsidRPr="00654DC6" w14:paraId="4D7008E8" w14:textId="77777777" w:rsidTr="00131C37">
        <w:tc>
          <w:tcPr>
            <w:tcW w:w="1980" w:type="dxa"/>
          </w:tcPr>
          <w:p w14:paraId="78A50D77" w14:textId="77777777" w:rsidR="006D7702" w:rsidRPr="00654DC6" w:rsidRDefault="006D7702" w:rsidP="00BC6CBE">
            <w:pPr>
              <w:pStyle w:val="TableText0"/>
            </w:pPr>
            <w:r w:rsidRPr="00654DC6">
              <w:t>SSO</w:t>
            </w:r>
          </w:p>
        </w:tc>
        <w:tc>
          <w:tcPr>
            <w:tcW w:w="7128" w:type="dxa"/>
          </w:tcPr>
          <w:p w14:paraId="6F027C86" w14:textId="77777777" w:rsidR="006D7702" w:rsidRPr="00654DC6" w:rsidRDefault="006D7702" w:rsidP="00BC6CBE">
            <w:pPr>
              <w:pStyle w:val="TableText0"/>
            </w:pPr>
            <w:r w:rsidRPr="00654DC6">
              <w:t>Single Sign-On</w:t>
            </w:r>
          </w:p>
        </w:tc>
      </w:tr>
      <w:tr w:rsidR="006D7702" w:rsidRPr="00654DC6" w14:paraId="74369904" w14:textId="77777777" w:rsidTr="00131C37">
        <w:trPr>
          <w:trHeight w:val="278"/>
        </w:trPr>
        <w:tc>
          <w:tcPr>
            <w:tcW w:w="1980" w:type="dxa"/>
          </w:tcPr>
          <w:p w14:paraId="5E12793B" w14:textId="77777777" w:rsidR="006D7702" w:rsidRPr="00654DC6" w:rsidRDefault="006D7702" w:rsidP="00BC6CBE">
            <w:pPr>
              <w:pStyle w:val="TableText0"/>
            </w:pPr>
            <w:r w:rsidRPr="00654DC6">
              <w:rPr>
                <w:rFonts w:eastAsia="MS Mincho"/>
                <w:lang w:eastAsia="en-GB"/>
              </w:rPr>
              <w:t>TBD</w:t>
            </w:r>
          </w:p>
        </w:tc>
        <w:tc>
          <w:tcPr>
            <w:tcW w:w="7128" w:type="dxa"/>
          </w:tcPr>
          <w:p w14:paraId="05C1BB2E" w14:textId="77777777" w:rsidR="006D7702" w:rsidRPr="00654DC6" w:rsidRDefault="006D7702" w:rsidP="00BC6CBE">
            <w:pPr>
              <w:pStyle w:val="TableText0"/>
            </w:pPr>
            <w:r w:rsidRPr="00654DC6">
              <w:rPr>
                <w:rFonts w:eastAsia="MS Mincho"/>
                <w:lang w:eastAsia="en-GB"/>
              </w:rPr>
              <w:t>To be determined</w:t>
            </w:r>
          </w:p>
        </w:tc>
      </w:tr>
      <w:tr w:rsidR="006D7702" w:rsidRPr="00654DC6" w14:paraId="725DEFDE" w14:textId="77777777" w:rsidTr="00131C37">
        <w:tc>
          <w:tcPr>
            <w:tcW w:w="1980" w:type="dxa"/>
          </w:tcPr>
          <w:p w14:paraId="6D992F54" w14:textId="77777777" w:rsidR="006D7702" w:rsidRPr="00654DC6" w:rsidRDefault="006D7702" w:rsidP="00BC6CBE">
            <w:pPr>
              <w:pStyle w:val="TableText0"/>
              <w:rPr>
                <w:rFonts w:eastAsia="MS Mincho"/>
                <w:lang w:eastAsia="en-GB"/>
              </w:rPr>
            </w:pPr>
            <w:r w:rsidRPr="00654DC6">
              <w:rPr>
                <w:snapToGrid w:val="0"/>
              </w:rPr>
              <w:t>TRM</w:t>
            </w:r>
          </w:p>
        </w:tc>
        <w:tc>
          <w:tcPr>
            <w:tcW w:w="7128" w:type="dxa"/>
          </w:tcPr>
          <w:p w14:paraId="28B9938A" w14:textId="77777777" w:rsidR="006D7702" w:rsidRPr="00654DC6" w:rsidRDefault="006D7702" w:rsidP="00BC6CBE">
            <w:pPr>
              <w:pStyle w:val="TableText0"/>
              <w:rPr>
                <w:rFonts w:eastAsia="MS Mincho"/>
                <w:lang w:eastAsia="en-GB"/>
              </w:rPr>
            </w:pPr>
            <w:r w:rsidRPr="00654DC6">
              <w:rPr>
                <w:snapToGrid w:val="0"/>
              </w:rPr>
              <w:t>Technical Reference Model</w:t>
            </w:r>
          </w:p>
        </w:tc>
      </w:tr>
      <w:tr w:rsidR="006D7702" w:rsidRPr="00654DC6" w14:paraId="3F89F0A3" w14:textId="77777777" w:rsidTr="00131C37">
        <w:tc>
          <w:tcPr>
            <w:tcW w:w="1980" w:type="dxa"/>
          </w:tcPr>
          <w:p w14:paraId="18C81694" w14:textId="77777777" w:rsidR="006D7702" w:rsidRPr="00654DC6" w:rsidRDefault="006D7702" w:rsidP="00BC6CBE">
            <w:pPr>
              <w:pStyle w:val="TableText0"/>
            </w:pPr>
            <w:r w:rsidRPr="00654DC6">
              <w:t>TSPR</w:t>
            </w:r>
          </w:p>
        </w:tc>
        <w:tc>
          <w:tcPr>
            <w:tcW w:w="7128" w:type="dxa"/>
          </w:tcPr>
          <w:p w14:paraId="4F16FA37" w14:textId="77777777" w:rsidR="006D7702" w:rsidRPr="00654DC6" w:rsidRDefault="006D7702" w:rsidP="00BC6CBE">
            <w:pPr>
              <w:pStyle w:val="TableText0"/>
            </w:pPr>
            <w:r w:rsidRPr="00654DC6">
              <w:t>Technical Services Project Repository</w:t>
            </w:r>
          </w:p>
        </w:tc>
      </w:tr>
      <w:tr w:rsidR="006D7702" w:rsidRPr="00654DC6" w14:paraId="0EC15F28" w14:textId="77777777" w:rsidTr="00131C37">
        <w:tc>
          <w:tcPr>
            <w:tcW w:w="1980" w:type="dxa"/>
          </w:tcPr>
          <w:p w14:paraId="29E18332" w14:textId="77777777" w:rsidR="006D7702" w:rsidRPr="00654DC6" w:rsidRDefault="006D7702" w:rsidP="00BC6CBE">
            <w:pPr>
              <w:pStyle w:val="TableText0"/>
            </w:pPr>
            <w:r w:rsidRPr="00654DC6">
              <w:t>VA</w:t>
            </w:r>
          </w:p>
        </w:tc>
        <w:tc>
          <w:tcPr>
            <w:tcW w:w="7128" w:type="dxa"/>
          </w:tcPr>
          <w:p w14:paraId="4B72D0CE" w14:textId="77777777" w:rsidR="006D7702" w:rsidRPr="00654DC6" w:rsidRDefault="006D7702" w:rsidP="00BC6CBE">
            <w:pPr>
              <w:pStyle w:val="TableText0"/>
            </w:pPr>
            <w:r w:rsidRPr="00654DC6">
              <w:t xml:space="preserve">Department of </w:t>
            </w:r>
            <w:r w:rsidR="00E40024" w:rsidRPr="00654DC6">
              <w:t>Veteran</w:t>
            </w:r>
            <w:r w:rsidRPr="00654DC6">
              <w:t>s Affairs</w:t>
            </w:r>
          </w:p>
        </w:tc>
      </w:tr>
      <w:tr w:rsidR="00B26D39" w:rsidRPr="00654DC6" w14:paraId="00BFCBD0" w14:textId="77777777" w:rsidTr="00131C37">
        <w:tc>
          <w:tcPr>
            <w:tcW w:w="1980" w:type="dxa"/>
          </w:tcPr>
          <w:p w14:paraId="2B6C3FB9" w14:textId="77777777" w:rsidR="00B26D39" w:rsidRPr="00654DC6" w:rsidRDefault="00B26D39" w:rsidP="00BC6CBE">
            <w:pPr>
              <w:pStyle w:val="TableText0"/>
              <w:rPr>
                <w:rFonts w:eastAsia="MS Mincho"/>
                <w:lang w:eastAsia="en-GB"/>
              </w:rPr>
            </w:pPr>
            <w:r w:rsidRPr="00654DC6">
              <w:rPr>
                <w:rFonts w:eastAsia="MS Mincho"/>
                <w:lang w:eastAsia="en-GB"/>
              </w:rPr>
              <w:t>VAAFI</w:t>
            </w:r>
          </w:p>
        </w:tc>
        <w:tc>
          <w:tcPr>
            <w:tcW w:w="7128" w:type="dxa"/>
          </w:tcPr>
          <w:p w14:paraId="72D56CE7" w14:textId="77777777" w:rsidR="00B26D39" w:rsidRPr="00654DC6" w:rsidRDefault="00B26D39" w:rsidP="00BC6CBE">
            <w:pPr>
              <w:pStyle w:val="TableText0"/>
              <w:rPr>
                <w:rFonts w:eastAsia="MS Mincho"/>
                <w:lang w:eastAsia="en-GB"/>
              </w:rPr>
            </w:pPr>
            <w:r w:rsidRPr="00654DC6">
              <w:rPr>
                <w:rFonts w:eastAsia="MS Mincho"/>
                <w:lang w:eastAsia="en-GB"/>
              </w:rPr>
              <w:t>VA Authentication Federation Infrastructure</w:t>
            </w:r>
          </w:p>
        </w:tc>
      </w:tr>
      <w:tr w:rsidR="006D7702" w:rsidRPr="00654DC6" w14:paraId="01F1EAF2" w14:textId="77777777" w:rsidTr="00131C37">
        <w:tc>
          <w:tcPr>
            <w:tcW w:w="1980" w:type="dxa"/>
          </w:tcPr>
          <w:p w14:paraId="58FAA1A2" w14:textId="77777777" w:rsidR="006D7702" w:rsidRPr="00654DC6" w:rsidRDefault="006D7702" w:rsidP="00BC6CBE">
            <w:pPr>
              <w:pStyle w:val="TableText0"/>
              <w:rPr>
                <w:rFonts w:eastAsia="MS Mincho"/>
                <w:lang w:eastAsia="en-GB"/>
              </w:rPr>
            </w:pPr>
            <w:r w:rsidRPr="00654DC6">
              <w:rPr>
                <w:rFonts w:eastAsia="MS Mincho"/>
                <w:lang w:eastAsia="en-GB"/>
              </w:rPr>
              <w:t>VAPii</w:t>
            </w:r>
          </w:p>
        </w:tc>
        <w:tc>
          <w:tcPr>
            <w:tcW w:w="7128" w:type="dxa"/>
          </w:tcPr>
          <w:p w14:paraId="2217B11A" w14:textId="77777777" w:rsidR="006D7702" w:rsidRPr="00654DC6" w:rsidRDefault="006D7702" w:rsidP="00BC6CBE">
            <w:pPr>
              <w:pStyle w:val="TableText0"/>
              <w:rPr>
                <w:rFonts w:eastAsia="MS Mincho"/>
                <w:lang w:eastAsia="en-GB"/>
              </w:rPr>
            </w:pPr>
            <w:r w:rsidRPr="00654DC6">
              <w:rPr>
                <w:rFonts w:eastAsia="MS Mincho"/>
                <w:lang w:eastAsia="en-GB"/>
              </w:rPr>
              <w:t>VAP Interface Improvements</w:t>
            </w:r>
          </w:p>
        </w:tc>
      </w:tr>
      <w:tr w:rsidR="006D7702" w:rsidRPr="00654DC6" w14:paraId="4A042DCC" w14:textId="77777777" w:rsidTr="00131C37">
        <w:tc>
          <w:tcPr>
            <w:tcW w:w="1980" w:type="dxa"/>
          </w:tcPr>
          <w:p w14:paraId="38CEF7BE" w14:textId="77777777" w:rsidR="006D7702" w:rsidRPr="00654DC6" w:rsidRDefault="006D7702" w:rsidP="00BC6CBE">
            <w:pPr>
              <w:pStyle w:val="TableText0"/>
              <w:rPr>
                <w:rFonts w:eastAsia="MS Mincho"/>
                <w:lang w:eastAsia="en-GB"/>
              </w:rPr>
            </w:pPr>
            <w:r w:rsidRPr="00654DC6">
              <w:rPr>
                <w:rFonts w:eastAsia="MS Mincho"/>
                <w:lang w:eastAsia="en-GB"/>
              </w:rPr>
              <w:t>VBA</w:t>
            </w:r>
          </w:p>
        </w:tc>
        <w:tc>
          <w:tcPr>
            <w:tcW w:w="7128" w:type="dxa"/>
          </w:tcPr>
          <w:p w14:paraId="770305D8" w14:textId="77777777" w:rsidR="006D7702" w:rsidRPr="00654DC6" w:rsidRDefault="00E40024" w:rsidP="00BC6CBE">
            <w:pPr>
              <w:pStyle w:val="TableText0"/>
              <w:rPr>
                <w:rFonts w:eastAsia="MS Mincho"/>
                <w:lang w:eastAsia="en-GB"/>
              </w:rPr>
            </w:pPr>
            <w:r w:rsidRPr="00654DC6">
              <w:rPr>
                <w:rFonts w:eastAsia="MS Mincho"/>
                <w:lang w:eastAsia="en-GB"/>
              </w:rPr>
              <w:t>Veteran</w:t>
            </w:r>
            <w:r w:rsidR="006D7702" w:rsidRPr="00654DC6">
              <w:rPr>
                <w:rFonts w:eastAsia="MS Mincho"/>
                <w:lang w:eastAsia="en-GB"/>
              </w:rPr>
              <w:t>s Benefits Administration</w:t>
            </w:r>
          </w:p>
        </w:tc>
      </w:tr>
      <w:tr w:rsidR="006D7702" w:rsidRPr="00654DC6" w14:paraId="725D88AB" w14:textId="77777777" w:rsidTr="00131C37">
        <w:tc>
          <w:tcPr>
            <w:tcW w:w="1980" w:type="dxa"/>
          </w:tcPr>
          <w:p w14:paraId="1D5DCE8B" w14:textId="77777777" w:rsidR="006D7702" w:rsidRPr="00654DC6" w:rsidRDefault="006D7702" w:rsidP="00BC6CBE">
            <w:pPr>
              <w:pStyle w:val="TableText0"/>
            </w:pPr>
            <w:r w:rsidRPr="00654DC6">
              <w:t>VDC</w:t>
            </w:r>
          </w:p>
        </w:tc>
        <w:tc>
          <w:tcPr>
            <w:tcW w:w="7128" w:type="dxa"/>
          </w:tcPr>
          <w:p w14:paraId="32C95F66" w14:textId="77777777" w:rsidR="006D7702" w:rsidRPr="00654DC6" w:rsidRDefault="00E40024" w:rsidP="00BC6CBE">
            <w:pPr>
              <w:pStyle w:val="TableText0"/>
            </w:pPr>
            <w:r w:rsidRPr="00654DC6">
              <w:t>Veteran</w:t>
            </w:r>
            <w:r w:rsidR="006D7702" w:rsidRPr="00654DC6">
              <w:t>s On Line Application (VONAPP) Direct Connect</w:t>
            </w:r>
          </w:p>
        </w:tc>
      </w:tr>
      <w:tr w:rsidR="006D7702" w:rsidRPr="00654DC6" w14:paraId="2D1931FF" w14:textId="77777777" w:rsidTr="00131C37">
        <w:tc>
          <w:tcPr>
            <w:tcW w:w="1980" w:type="dxa"/>
          </w:tcPr>
          <w:p w14:paraId="0951064E" w14:textId="77777777" w:rsidR="006D7702" w:rsidRPr="00654DC6" w:rsidRDefault="006D7702" w:rsidP="00BC6CBE">
            <w:pPr>
              <w:pStyle w:val="TableText0"/>
            </w:pPr>
            <w:r w:rsidRPr="00654DC6">
              <w:t>VETS</w:t>
            </w:r>
          </w:p>
        </w:tc>
        <w:tc>
          <w:tcPr>
            <w:tcW w:w="7128" w:type="dxa"/>
          </w:tcPr>
          <w:p w14:paraId="046B8D52" w14:textId="77777777" w:rsidR="006D7702" w:rsidRPr="00654DC6" w:rsidRDefault="00E40024" w:rsidP="00BC6CBE">
            <w:pPr>
              <w:pStyle w:val="TableText0"/>
            </w:pPr>
            <w:r w:rsidRPr="00654DC6">
              <w:t>Veteran</w:t>
            </w:r>
            <w:r w:rsidR="006D7702" w:rsidRPr="00654DC6">
              <w:t>s Service</w:t>
            </w:r>
          </w:p>
        </w:tc>
      </w:tr>
      <w:tr w:rsidR="006D7702" w:rsidRPr="00654DC6" w14:paraId="181E8F60" w14:textId="77777777" w:rsidTr="00131C37">
        <w:tc>
          <w:tcPr>
            <w:tcW w:w="1980" w:type="dxa"/>
          </w:tcPr>
          <w:p w14:paraId="3A9FC7BF" w14:textId="77777777" w:rsidR="006D7702" w:rsidRPr="00654DC6" w:rsidRDefault="006D7702" w:rsidP="00BC6CBE">
            <w:pPr>
              <w:pStyle w:val="TableText0"/>
            </w:pPr>
            <w:r w:rsidRPr="00654DC6">
              <w:t>VETSNET</w:t>
            </w:r>
          </w:p>
        </w:tc>
        <w:tc>
          <w:tcPr>
            <w:tcW w:w="7128" w:type="dxa"/>
          </w:tcPr>
          <w:p w14:paraId="1EBEC880" w14:textId="77777777" w:rsidR="006D7702" w:rsidRPr="00654DC6" w:rsidDel="005225D6" w:rsidRDefault="00E40024" w:rsidP="00BC6CBE">
            <w:pPr>
              <w:pStyle w:val="TableText0"/>
            </w:pPr>
            <w:r w:rsidRPr="00654DC6">
              <w:t>Veteran</w:t>
            </w:r>
            <w:r w:rsidR="006D7702" w:rsidRPr="00654DC6">
              <w:t>s Network</w:t>
            </w:r>
          </w:p>
        </w:tc>
      </w:tr>
      <w:tr w:rsidR="006D7702" w:rsidRPr="00654DC6" w14:paraId="0915CC16" w14:textId="77777777" w:rsidTr="00131C37">
        <w:tc>
          <w:tcPr>
            <w:tcW w:w="1980" w:type="dxa"/>
          </w:tcPr>
          <w:p w14:paraId="676F042E" w14:textId="77777777" w:rsidR="006D7702" w:rsidRPr="00654DC6" w:rsidRDefault="006D7702" w:rsidP="00BC6CBE">
            <w:pPr>
              <w:pStyle w:val="TableText0"/>
            </w:pPr>
            <w:r w:rsidRPr="00654DC6">
              <w:t>VHA</w:t>
            </w:r>
          </w:p>
        </w:tc>
        <w:tc>
          <w:tcPr>
            <w:tcW w:w="7128" w:type="dxa"/>
          </w:tcPr>
          <w:p w14:paraId="29003C4B" w14:textId="77777777" w:rsidR="006D7702" w:rsidRPr="00654DC6" w:rsidRDefault="00E40024" w:rsidP="00BC6CBE">
            <w:pPr>
              <w:pStyle w:val="TableText0"/>
            </w:pPr>
            <w:r w:rsidRPr="00654DC6">
              <w:t>Veteran</w:t>
            </w:r>
            <w:r w:rsidR="006D7702" w:rsidRPr="00654DC6" w:rsidDel="005225D6">
              <w:t>s Health Administration</w:t>
            </w:r>
          </w:p>
        </w:tc>
      </w:tr>
      <w:tr w:rsidR="006D7702" w:rsidRPr="00654DC6" w14:paraId="5BA1ACC7" w14:textId="77777777" w:rsidTr="00131C37">
        <w:tc>
          <w:tcPr>
            <w:tcW w:w="1980" w:type="dxa"/>
          </w:tcPr>
          <w:p w14:paraId="24431C5E" w14:textId="77777777" w:rsidR="006D7702" w:rsidRPr="00654DC6" w:rsidRDefault="006D7702" w:rsidP="00BC6CBE">
            <w:pPr>
              <w:pStyle w:val="TableText0"/>
              <w:rPr>
                <w:rFonts w:eastAsia="MS Mincho"/>
                <w:lang w:eastAsia="en-GB"/>
              </w:rPr>
            </w:pPr>
            <w:r w:rsidRPr="00654DC6">
              <w:rPr>
                <w:rFonts w:eastAsia="MS Mincho"/>
                <w:lang w:eastAsia="en-GB"/>
              </w:rPr>
              <w:t>VI</w:t>
            </w:r>
          </w:p>
        </w:tc>
        <w:tc>
          <w:tcPr>
            <w:tcW w:w="7128" w:type="dxa"/>
          </w:tcPr>
          <w:p w14:paraId="3DA41AB7" w14:textId="77777777" w:rsidR="006D7702" w:rsidRPr="00654DC6" w:rsidRDefault="006D7702" w:rsidP="00BC6CBE">
            <w:pPr>
              <w:pStyle w:val="TableText0"/>
              <w:rPr>
                <w:rFonts w:eastAsia="MS Mincho"/>
                <w:lang w:eastAsia="en-GB"/>
              </w:rPr>
            </w:pPr>
            <w:r w:rsidRPr="00654DC6">
              <w:rPr>
                <w:rFonts w:eastAsia="MS Mincho"/>
                <w:lang w:eastAsia="en-GB"/>
              </w:rPr>
              <w:t>U.S. Virgin Islands</w:t>
            </w:r>
          </w:p>
        </w:tc>
      </w:tr>
      <w:tr w:rsidR="00A5738C" w:rsidRPr="00654DC6" w14:paraId="4003A5FA" w14:textId="77777777" w:rsidTr="00131C37">
        <w:tc>
          <w:tcPr>
            <w:tcW w:w="1980" w:type="dxa"/>
          </w:tcPr>
          <w:p w14:paraId="646E4760" w14:textId="77777777" w:rsidR="00A5738C" w:rsidRPr="00654DC6" w:rsidRDefault="00A5738C" w:rsidP="00BC6CBE">
            <w:pPr>
              <w:pStyle w:val="TableText0"/>
              <w:rPr>
                <w:rFonts w:eastAsia="MS Mincho"/>
                <w:lang w:eastAsia="en-GB"/>
              </w:rPr>
            </w:pPr>
            <w:r w:rsidRPr="00654DC6">
              <w:rPr>
                <w:rFonts w:eastAsia="MS Mincho"/>
                <w:lang w:eastAsia="en-GB"/>
              </w:rPr>
              <w:t>VIP</w:t>
            </w:r>
          </w:p>
        </w:tc>
        <w:tc>
          <w:tcPr>
            <w:tcW w:w="7128" w:type="dxa"/>
          </w:tcPr>
          <w:p w14:paraId="75B51C17" w14:textId="77777777" w:rsidR="00A5738C" w:rsidRPr="00654DC6" w:rsidRDefault="00A5738C" w:rsidP="00BC6CBE">
            <w:pPr>
              <w:pStyle w:val="TableText0"/>
              <w:rPr>
                <w:rFonts w:eastAsia="MS Mincho"/>
                <w:lang w:eastAsia="en-GB"/>
              </w:rPr>
            </w:pPr>
            <w:r w:rsidRPr="00654DC6">
              <w:rPr>
                <w:rFonts w:eastAsia="MS Mincho"/>
                <w:lang w:eastAsia="en-GB"/>
              </w:rPr>
              <w:t>Veterans Information Portal</w:t>
            </w:r>
          </w:p>
        </w:tc>
      </w:tr>
      <w:tr w:rsidR="006D7702" w:rsidRPr="00654DC6" w14:paraId="710BE43F" w14:textId="77777777" w:rsidTr="00131C37">
        <w:tc>
          <w:tcPr>
            <w:tcW w:w="1980" w:type="dxa"/>
          </w:tcPr>
          <w:p w14:paraId="670338F7" w14:textId="77777777" w:rsidR="006D7702" w:rsidRPr="00654DC6" w:rsidRDefault="006D7702" w:rsidP="00BC6CBE">
            <w:pPr>
              <w:pStyle w:val="TableText0"/>
            </w:pPr>
            <w:r w:rsidRPr="00654DC6">
              <w:t>VONAPP</w:t>
            </w:r>
          </w:p>
        </w:tc>
        <w:tc>
          <w:tcPr>
            <w:tcW w:w="7128" w:type="dxa"/>
          </w:tcPr>
          <w:p w14:paraId="01AD5113" w14:textId="77777777" w:rsidR="006D7702" w:rsidRPr="00654DC6" w:rsidRDefault="00E40024" w:rsidP="00BC6CBE">
            <w:pPr>
              <w:pStyle w:val="TableText0"/>
            </w:pPr>
            <w:r w:rsidRPr="00654DC6">
              <w:t>Veteran</w:t>
            </w:r>
            <w:r w:rsidR="006D7702" w:rsidRPr="00654DC6">
              <w:t>s On Line Application</w:t>
            </w:r>
          </w:p>
        </w:tc>
      </w:tr>
      <w:tr w:rsidR="006D7702" w:rsidRPr="00654DC6" w14:paraId="5E94E18E" w14:textId="77777777" w:rsidTr="00131C37">
        <w:tc>
          <w:tcPr>
            <w:tcW w:w="1980" w:type="dxa"/>
          </w:tcPr>
          <w:p w14:paraId="70403461" w14:textId="77777777" w:rsidR="006D7702" w:rsidRPr="00654DC6" w:rsidRDefault="006D7702" w:rsidP="00BC6CBE">
            <w:pPr>
              <w:pStyle w:val="TableText0"/>
            </w:pPr>
            <w:r w:rsidRPr="00654DC6">
              <w:t>VRM</w:t>
            </w:r>
          </w:p>
        </w:tc>
        <w:tc>
          <w:tcPr>
            <w:tcW w:w="7128" w:type="dxa"/>
          </w:tcPr>
          <w:p w14:paraId="6A2668F1" w14:textId="77777777" w:rsidR="006D7702" w:rsidRPr="00654DC6" w:rsidRDefault="00E40024" w:rsidP="00BC6CBE">
            <w:pPr>
              <w:pStyle w:val="TableText0"/>
            </w:pPr>
            <w:r w:rsidRPr="00654DC6">
              <w:t>Veteran</w:t>
            </w:r>
            <w:r w:rsidR="006D7702" w:rsidRPr="00654DC6">
              <w:t>s Relationship Management</w:t>
            </w:r>
          </w:p>
        </w:tc>
      </w:tr>
      <w:tr w:rsidR="00D60410" w:rsidRPr="00654DC6" w14:paraId="33F5F504" w14:textId="77777777" w:rsidTr="00131C37">
        <w:tc>
          <w:tcPr>
            <w:tcW w:w="1980" w:type="dxa"/>
          </w:tcPr>
          <w:p w14:paraId="109DF608" w14:textId="77777777" w:rsidR="00D60410" w:rsidRPr="00654DC6" w:rsidRDefault="00D60410" w:rsidP="00BC6CBE">
            <w:pPr>
              <w:pStyle w:val="TableText0"/>
            </w:pPr>
            <w:r w:rsidRPr="00654DC6">
              <w:t>VSO</w:t>
            </w:r>
          </w:p>
        </w:tc>
        <w:tc>
          <w:tcPr>
            <w:tcW w:w="7128" w:type="dxa"/>
          </w:tcPr>
          <w:p w14:paraId="16F44489" w14:textId="77777777" w:rsidR="00D60410" w:rsidRPr="00654DC6" w:rsidRDefault="00E40024" w:rsidP="00BC6CBE">
            <w:pPr>
              <w:pStyle w:val="TableText0"/>
            </w:pPr>
            <w:r w:rsidRPr="00654DC6">
              <w:t>Veteran</w:t>
            </w:r>
            <w:r w:rsidR="00D60410" w:rsidRPr="00654DC6">
              <w:t xml:space="preserve"> Service Organization</w:t>
            </w:r>
          </w:p>
        </w:tc>
      </w:tr>
      <w:tr w:rsidR="006D7702" w:rsidRPr="00654DC6" w14:paraId="1FC53F99" w14:textId="77777777" w:rsidTr="00131C37">
        <w:tc>
          <w:tcPr>
            <w:tcW w:w="1980" w:type="dxa"/>
          </w:tcPr>
          <w:p w14:paraId="7DC56B99" w14:textId="77777777" w:rsidR="006D7702" w:rsidRPr="00654DC6" w:rsidRDefault="006D7702" w:rsidP="00BC6CBE">
            <w:pPr>
              <w:pStyle w:val="TableText0"/>
            </w:pPr>
            <w:r w:rsidRPr="00654DC6">
              <w:t>VVA</w:t>
            </w:r>
          </w:p>
        </w:tc>
        <w:tc>
          <w:tcPr>
            <w:tcW w:w="7128" w:type="dxa"/>
          </w:tcPr>
          <w:p w14:paraId="19BDC1EC" w14:textId="77777777" w:rsidR="006D7702" w:rsidRPr="00654DC6" w:rsidRDefault="006D7702" w:rsidP="00BC6CBE">
            <w:pPr>
              <w:pStyle w:val="TableText0"/>
            </w:pPr>
            <w:r w:rsidRPr="00654DC6">
              <w:t>Virtual VA</w:t>
            </w:r>
          </w:p>
        </w:tc>
      </w:tr>
      <w:tr w:rsidR="00941DA3" w:rsidRPr="00654DC6" w14:paraId="1CCC01C6" w14:textId="77777777" w:rsidTr="00131C37">
        <w:tc>
          <w:tcPr>
            <w:tcW w:w="1980" w:type="dxa"/>
          </w:tcPr>
          <w:p w14:paraId="6D258148" w14:textId="77777777" w:rsidR="00941DA3" w:rsidRPr="00654DC6" w:rsidRDefault="00941DA3" w:rsidP="00BC6CBE">
            <w:pPr>
              <w:pStyle w:val="TableText0"/>
            </w:pPr>
            <w:r w:rsidRPr="00654DC6">
              <w:t>WSRP</w:t>
            </w:r>
          </w:p>
        </w:tc>
        <w:tc>
          <w:tcPr>
            <w:tcW w:w="7128" w:type="dxa"/>
          </w:tcPr>
          <w:p w14:paraId="52DDA9E8" w14:textId="77777777" w:rsidR="00941DA3" w:rsidRPr="00654DC6" w:rsidRDefault="00941DA3" w:rsidP="00BC6CBE">
            <w:pPr>
              <w:pStyle w:val="TableText0"/>
            </w:pPr>
            <w:r w:rsidRPr="00654DC6">
              <w:t>Web Services for Remote Portals</w:t>
            </w:r>
          </w:p>
        </w:tc>
      </w:tr>
      <w:tr w:rsidR="00B26D39" w:rsidRPr="00654DC6" w14:paraId="13C8DF8F" w14:textId="77777777" w:rsidTr="00131C37">
        <w:tc>
          <w:tcPr>
            <w:tcW w:w="1980" w:type="dxa"/>
          </w:tcPr>
          <w:p w14:paraId="596CD043" w14:textId="77777777" w:rsidR="00B26D39" w:rsidRPr="00654DC6" w:rsidRDefault="00B26D39" w:rsidP="00BC6CBE">
            <w:pPr>
              <w:pStyle w:val="TableText0"/>
            </w:pPr>
            <w:r w:rsidRPr="00654DC6">
              <w:t>WSS</w:t>
            </w:r>
          </w:p>
        </w:tc>
        <w:tc>
          <w:tcPr>
            <w:tcW w:w="7128" w:type="dxa"/>
          </w:tcPr>
          <w:p w14:paraId="3E7E712F" w14:textId="77777777" w:rsidR="00B26D39" w:rsidRPr="00654DC6" w:rsidRDefault="00B26D39" w:rsidP="00BC6CBE">
            <w:pPr>
              <w:pStyle w:val="TableText0"/>
            </w:pPr>
            <w:r w:rsidRPr="00654DC6">
              <w:t>Web Self Service</w:t>
            </w:r>
          </w:p>
        </w:tc>
      </w:tr>
    </w:tbl>
    <w:p w14:paraId="1C352F5E" w14:textId="77777777" w:rsidR="00BF011F" w:rsidRPr="00654DC6" w:rsidRDefault="00BF011F"/>
    <w:sectPr w:rsidR="00BF011F" w:rsidRPr="00654DC6" w:rsidSect="00420F97">
      <w:footerReference w:type="default" r:id="rId119"/>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D9A7E7" w14:textId="77777777" w:rsidR="00D1247F" w:rsidRDefault="00D1247F">
      <w:r>
        <w:separator/>
      </w:r>
    </w:p>
    <w:p w14:paraId="350B1951" w14:textId="77777777" w:rsidR="00D1247F" w:rsidRDefault="00D1247F"/>
  </w:endnote>
  <w:endnote w:type="continuationSeparator" w:id="0">
    <w:p w14:paraId="2651F2F9" w14:textId="77777777" w:rsidR="00D1247F" w:rsidRDefault="00D1247F">
      <w:r>
        <w:continuationSeparator/>
      </w:r>
    </w:p>
    <w:p w14:paraId="30E2FFD8" w14:textId="77777777" w:rsidR="00D1247F" w:rsidRDefault="00D124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onotype Sorts">
    <w:charset w:val="02"/>
    <w:family w:val="auto"/>
    <w:pitch w:val="variable"/>
    <w:sig w:usb0="00000000" w:usb1="10000000" w:usb2="00000000" w:usb3="00000000" w:csb0="80000000" w:csb1="00000000"/>
  </w:font>
  <w:font w:name="Times New Roman Bold">
    <w:panose1 w:val="02020803070505020304"/>
    <w:charset w:val="00"/>
    <w:family w:val="auto"/>
    <w:pitch w:val="variable"/>
    <w:sig w:usb0="E0002AEF" w:usb1="C0007841" w:usb2="00000009" w:usb3="00000000" w:csb0="000001FF" w:csb1="00000000"/>
  </w:font>
  <w:font w:name="Arial Bold">
    <w:panose1 w:val="020B0704020202020204"/>
    <w:charset w:val="00"/>
    <w:family w:val="auto"/>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festus!">
    <w:altName w:val="Courier New"/>
    <w:panose1 w:val="00000000000000000000"/>
    <w:charset w:val="00"/>
    <w:family w:val="auto"/>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Univers Condensed">
    <w:panose1 w:val="00000000000000000000"/>
    <w:charset w:val="00"/>
    <w:family w:val="swiss"/>
    <w:notTrueType/>
    <w:pitch w:val="variable"/>
    <w:sig w:usb0="00000003" w:usb1="00000000" w:usb2="00000000" w:usb3="00000000" w:csb0="00000001" w:csb1="00000000"/>
  </w:font>
  <w:font w:name="Helvetica-Bold+2">
    <w:altName w:val="Times New Roman"/>
    <w:charset w:val="00"/>
    <w:family w:val="auto"/>
    <w:pitch w:val="variable"/>
    <w:sig w:usb0="E00002FF" w:usb1="5000785B" w:usb2="00000000" w:usb3="00000000" w:csb0="0000019F" w:csb1="00000000"/>
  </w:font>
  <w:font w:name="Wingdings 3">
    <w:panose1 w:val="050401020108070707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59959E" w14:textId="1B3FCE1D" w:rsidR="00F242BA" w:rsidRDefault="00F242BA" w:rsidP="00787101">
    <w:pPr>
      <w:pStyle w:val="Footer"/>
    </w:pPr>
    <w:r>
      <w:t>Enterprise Veterans Self Service Phase 2</w:t>
    </w:r>
  </w:p>
  <w:p w14:paraId="6DCD9042" w14:textId="590C66B7" w:rsidR="00F242BA" w:rsidRDefault="00F242BA" w:rsidP="00787101">
    <w:pPr>
      <w:pStyle w:val="Footer"/>
      <w:rPr>
        <w:rStyle w:val="PageNumber"/>
        <w:i/>
        <w:color w:val="0000FF"/>
      </w:rPr>
    </w:pPr>
    <w:r>
      <w:t>System Design Document</w:t>
    </w:r>
    <w:r>
      <w:tab/>
    </w:r>
    <w:r>
      <w:rPr>
        <w:rStyle w:val="PageNumber"/>
      </w:rPr>
      <w:fldChar w:fldCharType="begin"/>
    </w:r>
    <w:r>
      <w:rPr>
        <w:rStyle w:val="PageNumber"/>
      </w:rPr>
      <w:instrText xml:space="preserve"> PAGE </w:instrText>
    </w:r>
    <w:r>
      <w:rPr>
        <w:rStyle w:val="PageNumber"/>
      </w:rPr>
      <w:fldChar w:fldCharType="separate"/>
    </w:r>
    <w:r w:rsidR="00D70653">
      <w:rPr>
        <w:rStyle w:val="PageNumber"/>
        <w:noProof/>
      </w:rPr>
      <w:t>36</w:t>
    </w:r>
    <w:r>
      <w:rPr>
        <w:rStyle w:val="PageNumber"/>
      </w:rPr>
      <w:fldChar w:fldCharType="end"/>
    </w:r>
    <w:r>
      <w:rPr>
        <w:rStyle w:val="PageNumber"/>
      </w:rPr>
      <w:tab/>
      <w:t>February 201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0150E8" w14:textId="77777777" w:rsidR="00F242BA" w:rsidRDefault="00F242B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8AE834" w14:textId="79D2F2F1" w:rsidR="00F242BA" w:rsidRDefault="00F242BA" w:rsidP="00787101">
    <w:pPr>
      <w:pStyle w:val="Footer"/>
    </w:pPr>
    <w:r>
      <w:t xml:space="preserve">Enterprise Veterans Self Service Platform Phase 2 </w:t>
    </w:r>
  </w:p>
  <w:p w14:paraId="6CFAF81E" w14:textId="255CD108" w:rsidR="00F242BA" w:rsidRDefault="00F242BA" w:rsidP="00170B23">
    <w:pPr>
      <w:pStyle w:val="Footer"/>
      <w:tabs>
        <w:tab w:val="clear" w:pos="4680"/>
        <w:tab w:val="clear" w:pos="9360"/>
        <w:tab w:val="center" w:pos="7020"/>
        <w:tab w:val="right" w:pos="13680"/>
      </w:tabs>
    </w:pPr>
    <w:r>
      <w:t>System Design Document</w:t>
    </w:r>
    <w:r>
      <w:tab/>
    </w:r>
    <w:r w:rsidRPr="00AB7427">
      <w:fldChar w:fldCharType="begin"/>
    </w:r>
    <w:r w:rsidRPr="00AB7427">
      <w:instrText xml:space="preserve"> PAGE </w:instrText>
    </w:r>
    <w:r w:rsidRPr="00AB7427">
      <w:fldChar w:fldCharType="separate"/>
    </w:r>
    <w:r w:rsidR="00D70653">
      <w:rPr>
        <w:noProof/>
      </w:rPr>
      <w:t>71</w:t>
    </w:r>
    <w:r w:rsidRPr="00AB7427">
      <w:fldChar w:fldCharType="end"/>
    </w:r>
    <w:r>
      <w:tab/>
      <w:t>February 201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644A6A" w14:textId="2CBF0189" w:rsidR="00F242BA" w:rsidRDefault="00F242BA" w:rsidP="00787101">
    <w:pPr>
      <w:pStyle w:val="Footer"/>
    </w:pPr>
    <w:r>
      <w:t>Enterprise Veterans Self Service Platform Phase 2</w:t>
    </w:r>
  </w:p>
  <w:p w14:paraId="5E87BD5E" w14:textId="6EE84A7C" w:rsidR="00F242BA" w:rsidRPr="00AB7427" w:rsidRDefault="00F242BA" w:rsidP="00787101">
    <w:pPr>
      <w:pStyle w:val="Footer"/>
    </w:pPr>
    <w:r>
      <w:t>System Design Document</w:t>
    </w:r>
    <w:r>
      <w:tab/>
    </w:r>
    <w:r w:rsidRPr="00AB7427">
      <w:fldChar w:fldCharType="begin"/>
    </w:r>
    <w:r w:rsidRPr="00AB7427">
      <w:instrText xml:space="preserve"> PAGE </w:instrText>
    </w:r>
    <w:r w:rsidRPr="00AB7427">
      <w:fldChar w:fldCharType="separate"/>
    </w:r>
    <w:r w:rsidR="00D70653">
      <w:rPr>
        <w:noProof/>
      </w:rPr>
      <w:t>72</w:t>
    </w:r>
    <w:r w:rsidRPr="00AB7427">
      <w:fldChar w:fldCharType="end"/>
    </w:r>
    <w:r w:rsidRPr="00AB7427">
      <w:tab/>
    </w:r>
    <w:r>
      <w:t>Feburary 2017</w:t>
    </w:r>
  </w:p>
  <w:p w14:paraId="1878988A" w14:textId="77777777" w:rsidR="00F242BA" w:rsidRPr="00787101" w:rsidRDefault="00F242BA" w:rsidP="0078710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93F92D" w14:textId="36AAB385" w:rsidR="00F242BA" w:rsidRDefault="00F242BA" w:rsidP="00725BCA">
    <w:pPr>
      <w:pStyle w:val="Footer"/>
    </w:pPr>
    <w:r>
      <w:t>Enterprise Veterans Self Service Platform Phase 2</w:t>
    </w:r>
  </w:p>
  <w:p w14:paraId="68CAFF53" w14:textId="607E7BF8" w:rsidR="00F242BA" w:rsidRPr="00787101" w:rsidRDefault="00F242BA" w:rsidP="00787101">
    <w:pPr>
      <w:pStyle w:val="Footer"/>
    </w:pPr>
    <w:r>
      <w:t>System Design Document</w:t>
    </w:r>
    <w:r>
      <w:tab/>
      <w:t>A-</w:t>
    </w:r>
    <w:r w:rsidRPr="00AB7427">
      <w:fldChar w:fldCharType="begin"/>
    </w:r>
    <w:r w:rsidRPr="00AB7427">
      <w:instrText xml:space="preserve"> PAGE </w:instrText>
    </w:r>
    <w:r w:rsidRPr="00AB7427">
      <w:fldChar w:fldCharType="separate"/>
    </w:r>
    <w:r w:rsidR="00D70653">
      <w:rPr>
        <w:noProof/>
      </w:rPr>
      <w:t>3</w:t>
    </w:r>
    <w:r w:rsidRPr="00AB7427">
      <w:fldChar w:fldCharType="end"/>
    </w:r>
    <w:r>
      <w:tab/>
      <w:t>Feburary 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12815B" w14:textId="77777777" w:rsidR="00D1247F" w:rsidRDefault="00D1247F">
      <w:r>
        <w:separator/>
      </w:r>
    </w:p>
  </w:footnote>
  <w:footnote w:type="continuationSeparator" w:id="0">
    <w:p w14:paraId="1636A47E" w14:textId="77777777" w:rsidR="00D1247F" w:rsidRDefault="00D1247F">
      <w:r>
        <w:continuationSeparator/>
      </w:r>
    </w:p>
    <w:p w14:paraId="495140B4" w14:textId="77777777" w:rsidR="00D1247F" w:rsidRDefault="00D1247F"/>
  </w:footnote>
  <w:footnote w:id="1">
    <w:p w14:paraId="40DC0807" w14:textId="2DDF2890" w:rsidR="00F242BA" w:rsidRPr="005117B2" w:rsidRDefault="00F242BA" w:rsidP="005117B2">
      <w:pPr>
        <w:pStyle w:val="FootnoteText"/>
      </w:pPr>
      <w:r w:rsidRPr="00203248">
        <w:rPr>
          <w:rStyle w:val="FootnoteReference"/>
        </w:rPr>
        <w:footnoteRef/>
      </w:r>
      <w:r w:rsidRPr="005117B2">
        <w:t xml:space="preserve"> Source: </w:t>
      </w:r>
      <w:r>
        <w:t>EVSSP2</w:t>
      </w:r>
      <w:r w:rsidRPr="005117B2">
        <w:t xml:space="preserve"> Component High Level Design, Ironworks.</w:t>
      </w:r>
    </w:p>
  </w:footnote>
  <w:footnote w:id="2">
    <w:p w14:paraId="542CBF9F" w14:textId="6523D9FA" w:rsidR="00F242BA" w:rsidRDefault="00F242BA" w:rsidP="005117B2">
      <w:pPr>
        <w:pStyle w:val="FootnoteText"/>
      </w:pPr>
      <w:r>
        <w:rPr>
          <w:rStyle w:val="FootnoteReference"/>
        </w:rPr>
        <w:footnoteRef/>
      </w:r>
      <w:r>
        <w:t xml:space="preserve"> Source: EVSSP2 Project Charter, 3/2011</w:t>
      </w:r>
    </w:p>
  </w:footnote>
  <w:footnote w:id="3">
    <w:p w14:paraId="53C010C0" w14:textId="77777777" w:rsidR="00F242BA" w:rsidRDefault="00F242BA" w:rsidP="005117B2">
      <w:pPr>
        <w:pStyle w:val="FootnoteText"/>
      </w:pPr>
      <w:r>
        <w:rPr>
          <w:rStyle w:val="FootnoteReference"/>
        </w:rPr>
        <w:footnoteRef/>
      </w:r>
      <w:r>
        <w:t xml:space="preserve"> Source: </w:t>
      </w:r>
      <w:r w:rsidRPr="00B22CE7">
        <w:t xml:space="preserve">20110415_HPTi_VRM SS </w:t>
      </w:r>
      <w:r>
        <w:t>FORMS PLATFORM</w:t>
      </w:r>
      <w:r w:rsidRPr="00B22CE7">
        <w:t xml:space="preserve"> II SDD Informational Interview.doc</w:t>
      </w:r>
    </w:p>
  </w:footnote>
  <w:footnote w:id="4">
    <w:p w14:paraId="0A4F755D" w14:textId="77777777" w:rsidR="00F242BA" w:rsidRDefault="00F242BA" w:rsidP="005117B2">
      <w:pPr>
        <w:pStyle w:val="FootnoteText"/>
      </w:pPr>
      <w:r>
        <w:rPr>
          <w:rStyle w:val="FootnoteReference"/>
        </w:rPr>
        <w:footnoteRef/>
      </w:r>
      <w:r>
        <w:t xml:space="preserve"> Source,</w:t>
      </w:r>
      <w:r w:rsidRPr="001C7BF4">
        <w:t xml:space="preserve"> </w:t>
      </w:r>
      <w:r>
        <w:t>Section 2.1: FORMS PLATFORM website.</w:t>
      </w:r>
    </w:p>
  </w:footnote>
  <w:footnote w:id="5">
    <w:p w14:paraId="25561B92" w14:textId="77777777" w:rsidR="00F242BA" w:rsidRDefault="00F242BA" w:rsidP="005117B2">
      <w:pPr>
        <w:pStyle w:val="FootnoteText"/>
      </w:pPr>
      <w:r>
        <w:rPr>
          <w:rStyle w:val="FootnoteReference"/>
        </w:rPr>
        <w:footnoteRef/>
      </w:r>
      <w:r>
        <w:t xml:space="preserve"> Source, Section 2.5.5: FORMS PLATFORM System Architecture created by BearingPoint for the previous FORMS PLATFORM project.</w:t>
      </w:r>
    </w:p>
  </w:footnote>
  <w:footnote w:id="6">
    <w:p w14:paraId="736C7F03" w14:textId="2B6E3878" w:rsidR="00F242BA" w:rsidRPr="001C1366" w:rsidRDefault="00F242BA" w:rsidP="005117B2">
      <w:pPr>
        <w:pStyle w:val="FootnoteText"/>
      </w:pPr>
      <w:r w:rsidRPr="00EB07E2">
        <w:rPr>
          <w:rStyle w:val="FootnoteReference"/>
        </w:rPr>
        <w:footnoteRef/>
      </w:r>
      <w:r w:rsidRPr="00EB07E2">
        <w:t xml:space="preserve"> Source: </w:t>
      </w:r>
      <w:r>
        <w:t>EVSSP2</w:t>
      </w:r>
      <w:r w:rsidRPr="00EB07E2">
        <w:t xml:space="preserve"> Portal Platform and Network Architecture (June 9, 2010).</w:t>
      </w:r>
    </w:p>
  </w:footnote>
  <w:footnote w:id="7">
    <w:p w14:paraId="2451812A" w14:textId="77777777" w:rsidR="00F242BA" w:rsidRDefault="00F242BA" w:rsidP="005117B2">
      <w:pPr>
        <w:pStyle w:val="FootnoteText"/>
      </w:pPr>
      <w:r>
        <w:rPr>
          <w:rStyle w:val="FootnoteReference"/>
        </w:rPr>
        <w:footnoteRef/>
      </w:r>
      <w:r>
        <w:t xml:space="preserve"> Source: </w:t>
      </w:r>
      <w:r w:rsidRPr="00B22CE7">
        <w:t xml:space="preserve">20110415_HPTi_VRM SS </w:t>
      </w:r>
      <w:r>
        <w:t>FORMS PLATFORM</w:t>
      </w:r>
      <w:r w:rsidRPr="00B22CE7">
        <w:t xml:space="preserve"> II SDD Informational Interview.doc</w:t>
      </w:r>
    </w:p>
  </w:footnote>
  <w:footnote w:id="8">
    <w:p w14:paraId="35402777" w14:textId="3E79159B" w:rsidR="00F242BA" w:rsidRDefault="00F242BA" w:rsidP="005117B2">
      <w:pPr>
        <w:pStyle w:val="FootnoteText"/>
      </w:pPr>
      <w:r>
        <w:rPr>
          <w:rStyle w:val="FootnoteReference"/>
        </w:rPr>
        <w:footnoteRef/>
      </w:r>
      <w:r>
        <w:t xml:space="preserve"> Source: EVSSP2 Portal Platform and Network Architecture (June 9, 2010).</w:t>
      </w:r>
    </w:p>
  </w:footnote>
  <w:footnote w:id="9">
    <w:p w14:paraId="7936D3C6" w14:textId="77777777" w:rsidR="00F242BA" w:rsidRDefault="00F242BA" w:rsidP="005117B2">
      <w:pPr>
        <w:pStyle w:val="FootnoteText"/>
      </w:pPr>
      <w:r>
        <w:rPr>
          <w:rStyle w:val="FootnoteReference"/>
        </w:rPr>
        <w:footnoteRef/>
      </w:r>
      <w:r>
        <w:t xml:space="preserve"> Source: </w:t>
      </w:r>
      <w:r w:rsidRPr="00B22CE7">
        <w:t xml:space="preserve">20110415_HPTi_VRM SS </w:t>
      </w:r>
      <w:r>
        <w:t>FORMS PLATFORM</w:t>
      </w:r>
      <w:r w:rsidRPr="00B22CE7">
        <w:t xml:space="preserve"> II SDD Informational Interview.doc</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F53A06" w14:textId="77777777" w:rsidR="00F242BA" w:rsidRDefault="00F242B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FC74D8"/>
    <w:lvl w:ilvl="0">
      <w:start w:val="1"/>
      <w:numFmt w:val="decimal"/>
      <w:pStyle w:val="ListNumber5"/>
      <w:lvlText w:val="%1."/>
      <w:lvlJc w:val="left"/>
      <w:pPr>
        <w:tabs>
          <w:tab w:val="num" w:pos="1800"/>
        </w:tabs>
        <w:ind w:left="1800" w:hanging="360"/>
      </w:pPr>
    </w:lvl>
  </w:abstractNum>
  <w:abstractNum w:abstractNumId="1">
    <w:nsid w:val="FFFFFF82"/>
    <w:multiLevelType w:val="singleLevel"/>
    <w:tmpl w:val="88A0FECC"/>
    <w:lvl w:ilvl="0">
      <w:start w:val="1"/>
      <w:numFmt w:val="bullet"/>
      <w:pStyle w:val="ListBullet3"/>
      <w:lvlText w:val=""/>
      <w:lvlJc w:val="left"/>
      <w:pPr>
        <w:tabs>
          <w:tab w:val="num" w:pos="1080"/>
        </w:tabs>
        <w:ind w:left="1080" w:hanging="360"/>
      </w:pPr>
      <w:rPr>
        <w:rFonts w:ascii="Symbol" w:hAnsi="Symbol" w:hint="default"/>
      </w:rPr>
    </w:lvl>
  </w:abstractNum>
  <w:abstractNum w:abstractNumId="2">
    <w:nsid w:val="FFFFFF89"/>
    <w:multiLevelType w:val="singleLevel"/>
    <w:tmpl w:val="A02ADEA0"/>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DC1D0E"/>
    <w:multiLevelType w:val="multilevel"/>
    <w:tmpl w:val="50B6ADB6"/>
    <w:styleLink w:val="HeadingHierarchy"/>
    <w:lvl w:ilvl="0">
      <w:start w:val="1"/>
      <w:numFmt w:val="decimal"/>
      <w:lvlText w:val="%1."/>
      <w:lvlJc w:val="left"/>
      <w:pPr>
        <w:tabs>
          <w:tab w:val="num" w:pos="720"/>
        </w:tabs>
        <w:ind w:left="720" w:hanging="720"/>
      </w:pPr>
      <w:rPr>
        <w:rFonts w:ascii="Calibri" w:hAnsi="Calibri" w:hint="default"/>
        <w:b/>
        <w:color w:val="943634"/>
        <w:sz w:val="36"/>
      </w:rPr>
    </w:lvl>
    <w:lvl w:ilvl="1">
      <w:start w:val="1"/>
      <w:numFmt w:val="decimal"/>
      <w:lvlText w:val="%1.%2"/>
      <w:lvlJc w:val="left"/>
      <w:pPr>
        <w:tabs>
          <w:tab w:val="num" w:pos="720"/>
        </w:tabs>
        <w:ind w:left="720" w:hanging="720"/>
      </w:pPr>
      <w:rPr>
        <w:rFonts w:ascii="Calibri" w:hAnsi="Calibri" w:hint="default"/>
        <w:b/>
        <w:color w:val="002060"/>
        <w:sz w:val="32"/>
      </w:rPr>
    </w:lvl>
    <w:lvl w:ilvl="2">
      <w:start w:val="1"/>
      <w:numFmt w:val="decimal"/>
      <w:lvlText w:val="%1.%2.%3"/>
      <w:lvlJc w:val="left"/>
      <w:pPr>
        <w:tabs>
          <w:tab w:val="num" w:pos="1584"/>
        </w:tabs>
        <w:ind w:left="1584" w:hanging="864"/>
      </w:pPr>
      <w:rPr>
        <w:rFonts w:ascii="Calibri" w:hAnsi="Calibri" w:hint="default"/>
        <w:b/>
        <w:sz w:val="28"/>
      </w:rPr>
    </w:lvl>
    <w:lvl w:ilvl="3">
      <w:start w:val="1"/>
      <w:numFmt w:val="decimal"/>
      <w:lvlText w:val="%1.%2.%3.%4"/>
      <w:lvlJc w:val="left"/>
      <w:pPr>
        <w:tabs>
          <w:tab w:val="num" w:pos="1656"/>
        </w:tabs>
        <w:ind w:left="1656" w:hanging="936"/>
      </w:pPr>
      <w:rPr>
        <w:rFonts w:ascii="Calibri" w:hAnsi="Calibri" w:hint="default"/>
        <w:b/>
        <w:sz w:val="24"/>
      </w:rPr>
    </w:lvl>
    <w:lvl w:ilvl="4">
      <w:start w:val="1"/>
      <w:numFmt w:val="lowerLetter"/>
      <w:lvlText w:val="(%5)"/>
      <w:lvlJc w:val="left"/>
      <w:pPr>
        <w:ind w:left="3960" w:hanging="360"/>
      </w:pPr>
      <w:rPr>
        <w:rFonts w:hint="default"/>
      </w:rPr>
    </w:lvl>
    <w:lvl w:ilvl="5">
      <w:start w:val="1"/>
      <w:numFmt w:val="lowerRoman"/>
      <w:lvlText w:val="(%6)"/>
      <w:lvlJc w:val="left"/>
      <w:pPr>
        <w:ind w:left="4320" w:hanging="36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left"/>
      <w:pPr>
        <w:ind w:left="5400" w:hanging="360"/>
      </w:pPr>
      <w:rPr>
        <w:rFonts w:hint="default"/>
      </w:rPr>
    </w:lvl>
  </w:abstractNum>
  <w:abstractNum w:abstractNumId="4">
    <w:nsid w:val="00F90497"/>
    <w:multiLevelType w:val="singleLevel"/>
    <w:tmpl w:val="9DE4B9DE"/>
    <w:lvl w:ilvl="0">
      <w:start w:val="1"/>
      <w:numFmt w:val="bullet"/>
      <w:pStyle w:val="BulletParagraph"/>
      <w:lvlText w:val=""/>
      <w:lvlJc w:val="left"/>
      <w:pPr>
        <w:tabs>
          <w:tab w:val="num" w:pos="360"/>
        </w:tabs>
        <w:ind w:left="360" w:hanging="360"/>
      </w:pPr>
      <w:rPr>
        <w:rFonts w:ascii="Symbol" w:hAnsi="Symbol" w:hint="default"/>
      </w:rPr>
    </w:lvl>
  </w:abstractNum>
  <w:abstractNum w:abstractNumId="5">
    <w:nsid w:val="00FF6409"/>
    <w:multiLevelType w:val="multilevel"/>
    <w:tmpl w:val="ABAEB43A"/>
    <w:lvl w:ilvl="0">
      <w:start w:val="1"/>
      <w:numFmt w:val="upperLetter"/>
      <w:pStyle w:val="Heading2-IA1"/>
      <w:lvlText w:val="%1."/>
      <w:lvlJc w:val="left"/>
      <w:pPr>
        <w:tabs>
          <w:tab w:val="num" w:pos="1080"/>
        </w:tabs>
        <w:ind w:left="720" w:firstLine="0"/>
      </w:pPr>
      <w:rPr>
        <w:rFonts w:ascii="Times New Roman" w:eastAsia="Times New Roman" w:hAnsi="Times New Roman" w:cs="Times New Roman"/>
      </w:rPr>
    </w:lvl>
    <w:lvl w:ilvl="1">
      <w:start w:val="1"/>
      <w:numFmt w:val="upperLetter"/>
      <w:lvlText w:val="%2."/>
      <w:lvlJc w:val="left"/>
      <w:pPr>
        <w:tabs>
          <w:tab w:val="num" w:pos="1800"/>
        </w:tabs>
        <w:ind w:left="1440" w:firstLine="0"/>
      </w:pPr>
    </w:lvl>
    <w:lvl w:ilvl="2">
      <w:start w:val="1"/>
      <w:numFmt w:val="decimal"/>
      <w:lvlText w:val="%3."/>
      <w:lvlJc w:val="left"/>
      <w:pPr>
        <w:tabs>
          <w:tab w:val="num" w:pos="2520"/>
        </w:tabs>
        <w:ind w:left="2160" w:firstLine="0"/>
      </w:pPr>
    </w:lvl>
    <w:lvl w:ilvl="3">
      <w:start w:val="1"/>
      <w:numFmt w:val="lowerLetter"/>
      <w:lvlText w:val="%4)"/>
      <w:lvlJc w:val="left"/>
      <w:pPr>
        <w:tabs>
          <w:tab w:val="num" w:pos="3240"/>
        </w:tabs>
        <w:ind w:left="2880" w:firstLine="0"/>
      </w:pPr>
    </w:lvl>
    <w:lvl w:ilvl="4">
      <w:start w:val="1"/>
      <w:numFmt w:val="decimal"/>
      <w:lvlText w:val="(%5)"/>
      <w:lvlJc w:val="left"/>
      <w:pPr>
        <w:tabs>
          <w:tab w:val="num" w:pos="3960"/>
        </w:tabs>
        <w:ind w:left="3600" w:firstLine="0"/>
      </w:pPr>
    </w:lvl>
    <w:lvl w:ilvl="5">
      <w:start w:val="1"/>
      <w:numFmt w:val="lowerLetter"/>
      <w:lvlText w:val="(%6)"/>
      <w:lvlJc w:val="left"/>
      <w:pPr>
        <w:tabs>
          <w:tab w:val="num" w:pos="4680"/>
        </w:tabs>
        <w:ind w:left="4320" w:firstLine="0"/>
      </w:pPr>
    </w:lvl>
    <w:lvl w:ilvl="6">
      <w:start w:val="1"/>
      <w:numFmt w:val="lowerRoman"/>
      <w:lvlText w:val="(%7)"/>
      <w:lvlJc w:val="left"/>
      <w:pPr>
        <w:tabs>
          <w:tab w:val="num" w:pos="5400"/>
        </w:tabs>
        <w:ind w:left="5040" w:firstLine="0"/>
      </w:pPr>
    </w:lvl>
    <w:lvl w:ilvl="7">
      <w:start w:val="1"/>
      <w:numFmt w:val="lowerLetter"/>
      <w:lvlText w:val="(%8)"/>
      <w:lvlJc w:val="left"/>
      <w:pPr>
        <w:tabs>
          <w:tab w:val="num" w:pos="6120"/>
        </w:tabs>
        <w:ind w:left="5760" w:firstLine="0"/>
      </w:pPr>
    </w:lvl>
    <w:lvl w:ilvl="8">
      <w:start w:val="1"/>
      <w:numFmt w:val="lowerRoman"/>
      <w:lvlText w:val="(%9)"/>
      <w:lvlJc w:val="left"/>
      <w:pPr>
        <w:tabs>
          <w:tab w:val="num" w:pos="6840"/>
        </w:tabs>
        <w:ind w:left="6480" w:firstLine="0"/>
      </w:pPr>
    </w:lvl>
  </w:abstractNum>
  <w:abstractNum w:abstractNumId="6">
    <w:nsid w:val="06A91EC9"/>
    <w:multiLevelType w:val="multilevel"/>
    <w:tmpl w:val="062AD466"/>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nsid w:val="07917468"/>
    <w:multiLevelType w:val="hybridMultilevel"/>
    <w:tmpl w:val="372AA1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09DB3F02"/>
    <w:multiLevelType w:val="hybridMultilevel"/>
    <w:tmpl w:val="C5C6B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A7C6BE8"/>
    <w:multiLevelType w:val="multilevel"/>
    <w:tmpl w:val="0F3843AC"/>
    <w:lvl w:ilvl="0">
      <w:start w:val="1"/>
      <w:numFmt w:val="decimal"/>
      <w:pStyle w:val="ListNumber"/>
      <w:lvlText w:val="%1."/>
      <w:lvlJc w:val="left"/>
      <w:pPr>
        <w:tabs>
          <w:tab w:val="num" w:pos="1080"/>
        </w:tabs>
        <w:ind w:left="1080" w:hanging="360"/>
      </w:pPr>
      <w:rPr>
        <w:rFonts w:hint="default"/>
      </w:rPr>
    </w:lvl>
    <w:lvl w:ilvl="1">
      <w:start w:val="1"/>
      <w:numFmt w:val="lowerLetter"/>
      <w:pStyle w:val="ListNumber2"/>
      <w:lvlText w:val="%2."/>
      <w:lvlJc w:val="left"/>
      <w:pPr>
        <w:tabs>
          <w:tab w:val="num" w:pos="1440"/>
        </w:tabs>
        <w:ind w:left="1440" w:hanging="360"/>
      </w:pPr>
      <w:rPr>
        <w:rFonts w:hint="default"/>
      </w:rPr>
    </w:lvl>
    <w:lvl w:ilvl="2">
      <w:start w:val="1"/>
      <w:numFmt w:val="lowerRoman"/>
      <w:pStyle w:val="ListNumber3"/>
      <w:lvlText w:val="%3."/>
      <w:lvlJc w:val="right"/>
      <w:pPr>
        <w:tabs>
          <w:tab w:val="num" w:pos="1800"/>
        </w:tabs>
        <w:ind w:left="1800" w:hanging="245"/>
      </w:pPr>
      <w:rPr>
        <w:rFonts w:hint="default"/>
      </w:rPr>
    </w:lvl>
    <w:lvl w:ilvl="3">
      <w:start w:val="1"/>
      <w:numFmt w:val="decimal"/>
      <w:pStyle w:val="ListNumber4"/>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0C8E5441"/>
    <w:multiLevelType w:val="hybridMultilevel"/>
    <w:tmpl w:val="2E3E62B6"/>
    <w:lvl w:ilvl="0" w:tplc="016CCC6E">
      <w:start w:val="1"/>
      <w:numFmt w:val="bullet"/>
      <w:pStyle w:val="Bullet9"/>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2">
    <w:nsid w:val="0D09366F"/>
    <w:multiLevelType w:val="hybridMultilevel"/>
    <w:tmpl w:val="BCF2078E"/>
    <w:lvl w:ilvl="0" w:tplc="2A380B26">
      <w:start w:val="1"/>
      <w:numFmt w:val="lowerLetter"/>
      <w:pStyle w:val="ListNumberParagraph2"/>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0F62625C"/>
    <w:multiLevelType w:val="multilevel"/>
    <w:tmpl w:val="4EE4148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720"/>
        </w:tabs>
        <w:ind w:left="504" w:hanging="504"/>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2520"/>
        </w:tabs>
        <w:ind w:left="244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126C7B2C"/>
    <w:multiLevelType w:val="hybridMultilevel"/>
    <w:tmpl w:val="47EA4AC4"/>
    <w:lvl w:ilvl="0" w:tplc="321474B0">
      <w:start w:val="1"/>
      <w:numFmt w:val="decimal"/>
      <w:pStyle w:val="Number9"/>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5">
    <w:nsid w:val="145825D8"/>
    <w:multiLevelType w:val="multilevel"/>
    <w:tmpl w:val="FFC257A8"/>
    <w:styleLink w:val="TableBulletsandNumbers"/>
    <w:lvl w:ilvl="0">
      <w:start w:val="1"/>
      <w:numFmt w:val="decimal"/>
      <w:pStyle w:val="TableNumberedList"/>
      <w:lvlText w:val="%1."/>
      <w:lvlJc w:val="left"/>
      <w:pPr>
        <w:ind w:left="360" w:hanging="360"/>
      </w:pPr>
      <w:rPr>
        <w:rFonts w:hint="default"/>
      </w:rPr>
    </w:lvl>
    <w:lvl w:ilvl="1">
      <w:start w:val="1"/>
      <w:numFmt w:val="bullet"/>
      <w:lvlRestart w:val="0"/>
      <w:pStyle w:val="TableBulletedList"/>
      <w:lvlText w:val=""/>
      <w:lvlJc w:val="left"/>
      <w:pPr>
        <w:ind w:left="360" w:hanging="360"/>
      </w:pPr>
      <w:rPr>
        <w:rFonts w:ascii="Wingdings" w:hAnsi="Wingdings" w:hint="default"/>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16487EFB"/>
    <w:multiLevelType w:val="hybridMultilevel"/>
    <w:tmpl w:val="4FE099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C88381C"/>
    <w:multiLevelType w:val="hybridMultilevel"/>
    <w:tmpl w:val="BA7EF7CE"/>
    <w:lvl w:ilvl="0" w:tplc="F746E9CA">
      <w:start w:val="1"/>
      <w:numFmt w:val="bullet"/>
      <w:pStyle w:val="InstructionalBullet1"/>
      <w:lvlText w:val=""/>
      <w:lvlJc w:val="left"/>
      <w:pPr>
        <w:tabs>
          <w:tab w:val="num" w:pos="720"/>
        </w:tabs>
        <w:ind w:left="720" w:hanging="360"/>
      </w:pPr>
      <w:rPr>
        <w:rFonts w:ascii="Symbol" w:hAnsi="Symbol" w:hint="default"/>
      </w:rPr>
    </w:lvl>
    <w:lvl w:ilvl="1" w:tplc="8D5812FA" w:tentative="1">
      <w:start w:val="1"/>
      <w:numFmt w:val="bullet"/>
      <w:lvlText w:val="o"/>
      <w:lvlJc w:val="left"/>
      <w:pPr>
        <w:tabs>
          <w:tab w:val="num" w:pos="1440"/>
        </w:tabs>
        <w:ind w:left="1440" w:hanging="360"/>
      </w:pPr>
      <w:rPr>
        <w:rFonts w:ascii="Courier New" w:hAnsi="Courier New" w:cs="Courier New" w:hint="default"/>
      </w:rPr>
    </w:lvl>
    <w:lvl w:ilvl="2" w:tplc="5C48B1C0" w:tentative="1">
      <w:start w:val="1"/>
      <w:numFmt w:val="bullet"/>
      <w:lvlText w:val=""/>
      <w:lvlJc w:val="left"/>
      <w:pPr>
        <w:tabs>
          <w:tab w:val="num" w:pos="2160"/>
        </w:tabs>
        <w:ind w:left="2160" w:hanging="360"/>
      </w:pPr>
      <w:rPr>
        <w:rFonts w:ascii="Wingdings" w:hAnsi="Wingdings" w:hint="default"/>
      </w:rPr>
    </w:lvl>
    <w:lvl w:ilvl="3" w:tplc="92E01BD6" w:tentative="1">
      <w:start w:val="1"/>
      <w:numFmt w:val="bullet"/>
      <w:lvlText w:val=""/>
      <w:lvlJc w:val="left"/>
      <w:pPr>
        <w:tabs>
          <w:tab w:val="num" w:pos="2880"/>
        </w:tabs>
        <w:ind w:left="2880" w:hanging="360"/>
      </w:pPr>
      <w:rPr>
        <w:rFonts w:ascii="Symbol" w:hAnsi="Symbol" w:hint="default"/>
      </w:rPr>
    </w:lvl>
    <w:lvl w:ilvl="4" w:tplc="3DEC19B0" w:tentative="1">
      <w:start w:val="1"/>
      <w:numFmt w:val="bullet"/>
      <w:lvlText w:val="o"/>
      <w:lvlJc w:val="left"/>
      <w:pPr>
        <w:tabs>
          <w:tab w:val="num" w:pos="3600"/>
        </w:tabs>
        <w:ind w:left="3600" w:hanging="360"/>
      </w:pPr>
      <w:rPr>
        <w:rFonts w:ascii="Courier New" w:hAnsi="Courier New" w:cs="Courier New" w:hint="default"/>
      </w:rPr>
    </w:lvl>
    <w:lvl w:ilvl="5" w:tplc="BBF4049A" w:tentative="1">
      <w:start w:val="1"/>
      <w:numFmt w:val="bullet"/>
      <w:lvlText w:val=""/>
      <w:lvlJc w:val="left"/>
      <w:pPr>
        <w:tabs>
          <w:tab w:val="num" w:pos="4320"/>
        </w:tabs>
        <w:ind w:left="4320" w:hanging="360"/>
      </w:pPr>
      <w:rPr>
        <w:rFonts w:ascii="Wingdings" w:hAnsi="Wingdings" w:hint="default"/>
      </w:rPr>
    </w:lvl>
    <w:lvl w:ilvl="6" w:tplc="05B2F176" w:tentative="1">
      <w:start w:val="1"/>
      <w:numFmt w:val="bullet"/>
      <w:lvlText w:val=""/>
      <w:lvlJc w:val="left"/>
      <w:pPr>
        <w:tabs>
          <w:tab w:val="num" w:pos="5040"/>
        </w:tabs>
        <w:ind w:left="5040" w:hanging="360"/>
      </w:pPr>
      <w:rPr>
        <w:rFonts w:ascii="Symbol" w:hAnsi="Symbol" w:hint="default"/>
      </w:rPr>
    </w:lvl>
    <w:lvl w:ilvl="7" w:tplc="F7FAC80C" w:tentative="1">
      <w:start w:val="1"/>
      <w:numFmt w:val="bullet"/>
      <w:lvlText w:val="o"/>
      <w:lvlJc w:val="left"/>
      <w:pPr>
        <w:tabs>
          <w:tab w:val="num" w:pos="5760"/>
        </w:tabs>
        <w:ind w:left="5760" w:hanging="360"/>
      </w:pPr>
      <w:rPr>
        <w:rFonts w:ascii="Courier New" w:hAnsi="Courier New" w:cs="Courier New" w:hint="default"/>
      </w:rPr>
    </w:lvl>
    <w:lvl w:ilvl="8" w:tplc="0C244562" w:tentative="1">
      <w:start w:val="1"/>
      <w:numFmt w:val="bullet"/>
      <w:lvlText w:val=""/>
      <w:lvlJc w:val="left"/>
      <w:pPr>
        <w:tabs>
          <w:tab w:val="num" w:pos="6480"/>
        </w:tabs>
        <w:ind w:left="6480" w:hanging="360"/>
      </w:pPr>
      <w:rPr>
        <w:rFonts w:ascii="Wingdings" w:hAnsi="Wingdings" w:hint="default"/>
      </w:rPr>
    </w:lvl>
  </w:abstractNum>
  <w:abstractNum w:abstractNumId="18">
    <w:nsid w:val="1CBE6C3D"/>
    <w:multiLevelType w:val="hybridMultilevel"/>
    <w:tmpl w:val="64FA2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DFD2158"/>
    <w:multiLevelType w:val="hybridMultilevel"/>
    <w:tmpl w:val="BC685B7A"/>
    <w:lvl w:ilvl="0" w:tplc="A9629B0C">
      <w:start w:val="1"/>
      <w:numFmt w:val="decimal"/>
      <w:pStyle w:val="IW-Numbered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0132EA0"/>
    <w:multiLevelType w:val="hybridMultilevel"/>
    <w:tmpl w:val="1AC8F2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82D74C1"/>
    <w:multiLevelType w:val="multilevel"/>
    <w:tmpl w:val="3480840A"/>
    <w:styleLink w:val="AppendixHierarchy"/>
    <w:lvl w:ilvl="0">
      <w:start w:val="1"/>
      <w:numFmt w:val="upperLetter"/>
      <w:pStyle w:val="AppendixHeading1"/>
      <w:lvlText w:val="Appendix %1."/>
      <w:lvlJc w:val="left"/>
      <w:pPr>
        <w:tabs>
          <w:tab w:val="num" w:pos="2016"/>
        </w:tabs>
        <w:ind w:left="2016" w:hanging="2016"/>
      </w:pPr>
      <w:rPr>
        <w:rFonts w:hint="default"/>
        <w:color w:val="943634"/>
      </w:rPr>
    </w:lvl>
    <w:lvl w:ilvl="1">
      <w:start w:val="1"/>
      <w:numFmt w:val="decimal"/>
      <w:pStyle w:val="AppendixHeading2"/>
      <w:lvlText w:val="%1.%2"/>
      <w:lvlJc w:val="left"/>
      <w:pPr>
        <w:tabs>
          <w:tab w:val="num" w:pos="720"/>
        </w:tabs>
        <w:ind w:left="720" w:hanging="720"/>
      </w:pPr>
      <w:rPr>
        <w:rFonts w:hint="default"/>
        <w:color w:val="002060"/>
      </w:rPr>
    </w:lvl>
    <w:lvl w:ilvl="2">
      <w:start w:val="1"/>
      <w:numFmt w:val="decimal"/>
      <w:pStyle w:val="AppendixHeading3"/>
      <w:lvlText w:val="%1.%2.%3"/>
      <w:lvlJc w:val="left"/>
      <w:pPr>
        <w:tabs>
          <w:tab w:val="num" w:pos="1800"/>
        </w:tabs>
        <w:ind w:left="1800" w:hanging="1080"/>
      </w:pPr>
      <w:rPr>
        <w:rFonts w:hint="default"/>
      </w:rPr>
    </w:lvl>
    <w:lvl w:ilvl="3">
      <w:start w:val="1"/>
      <w:numFmt w:val="decimal"/>
      <w:pStyle w:val="AppendixHeading4"/>
      <w:lvlText w:val="%1.%2.%3.%4"/>
      <w:lvlJc w:val="left"/>
      <w:pPr>
        <w:tabs>
          <w:tab w:val="num" w:pos="1656"/>
        </w:tabs>
        <w:ind w:left="1656" w:hanging="936"/>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29027926"/>
    <w:multiLevelType w:val="hybridMultilevel"/>
    <w:tmpl w:val="8D6CF7C0"/>
    <w:lvl w:ilvl="0" w:tplc="E384EF1C">
      <w:start w:val="1"/>
      <w:numFmt w:val="bullet"/>
      <w:pStyle w:val="BulletedList2"/>
      <w:lvlText w:val=""/>
      <w:lvlJc w:val="left"/>
      <w:pPr>
        <w:tabs>
          <w:tab w:val="num" w:pos="1494"/>
        </w:tabs>
        <w:ind w:left="1494"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2A4E36B0"/>
    <w:multiLevelType w:val="hybridMultilevel"/>
    <w:tmpl w:val="13B67F10"/>
    <w:lvl w:ilvl="0" w:tplc="1AA6A366">
      <w:start w:val="1"/>
      <w:numFmt w:val="decimal"/>
      <w:pStyle w:val="IW-NumberedList0"/>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2AF11A7E"/>
    <w:multiLevelType w:val="multilevel"/>
    <w:tmpl w:val="751C4B52"/>
    <w:styleLink w:val="StyleNumbered"/>
    <w:lvl w:ilvl="0">
      <w:start w:val="1"/>
      <w:numFmt w:val="lowerLetter"/>
      <w:lvlText w:val="%1."/>
      <w:lvlJc w:val="left"/>
      <w:pPr>
        <w:tabs>
          <w:tab w:val="num" w:pos="360"/>
        </w:tabs>
        <w:ind w:left="360" w:hanging="360"/>
      </w:pPr>
      <w:rPr>
        <w:sz w:val="24"/>
      </w:rPr>
    </w:lvl>
    <w:lvl w:ilvl="1">
      <w:start w:val="1"/>
      <w:numFmt w:val="lowerLetter"/>
      <w:lvlText w:val="%2."/>
      <w:lvlJc w:val="left"/>
      <w:pPr>
        <w:tabs>
          <w:tab w:val="num" w:pos="1080"/>
        </w:tabs>
        <w:ind w:left="108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2E815826"/>
    <w:multiLevelType w:val="hybridMultilevel"/>
    <w:tmpl w:val="04663B9E"/>
    <w:lvl w:ilvl="0" w:tplc="C8EEE93C">
      <w:start w:val="1"/>
      <w:numFmt w:val="none"/>
      <w:pStyle w:val="InstructionalNote"/>
      <w:lvlText w:val="NOTE:"/>
      <w:lvlJc w:val="left"/>
      <w:pPr>
        <w:tabs>
          <w:tab w:val="num" w:pos="1512"/>
        </w:tabs>
        <w:ind w:left="1512" w:hanging="1152"/>
      </w:pPr>
      <w:rPr>
        <w:rFonts w:ascii="Arial" w:hAnsi="Arial" w:hint="default"/>
        <w:b/>
        <w:i/>
        <w:sz w:val="22"/>
        <w:szCs w:val="22"/>
      </w:rPr>
    </w:lvl>
    <w:lvl w:ilvl="1" w:tplc="326E0304" w:tentative="1">
      <w:start w:val="1"/>
      <w:numFmt w:val="lowerLetter"/>
      <w:lvlText w:val="%2."/>
      <w:lvlJc w:val="left"/>
      <w:pPr>
        <w:tabs>
          <w:tab w:val="num" w:pos="1440"/>
        </w:tabs>
        <w:ind w:left="1440" w:hanging="360"/>
      </w:pPr>
    </w:lvl>
    <w:lvl w:ilvl="2" w:tplc="FFE8FBBA" w:tentative="1">
      <w:start w:val="1"/>
      <w:numFmt w:val="lowerRoman"/>
      <w:lvlText w:val="%3."/>
      <w:lvlJc w:val="right"/>
      <w:pPr>
        <w:tabs>
          <w:tab w:val="num" w:pos="2160"/>
        </w:tabs>
        <w:ind w:left="2160" w:hanging="180"/>
      </w:pPr>
    </w:lvl>
    <w:lvl w:ilvl="3" w:tplc="A5622C1A" w:tentative="1">
      <w:start w:val="1"/>
      <w:numFmt w:val="decimal"/>
      <w:lvlText w:val="%4."/>
      <w:lvlJc w:val="left"/>
      <w:pPr>
        <w:tabs>
          <w:tab w:val="num" w:pos="2880"/>
        </w:tabs>
        <w:ind w:left="2880" w:hanging="360"/>
      </w:pPr>
    </w:lvl>
    <w:lvl w:ilvl="4" w:tplc="4544D620" w:tentative="1">
      <w:start w:val="1"/>
      <w:numFmt w:val="lowerLetter"/>
      <w:lvlText w:val="%5."/>
      <w:lvlJc w:val="left"/>
      <w:pPr>
        <w:tabs>
          <w:tab w:val="num" w:pos="3600"/>
        </w:tabs>
        <w:ind w:left="3600" w:hanging="360"/>
      </w:pPr>
    </w:lvl>
    <w:lvl w:ilvl="5" w:tplc="1374CEDC" w:tentative="1">
      <w:start w:val="1"/>
      <w:numFmt w:val="lowerRoman"/>
      <w:lvlText w:val="%6."/>
      <w:lvlJc w:val="right"/>
      <w:pPr>
        <w:tabs>
          <w:tab w:val="num" w:pos="4320"/>
        </w:tabs>
        <w:ind w:left="4320" w:hanging="180"/>
      </w:pPr>
    </w:lvl>
    <w:lvl w:ilvl="6" w:tplc="60760B2C" w:tentative="1">
      <w:start w:val="1"/>
      <w:numFmt w:val="decimal"/>
      <w:lvlText w:val="%7."/>
      <w:lvlJc w:val="left"/>
      <w:pPr>
        <w:tabs>
          <w:tab w:val="num" w:pos="5040"/>
        </w:tabs>
        <w:ind w:left="5040" w:hanging="360"/>
      </w:pPr>
    </w:lvl>
    <w:lvl w:ilvl="7" w:tplc="016846F4" w:tentative="1">
      <w:start w:val="1"/>
      <w:numFmt w:val="lowerLetter"/>
      <w:lvlText w:val="%8."/>
      <w:lvlJc w:val="left"/>
      <w:pPr>
        <w:tabs>
          <w:tab w:val="num" w:pos="5760"/>
        </w:tabs>
        <w:ind w:left="5760" w:hanging="360"/>
      </w:pPr>
    </w:lvl>
    <w:lvl w:ilvl="8" w:tplc="4D58BB62" w:tentative="1">
      <w:start w:val="1"/>
      <w:numFmt w:val="lowerRoman"/>
      <w:lvlText w:val="%9."/>
      <w:lvlJc w:val="right"/>
      <w:pPr>
        <w:tabs>
          <w:tab w:val="num" w:pos="6480"/>
        </w:tabs>
        <w:ind w:left="6480" w:hanging="180"/>
      </w:pPr>
    </w:lvl>
  </w:abstractNum>
  <w:abstractNum w:abstractNumId="26">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7">
    <w:nsid w:val="32AE7308"/>
    <w:multiLevelType w:val="hybridMultilevel"/>
    <w:tmpl w:val="8318B170"/>
    <w:lvl w:ilvl="0" w:tplc="1604D516">
      <w:start w:val="1"/>
      <w:numFmt w:val="decimal"/>
      <w:pStyle w:val="Number8"/>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8">
    <w:nsid w:val="348F1373"/>
    <w:multiLevelType w:val="multilevel"/>
    <w:tmpl w:val="751C4B52"/>
    <w:numStyleLink w:val="StyleNumbered"/>
  </w:abstractNum>
  <w:abstractNum w:abstractNumId="29">
    <w:nsid w:val="367F6BFF"/>
    <w:multiLevelType w:val="hybridMultilevel"/>
    <w:tmpl w:val="EA1E0BB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81B10FA"/>
    <w:multiLevelType w:val="hybridMultilevel"/>
    <w:tmpl w:val="1A0C919E"/>
    <w:lvl w:ilvl="0" w:tplc="38E280D8">
      <w:start w:val="1"/>
      <w:numFmt w:val="bullet"/>
      <w:pStyle w:val="CID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38C81BE3"/>
    <w:multiLevelType w:val="multilevel"/>
    <w:tmpl w:val="7402D9EA"/>
    <w:styleLink w:val="ListExampleBullet"/>
    <w:lvl w:ilvl="0">
      <w:start w:val="1"/>
      <w:numFmt w:val="bullet"/>
      <w:lvlText w:val=""/>
      <w:lvlJc w:val="left"/>
      <w:pPr>
        <w:ind w:left="2520" w:hanging="360"/>
      </w:pPr>
      <w:rPr>
        <w:rFonts w:ascii="Symbol" w:hAnsi="Symbol" w:hint="default"/>
        <w:color w:val="auto"/>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nsid w:val="38F9651B"/>
    <w:multiLevelType w:val="hybridMultilevel"/>
    <w:tmpl w:val="1A3AA09A"/>
    <w:lvl w:ilvl="0" w:tplc="506CA152">
      <w:start w:val="1"/>
      <w:numFmt w:val="bullet"/>
      <w:pStyle w:val="Bullet8"/>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3">
    <w:nsid w:val="3D3427A8"/>
    <w:multiLevelType w:val="hybridMultilevel"/>
    <w:tmpl w:val="12BE682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3D425537"/>
    <w:multiLevelType w:val="singleLevel"/>
    <w:tmpl w:val="BDDE7184"/>
    <w:lvl w:ilvl="0">
      <w:start w:val="1"/>
      <w:numFmt w:val="bullet"/>
      <w:pStyle w:val="Bullets"/>
      <w:lvlText w:val=""/>
      <w:lvlJc w:val="left"/>
      <w:pPr>
        <w:tabs>
          <w:tab w:val="num" w:pos="0"/>
        </w:tabs>
        <w:ind w:left="360" w:hanging="360"/>
      </w:pPr>
      <w:rPr>
        <w:rFonts w:ascii="Monotype Sorts" w:hAnsi="Monotype Sorts" w:hint="default"/>
      </w:rPr>
    </w:lvl>
  </w:abstractNum>
  <w:abstractNum w:abstractNumId="35">
    <w:nsid w:val="40344C77"/>
    <w:multiLevelType w:val="hybridMultilevel"/>
    <w:tmpl w:val="76A652CE"/>
    <w:lvl w:ilvl="0" w:tplc="02CC9BC0">
      <w:start w:val="1"/>
      <w:numFmt w:val="bullet"/>
      <w:pStyle w:val="Bullet6"/>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6">
    <w:nsid w:val="43E43BCB"/>
    <w:multiLevelType w:val="hybridMultilevel"/>
    <w:tmpl w:val="2E92D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BC63E69"/>
    <w:multiLevelType w:val="multilevel"/>
    <w:tmpl w:val="02A49A48"/>
    <w:lvl w:ilvl="0">
      <w:start w:val="1"/>
      <w:numFmt w:val="upperLetter"/>
      <w:pStyle w:val="Appendix1"/>
      <w:lvlText w:val="%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8">
    <w:nsid w:val="4D783307"/>
    <w:multiLevelType w:val="hybridMultilevel"/>
    <w:tmpl w:val="DD0E1FA0"/>
    <w:lvl w:ilvl="0" w:tplc="673AB1F0">
      <w:start w:val="1"/>
      <w:numFmt w:val="none"/>
      <w:pStyle w:val="Question"/>
      <w:lvlText w:val="Question: "/>
      <w:lvlJc w:val="left"/>
      <w:pPr>
        <w:tabs>
          <w:tab w:val="num" w:pos="720"/>
        </w:tabs>
        <w:ind w:left="1080" w:hanging="1080"/>
      </w:pPr>
      <w:rPr>
        <w:rFonts w:ascii="Arial" w:hAnsi="Arial"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4E001009"/>
    <w:multiLevelType w:val="hybridMultilevel"/>
    <w:tmpl w:val="B2329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E1E15BE"/>
    <w:multiLevelType w:val="hybridMultilevel"/>
    <w:tmpl w:val="BB6A8692"/>
    <w:lvl w:ilvl="0" w:tplc="04090001">
      <w:start w:val="1"/>
      <w:numFmt w:val="bullet"/>
      <w:lvlText w:val=""/>
      <w:lvlJc w:val="left"/>
      <w:pPr>
        <w:tabs>
          <w:tab w:val="num" w:pos="720"/>
        </w:tabs>
        <w:ind w:left="720" w:hanging="360"/>
      </w:pPr>
      <w:rPr>
        <w:rFonts w:ascii="Symbol" w:hAnsi="Symbol" w:hint="default"/>
      </w:rPr>
    </w:lvl>
    <w:lvl w:ilvl="1" w:tplc="1BBAF074" w:tentative="1">
      <w:start w:val="1"/>
      <w:numFmt w:val="bullet"/>
      <w:lvlText w:val="o"/>
      <w:lvlJc w:val="left"/>
      <w:pPr>
        <w:tabs>
          <w:tab w:val="num" w:pos="1440"/>
        </w:tabs>
        <w:ind w:left="1440" w:hanging="360"/>
      </w:pPr>
      <w:rPr>
        <w:rFonts w:ascii="Courier New" w:hAnsi="Courier New" w:cs="Courier New" w:hint="default"/>
      </w:rPr>
    </w:lvl>
    <w:lvl w:ilvl="2" w:tplc="3AEE3DE4" w:tentative="1">
      <w:start w:val="1"/>
      <w:numFmt w:val="bullet"/>
      <w:lvlText w:val=""/>
      <w:lvlJc w:val="left"/>
      <w:pPr>
        <w:tabs>
          <w:tab w:val="num" w:pos="2160"/>
        </w:tabs>
        <w:ind w:left="2160" w:hanging="360"/>
      </w:pPr>
      <w:rPr>
        <w:rFonts w:ascii="Wingdings" w:hAnsi="Wingdings" w:hint="default"/>
      </w:rPr>
    </w:lvl>
    <w:lvl w:ilvl="3" w:tplc="BE40178E" w:tentative="1">
      <w:start w:val="1"/>
      <w:numFmt w:val="bullet"/>
      <w:lvlText w:val=""/>
      <w:lvlJc w:val="left"/>
      <w:pPr>
        <w:tabs>
          <w:tab w:val="num" w:pos="2880"/>
        </w:tabs>
        <w:ind w:left="2880" w:hanging="360"/>
      </w:pPr>
      <w:rPr>
        <w:rFonts w:ascii="Symbol" w:hAnsi="Symbol" w:hint="default"/>
      </w:rPr>
    </w:lvl>
    <w:lvl w:ilvl="4" w:tplc="E904EBF2" w:tentative="1">
      <w:start w:val="1"/>
      <w:numFmt w:val="bullet"/>
      <w:lvlText w:val="o"/>
      <w:lvlJc w:val="left"/>
      <w:pPr>
        <w:tabs>
          <w:tab w:val="num" w:pos="3600"/>
        </w:tabs>
        <w:ind w:left="3600" w:hanging="360"/>
      </w:pPr>
      <w:rPr>
        <w:rFonts w:ascii="Courier New" w:hAnsi="Courier New" w:cs="Courier New" w:hint="default"/>
      </w:rPr>
    </w:lvl>
    <w:lvl w:ilvl="5" w:tplc="49EE8538" w:tentative="1">
      <w:start w:val="1"/>
      <w:numFmt w:val="bullet"/>
      <w:lvlText w:val=""/>
      <w:lvlJc w:val="left"/>
      <w:pPr>
        <w:tabs>
          <w:tab w:val="num" w:pos="4320"/>
        </w:tabs>
        <w:ind w:left="4320" w:hanging="360"/>
      </w:pPr>
      <w:rPr>
        <w:rFonts w:ascii="Wingdings" w:hAnsi="Wingdings" w:hint="default"/>
      </w:rPr>
    </w:lvl>
    <w:lvl w:ilvl="6" w:tplc="18C24296" w:tentative="1">
      <w:start w:val="1"/>
      <w:numFmt w:val="bullet"/>
      <w:lvlText w:val=""/>
      <w:lvlJc w:val="left"/>
      <w:pPr>
        <w:tabs>
          <w:tab w:val="num" w:pos="5040"/>
        </w:tabs>
        <w:ind w:left="5040" w:hanging="360"/>
      </w:pPr>
      <w:rPr>
        <w:rFonts w:ascii="Symbol" w:hAnsi="Symbol" w:hint="default"/>
      </w:rPr>
    </w:lvl>
    <w:lvl w:ilvl="7" w:tplc="F5C6684C" w:tentative="1">
      <w:start w:val="1"/>
      <w:numFmt w:val="bullet"/>
      <w:lvlText w:val="o"/>
      <w:lvlJc w:val="left"/>
      <w:pPr>
        <w:tabs>
          <w:tab w:val="num" w:pos="5760"/>
        </w:tabs>
        <w:ind w:left="5760" w:hanging="360"/>
      </w:pPr>
      <w:rPr>
        <w:rFonts w:ascii="Courier New" w:hAnsi="Courier New" w:cs="Courier New" w:hint="default"/>
      </w:rPr>
    </w:lvl>
    <w:lvl w:ilvl="8" w:tplc="9A40FDBA" w:tentative="1">
      <w:start w:val="1"/>
      <w:numFmt w:val="bullet"/>
      <w:lvlText w:val=""/>
      <w:lvlJc w:val="left"/>
      <w:pPr>
        <w:tabs>
          <w:tab w:val="num" w:pos="6480"/>
        </w:tabs>
        <w:ind w:left="6480" w:hanging="360"/>
      </w:pPr>
      <w:rPr>
        <w:rFonts w:ascii="Wingdings" w:hAnsi="Wingdings" w:hint="default"/>
      </w:rPr>
    </w:lvl>
  </w:abstractNum>
  <w:abstractNum w:abstractNumId="41">
    <w:nsid w:val="4F4D0B85"/>
    <w:multiLevelType w:val="hybridMultilevel"/>
    <w:tmpl w:val="462ED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FE42F3A"/>
    <w:multiLevelType w:val="hybridMultilevel"/>
    <w:tmpl w:val="E3BC4C34"/>
    <w:lvl w:ilvl="0" w:tplc="2982ABD6">
      <w:start w:val="1"/>
      <w:numFmt w:val="bullet"/>
      <w:pStyle w:val="NoteLis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3">
    <w:nsid w:val="50081264"/>
    <w:multiLevelType w:val="hybridMultilevel"/>
    <w:tmpl w:val="61EC3A72"/>
    <w:lvl w:ilvl="0" w:tplc="9ED4D0E0">
      <w:start w:val="1"/>
      <w:numFmt w:val="decimal"/>
      <w:pStyle w:val="Number5"/>
      <w:lvlText w:val="%1."/>
      <w:lvlJc w:val="left"/>
      <w:pPr>
        <w:ind w:left="2520" w:hanging="360"/>
      </w:p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4">
    <w:nsid w:val="512362F2"/>
    <w:multiLevelType w:val="multilevel"/>
    <w:tmpl w:val="FD6E2796"/>
    <w:lvl w:ilvl="0">
      <w:start w:val="1"/>
      <w:numFmt w:val="none"/>
      <w:pStyle w:val="Note1"/>
      <w:suff w:val="space"/>
      <w:lvlText w:val="Note:  "/>
      <w:lvlJc w:val="left"/>
      <w:pPr>
        <w:ind w:left="0" w:firstLine="0"/>
      </w:pPr>
      <w:rPr>
        <w:rFonts w:ascii="Times New Roman Bold" w:hAnsi="Times New Roman Bold" w:cs="Arial" w:hint="default"/>
        <w:b/>
        <w:i w:val="0"/>
        <w:sz w:val="24"/>
        <w:szCs w:val="24"/>
      </w:rPr>
    </w:lvl>
    <w:lvl w:ilvl="1">
      <w:start w:val="1"/>
      <w:numFmt w:val="decimalZero"/>
      <w:isLgl/>
      <w:lvlText w:val="Section %1.%2"/>
      <w:lvlJc w:val="left"/>
      <w:pPr>
        <w:tabs>
          <w:tab w:val="num" w:pos="990"/>
        </w:tabs>
        <w:ind w:left="-90" w:firstLine="0"/>
      </w:pPr>
      <w:rPr>
        <w:rFonts w:hint="default"/>
      </w:rPr>
    </w:lvl>
    <w:lvl w:ilvl="2">
      <w:start w:val="1"/>
      <w:numFmt w:val="lowerLetter"/>
      <w:lvlText w:val="(%3)"/>
      <w:lvlJc w:val="left"/>
      <w:pPr>
        <w:tabs>
          <w:tab w:val="num" w:pos="630"/>
        </w:tabs>
        <w:ind w:left="630" w:hanging="432"/>
      </w:pPr>
      <w:rPr>
        <w:rFonts w:hint="default"/>
      </w:rPr>
    </w:lvl>
    <w:lvl w:ilvl="3">
      <w:start w:val="1"/>
      <w:numFmt w:val="lowerRoman"/>
      <w:lvlText w:val="(%4)"/>
      <w:lvlJc w:val="right"/>
      <w:pPr>
        <w:tabs>
          <w:tab w:val="num" w:pos="774"/>
        </w:tabs>
        <w:ind w:left="774" w:hanging="144"/>
      </w:pPr>
      <w:rPr>
        <w:rFonts w:hint="default"/>
      </w:rPr>
    </w:lvl>
    <w:lvl w:ilvl="4">
      <w:start w:val="1"/>
      <w:numFmt w:val="decimal"/>
      <w:lvlText w:val="%5)"/>
      <w:lvlJc w:val="left"/>
      <w:pPr>
        <w:tabs>
          <w:tab w:val="num" w:pos="918"/>
        </w:tabs>
        <w:ind w:left="918" w:hanging="432"/>
      </w:pPr>
      <w:rPr>
        <w:rFonts w:hint="default"/>
      </w:rPr>
    </w:lvl>
    <w:lvl w:ilvl="5">
      <w:start w:val="1"/>
      <w:numFmt w:val="lowerLetter"/>
      <w:lvlText w:val="%6)"/>
      <w:lvlJc w:val="left"/>
      <w:pPr>
        <w:tabs>
          <w:tab w:val="num" w:pos="1062"/>
        </w:tabs>
        <w:ind w:left="1062" w:hanging="432"/>
      </w:pPr>
      <w:rPr>
        <w:rFonts w:hint="default"/>
      </w:rPr>
    </w:lvl>
    <w:lvl w:ilvl="6">
      <w:start w:val="1"/>
      <w:numFmt w:val="lowerRoman"/>
      <w:lvlText w:val="%7)"/>
      <w:lvlJc w:val="right"/>
      <w:pPr>
        <w:tabs>
          <w:tab w:val="num" w:pos="1206"/>
        </w:tabs>
        <w:ind w:left="1206" w:hanging="288"/>
      </w:pPr>
      <w:rPr>
        <w:rFonts w:hint="default"/>
      </w:rPr>
    </w:lvl>
    <w:lvl w:ilvl="7">
      <w:start w:val="1"/>
      <w:numFmt w:val="lowerLetter"/>
      <w:lvlText w:val="%8."/>
      <w:lvlJc w:val="left"/>
      <w:pPr>
        <w:tabs>
          <w:tab w:val="num" w:pos="1350"/>
        </w:tabs>
        <w:ind w:left="1350" w:hanging="432"/>
      </w:pPr>
      <w:rPr>
        <w:rFonts w:hint="default"/>
      </w:rPr>
    </w:lvl>
    <w:lvl w:ilvl="8">
      <w:start w:val="1"/>
      <w:numFmt w:val="lowerRoman"/>
      <w:lvlText w:val="%9."/>
      <w:lvlJc w:val="right"/>
      <w:pPr>
        <w:tabs>
          <w:tab w:val="num" w:pos="1494"/>
        </w:tabs>
        <w:ind w:left="1494" w:hanging="144"/>
      </w:pPr>
      <w:rPr>
        <w:rFonts w:hint="default"/>
      </w:rPr>
    </w:lvl>
  </w:abstractNum>
  <w:abstractNum w:abstractNumId="45">
    <w:nsid w:val="5125406E"/>
    <w:multiLevelType w:val="multilevel"/>
    <w:tmpl w:val="55B8EF10"/>
    <w:styleLink w:val="ListExampleNumber"/>
    <w:lvl w:ilvl="0">
      <w:start w:val="1"/>
      <w:numFmt w:val="decimal"/>
      <w:lvlText w:val="%1."/>
      <w:lvlJc w:val="left"/>
      <w:pPr>
        <w:ind w:left="252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6">
    <w:nsid w:val="521A6FB1"/>
    <w:multiLevelType w:val="hybridMultilevel"/>
    <w:tmpl w:val="2804842A"/>
    <w:lvl w:ilvl="0" w:tplc="A29EF336">
      <w:start w:val="1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325671A"/>
    <w:multiLevelType w:val="multilevel"/>
    <w:tmpl w:val="55C6EB06"/>
    <w:styleLink w:val="Steps"/>
    <w:lvl w:ilvl="0">
      <w:start w:val="1"/>
      <w:numFmt w:val="decimal"/>
      <w:lvlText w:val="%1."/>
      <w:lvlJc w:val="left"/>
      <w:pPr>
        <w:ind w:left="216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left"/>
      <w:pPr>
        <w:ind w:left="2880" w:hanging="360"/>
      </w:pPr>
      <w:rPr>
        <w:rFonts w:hint="default"/>
      </w:rPr>
    </w:lvl>
    <w:lvl w:ilvl="3">
      <w:start w:val="1"/>
      <w:numFmt w:val="decimal"/>
      <w:lvlText w:val="(%4)"/>
      <w:lvlJc w:val="left"/>
      <w:pPr>
        <w:ind w:left="720" w:hanging="360"/>
      </w:pPr>
      <w:rPr>
        <w:rFonts w:hint="default"/>
      </w:rPr>
    </w:lvl>
    <w:lvl w:ilvl="4">
      <w:start w:val="1"/>
      <w:numFmt w:val="lowerLetter"/>
      <w:lvlText w:val="(%5)"/>
      <w:lvlJc w:val="left"/>
      <w:pPr>
        <w:ind w:left="1080" w:hanging="360"/>
      </w:pPr>
      <w:rPr>
        <w:rFonts w:hint="default"/>
      </w:rPr>
    </w:lvl>
    <w:lvl w:ilvl="5">
      <w:start w:val="1"/>
      <w:numFmt w:val="lowerRoman"/>
      <w:lvlText w:val="(%6)"/>
      <w:lvlJc w:val="left"/>
      <w:pPr>
        <w:ind w:left="1440" w:hanging="360"/>
      </w:pPr>
      <w:rPr>
        <w:rFonts w:hint="default"/>
      </w:rPr>
    </w:lvl>
    <w:lvl w:ilvl="6">
      <w:start w:val="1"/>
      <w:numFmt w:val="decimal"/>
      <w:lvlText w:val="%7."/>
      <w:lvlJc w:val="left"/>
      <w:pPr>
        <w:ind w:left="1800" w:hanging="360"/>
      </w:pPr>
      <w:rPr>
        <w:rFonts w:hint="default"/>
      </w:rPr>
    </w:lvl>
    <w:lvl w:ilvl="7">
      <w:start w:val="1"/>
      <w:numFmt w:val="lowerLetter"/>
      <w:lvlText w:val="%8."/>
      <w:lvlJc w:val="left"/>
      <w:pPr>
        <w:ind w:left="2160" w:hanging="360"/>
      </w:pPr>
      <w:rPr>
        <w:rFonts w:hint="default"/>
      </w:rPr>
    </w:lvl>
    <w:lvl w:ilvl="8">
      <w:start w:val="1"/>
      <w:numFmt w:val="lowerRoman"/>
      <w:lvlText w:val="%9."/>
      <w:lvlJc w:val="left"/>
      <w:pPr>
        <w:ind w:left="2520" w:hanging="360"/>
      </w:pPr>
      <w:rPr>
        <w:rFonts w:hint="default"/>
      </w:rPr>
    </w:lvl>
  </w:abstractNum>
  <w:abstractNum w:abstractNumId="48">
    <w:nsid w:val="57CC0827"/>
    <w:multiLevelType w:val="multilevel"/>
    <w:tmpl w:val="C074D98A"/>
    <w:lvl w:ilvl="0">
      <w:start w:val="1"/>
      <w:numFmt w:val="decimal"/>
      <w:pStyle w:val="eBenefits-Header01"/>
      <w:lvlText w:val="%1.0"/>
      <w:lvlJc w:val="left"/>
      <w:pPr>
        <w:ind w:left="0" w:firstLine="0"/>
      </w:pPr>
      <w:rPr>
        <w:rFonts w:hint="default"/>
      </w:rPr>
    </w:lvl>
    <w:lvl w:ilvl="1">
      <w:start w:val="1"/>
      <w:numFmt w:val="decimal"/>
      <w:lvlText w:val="%1.%2"/>
      <w:lvlJc w:val="left"/>
      <w:pPr>
        <w:ind w:left="360" w:firstLine="0"/>
      </w:pPr>
      <w:rPr>
        <w:rFonts w:hint="default"/>
        <w:sz w:val="28"/>
        <w:szCs w:val="28"/>
      </w:rPr>
    </w:lvl>
    <w:lvl w:ilvl="2">
      <w:start w:val="1"/>
      <w:numFmt w:val="decimal"/>
      <w:pStyle w:val="eBenefits-Header03"/>
      <w:lvlText w:val="%1.%2.%3"/>
      <w:lvlJc w:val="left"/>
      <w:pPr>
        <w:tabs>
          <w:tab w:val="num" w:pos="1080"/>
        </w:tabs>
        <w:ind w:left="1080" w:firstLine="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1.%2.%3.%4.%5.%6.%7."/>
      <w:lvlJc w:val="left"/>
      <w:pPr>
        <w:ind w:left="2520" w:hanging="360"/>
      </w:pPr>
      <w:rPr>
        <w:rFonts w:hint="default"/>
      </w:rPr>
    </w:lvl>
    <w:lvl w:ilvl="7">
      <w:start w:val="1"/>
      <w:numFmt w:val="decimal"/>
      <w:lvlText w:val="%1.%2.%3.%4.%5.%6.%7.%8."/>
      <w:lvlJc w:val="left"/>
      <w:pPr>
        <w:ind w:left="2880" w:hanging="360"/>
      </w:pPr>
      <w:rPr>
        <w:rFonts w:hint="default"/>
      </w:rPr>
    </w:lvl>
    <w:lvl w:ilvl="8">
      <w:start w:val="1"/>
      <w:numFmt w:val="decimal"/>
      <w:lvlText w:val="%1.%2.%3.%4.%5.%6.%7.%8.%9."/>
      <w:lvlJc w:val="left"/>
      <w:pPr>
        <w:ind w:left="3240" w:hanging="360"/>
      </w:pPr>
      <w:rPr>
        <w:rFonts w:hint="default"/>
      </w:rPr>
    </w:lvl>
  </w:abstractNum>
  <w:abstractNum w:abstractNumId="49">
    <w:nsid w:val="581571F7"/>
    <w:multiLevelType w:val="hybridMultilevel"/>
    <w:tmpl w:val="13EC8F6A"/>
    <w:lvl w:ilvl="0" w:tplc="4434FE28">
      <w:start w:val="1"/>
      <w:numFmt w:val="bullet"/>
      <w:pStyle w:val="BodyTextBullet2"/>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5C1E306D"/>
    <w:multiLevelType w:val="multilevel"/>
    <w:tmpl w:val="E42C1F7E"/>
    <w:lvl w:ilvl="0">
      <w:start w:val="1"/>
      <w:numFmt w:val="upperLetter"/>
      <w:pStyle w:val="AppHeading1"/>
      <w:lvlText w:val="Appendix %1."/>
      <w:lvlJc w:val="left"/>
      <w:pPr>
        <w:tabs>
          <w:tab w:val="num" w:pos="2160"/>
        </w:tabs>
        <w:ind w:left="1872" w:hanging="1872"/>
      </w:pPr>
      <w:rPr>
        <w:rFonts w:ascii="Arial Bold" w:hAnsi="Arial Bold" w:hint="default"/>
        <w:b/>
        <w:i w:val="0"/>
        <w:color w:val="0000FF"/>
        <w:sz w:val="36"/>
      </w:rPr>
    </w:lvl>
    <w:lvl w:ilvl="1">
      <w:start w:val="1"/>
      <w:numFmt w:val="decimal"/>
      <w:pStyle w:val="AppHeading2"/>
      <w:lvlText w:val="%1.%2"/>
      <w:lvlJc w:val="left"/>
      <w:pPr>
        <w:tabs>
          <w:tab w:val="num" w:pos="720"/>
        </w:tabs>
        <w:ind w:left="720" w:hanging="720"/>
      </w:pPr>
      <w:rPr>
        <w:rFonts w:ascii="Arial Bold" w:hAnsi="Arial Bold" w:hint="default"/>
        <w:b/>
        <w:i w:val="0"/>
        <w:color w:val="0000FF"/>
        <w:sz w:val="32"/>
      </w:rPr>
    </w:lvl>
    <w:lvl w:ilvl="2">
      <w:start w:val="1"/>
      <w:numFmt w:val="decimal"/>
      <w:lvlText w:val="%1.%2.%3"/>
      <w:lvlJc w:val="left"/>
      <w:pPr>
        <w:tabs>
          <w:tab w:val="num" w:pos="1008"/>
        </w:tabs>
        <w:ind w:left="1008" w:hanging="1008"/>
      </w:pPr>
      <w:rPr>
        <w:rFonts w:ascii="Arial Bold" w:hAnsi="Arial Bold" w:hint="default"/>
        <w:b/>
        <w:i w:val="0"/>
        <w:color w:val="0000FF"/>
        <w:sz w:val="28"/>
      </w:rPr>
    </w:lvl>
    <w:lvl w:ilvl="3">
      <w:start w:val="1"/>
      <w:numFmt w:val="decimal"/>
      <w:pStyle w:val="AppHeading4"/>
      <w:lvlText w:val="%1.%2.%3.%4"/>
      <w:lvlJc w:val="left"/>
      <w:pPr>
        <w:tabs>
          <w:tab w:val="num" w:pos="1008"/>
        </w:tabs>
        <w:ind w:left="1008" w:hanging="1008"/>
      </w:pPr>
      <w:rPr>
        <w:rFonts w:ascii="Arial Bold" w:hAnsi="Arial Bold" w:hint="default"/>
        <w:b/>
        <w:i w:val="0"/>
        <w:color w:val="0000FF"/>
        <w:sz w:val="26"/>
      </w:rPr>
    </w:lvl>
    <w:lvl w:ilvl="4">
      <w:start w:val="1"/>
      <w:numFmt w:val="decimal"/>
      <w:lvlText w:val="%5%4"/>
      <w:lvlJc w:val="left"/>
      <w:pPr>
        <w:tabs>
          <w:tab w:val="num" w:pos="1224"/>
        </w:tabs>
        <w:ind w:left="1224" w:hanging="1224"/>
      </w:pPr>
      <w:rPr>
        <w:rFonts w:ascii="Arial Narrow" w:hAnsi="Arial Narrow" w:hint="default"/>
        <w:b w:val="0"/>
        <w:i/>
        <w:sz w:val="26"/>
      </w:rPr>
    </w:lvl>
    <w:lvl w:ilvl="5">
      <w:start w:val="1"/>
      <w:numFmt w:val="none"/>
      <w:lvlText w:val=""/>
      <w:lvlJc w:val="left"/>
      <w:pPr>
        <w:tabs>
          <w:tab w:val="num" w:pos="2160"/>
        </w:tabs>
        <w:ind w:left="2160" w:hanging="360"/>
      </w:pPr>
      <w:rPr>
        <w:rFonts w:ascii="Arial Narrow" w:hAnsi="Arial Narrow" w:hint="default"/>
        <w:sz w:val="24"/>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51">
    <w:nsid w:val="5E8F5013"/>
    <w:multiLevelType w:val="hybridMultilevel"/>
    <w:tmpl w:val="E35A99AC"/>
    <w:lvl w:ilvl="0" w:tplc="FFFFFFFF">
      <w:start w:val="1"/>
      <w:numFmt w:val="bullet"/>
      <w:pStyle w:val="BulletedList"/>
      <w:lvlText w:val=""/>
      <w:lvlJc w:val="left"/>
      <w:pPr>
        <w:tabs>
          <w:tab w:val="num" w:pos="1134"/>
        </w:tabs>
        <w:ind w:left="1134" w:hanging="567"/>
      </w:pPr>
      <w:rPr>
        <w:rFonts w:ascii="Symbol" w:hAnsi="Symbol" w:hint="default"/>
      </w:rPr>
    </w:lvl>
    <w:lvl w:ilvl="1" w:tplc="FFFFFFFF">
      <w:start w:val="2"/>
      <w:numFmt w:val="bullet"/>
      <w:lvlText w:val="-"/>
      <w:lvlJc w:val="left"/>
      <w:pPr>
        <w:tabs>
          <w:tab w:val="num" w:pos="1440"/>
        </w:tabs>
        <w:ind w:left="1440" w:hanging="360"/>
      </w:pPr>
      <w:rPr>
        <w:rFonts w:ascii="Times New Roman" w:eastAsia="MS Mincho" w:hAnsi="Times New Roman" w:cs="Times New Roman" w:hint="default"/>
      </w:rPr>
    </w:lvl>
    <w:lvl w:ilvl="2" w:tplc="FD7E9524">
      <w:numFmt w:val="bullet"/>
      <w:lvlText w:val="•"/>
      <w:lvlJc w:val="left"/>
      <w:pPr>
        <w:ind w:left="2940" w:hanging="1140"/>
      </w:pPr>
      <w:rPr>
        <w:rFonts w:ascii="Times New Roman" w:eastAsia="Calibri" w:hAnsi="Times New Roman" w:cs="Times New Roman"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nsid w:val="5EF47559"/>
    <w:multiLevelType w:val="multilevel"/>
    <w:tmpl w:val="675CB3E8"/>
    <w:lvl w:ilvl="0">
      <w:start w:val="1"/>
      <w:numFmt w:val="none"/>
      <w:pStyle w:val="Note3"/>
      <w:lvlText w:val="Note:  "/>
      <w:lvlJc w:val="left"/>
      <w:pPr>
        <w:tabs>
          <w:tab w:val="num" w:pos="1440"/>
        </w:tabs>
        <w:ind w:left="720" w:firstLine="0"/>
      </w:pPr>
      <w:rPr>
        <w:rFonts w:hint="default"/>
        <w:b/>
        <w:i w:val="0"/>
      </w:rPr>
    </w:lvl>
    <w:lvl w:ilvl="1">
      <w:start w:val="1"/>
      <w:numFmt w:val="decimalZero"/>
      <w:isLgl/>
      <w:lvlText w:val="Section %1.%2"/>
      <w:lvlJc w:val="left"/>
      <w:pPr>
        <w:tabs>
          <w:tab w:val="num" w:pos="3960"/>
        </w:tabs>
        <w:ind w:left="2880" w:firstLine="0"/>
      </w:pPr>
      <w:rPr>
        <w:rFonts w:hint="default"/>
      </w:rPr>
    </w:lvl>
    <w:lvl w:ilvl="2">
      <w:start w:val="1"/>
      <w:numFmt w:val="lowerLetter"/>
      <w:lvlText w:val="(%3)"/>
      <w:lvlJc w:val="left"/>
      <w:pPr>
        <w:tabs>
          <w:tab w:val="num" w:pos="3600"/>
        </w:tabs>
        <w:ind w:left="3600" w:hanging="432"/>
      </w:pPr>
      <w:rPr>
        <w:rFonts w:hint="default"/>
      </w:rPr>
    </w:lvl>
    <w:lvl w:ilvl="3">
      <w:start w:val="1"/>
      <w:numFmt w:val="lowerRoman"/>
      <w:lvlText w:val="(%4)"/>
      <w:lvlJc w:val="right"/>
      <w:pPr>
        <w:tabs>
          <w:tab w:val="num" w:pos="3744"/>
        </w:tabs>
        <w:ind w:left="3744" w:hanging="144"/>
      </w:pPr>
      <w:rPr>
        <w:rFonts w:hint="default"/>
      </w:rPr>
    </w:lvl>
    <w:lvl w:ilvl="4">
      <w:start w:val="1"/>
      <w:numFmt w:val="decimal"/>
      <w:lvlText w:val="%5)"/>
      <w:lvlJc w:val="left"/>
      <w:pPr>
        <w:tabs>
          <w:tab w:val="num" w:pos="3888"/>
        </w:tabs>
        <w:ind w:left="3888" w:hanging="432"/>
      </w:pPr>
      <w:rPr>
        <w:rFonts w:hint="default"/>
      </w:rPr>
    </w:lvl>
    <w:lvl w:ilvl="5">
      <w:start w:val="1"/>
      <w:numFmt w:val="lowerLetter"/>
      <w:lvlText w:val="%6)"/>
      <w:lvlJc w:val="left"/>
      <w:pPr>
        <w:tabs>
          <w:tab w:val="num" w:pos="4032"/>
        </w:tabs>
        <w:ind w:left="4032" w:hanging="432"/>
      </w:pPr>
      <w:rPr>
        <w:rFonts w:hint="default"/>
      </w:rPr>
    </w:lvl>
    <w:lvl w:ilvl="6">
      <w:start w:val="1"/>
      <w:numFmt w:val="lowerRoman"/>
      <w:lvlText w:val="%7)"/>
      <w:lvlJc w:val="right"/>
      <w:pPr>
        <w:tabs>
          <w:tab w:val="num" w:pos="4176"/>
        </w:tabs>
        <w:ind w:left="4176" w:hanging="288"/>
      </w:pPr>
      <w:rPr>
        <w:rFonts w:hint="default"/>
      </w:rPr>
    </w:lvl>
    <w:lvl w:ilvl="7">
      <w:start w:val="1"/>
      <w:numFmt w:val="lowerLetter"/>
      <w:lvlText w:val="%8."/>
      <w:lvlJc w:val="left"/>
      <w:pPr>
        <w:tabs>
          <w:tab w:val="num" w:pos="4320"/>
        </w:tabs>
        <w:ind w:left="4320" w:hanging="432"/>
      </w:pPr>
      <w:rPr>
        <w:rFonts w:hint="default"/>
      </w:rPr>
    </w:lvl>
    <w:lvl w:ilvl="8">
      <w:start w:val="1"/>
      <w:numFmt w:val="lowerRoman"/>
      <w:lvlText w:val="%9."/>
      <w:lvlJc w:val="right"/>
      <w:pPr>
        <w:tabs>
          <w:tab w:val="num" w:pos="4464"/>
        </w:tabs>
        <w:ind w:left="4464" w:hanging="144"/>
      </w:pPr>
      <w:rPr>
        <w:rFonts w:hint="default"/>
      </w:rPr>
    </w:lvl>
  </w:abstractNum>
  <w:abstractNum w:abstractNumId="53">
    <w:nsid w:val="5F535108"/>
    <w:multiLevelType w:val="hybridMultilevel"/>
    <w:tmpl w:val="DEE457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F54584A"/>
    <w:multiLevelType w:val="hybridMultilevel"/>
    <w:tmpl w:val="B6A8EADA"/>
    <w:lvl w:ilvl="0" w:tplc="D5A60380">
      <w:start w:val="1"/>
      <w:numFmt w:val="bullet"/>
      <w:pStyle w:val="Bullet5"/>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5">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56">
    <w:nsid w:val="60E74574"/>
    <w:multiLevelType w:val="hybridMultilevel"/>
    <w:tmpl w:val="9C84DC88"/>
    <w:lvl w:ilvl="0" w:tplc="ADDC5328">
      <w:start w:val="1"/>
      <w:numFmt w:val="decimal"/>
      <w:lvlRestart w:val="0"/>
      <w:pStyle w:val="ListNumberParagraph"/>
      <w:lvlText w:val="%1."/>
      <w:lvlJc w:val="left"/>
      <w:pPr>
        <w:tabs>
          <w:tab w:val="num" w:pos="360"/>
        </w:tabs>
        <w:ind w:left="360" w:hanging="360"/>
      </w:pPr>
      <w:rPr>
        <w:rFonts w:hint="default"/>
      </w:rPr>
    </w:lvl>
    <w:lvl w:ilvl="1" w:tplc="04090019">
      <w:start w:val="1"/>
      <w:numFmt w:val="decimal"/>
      <w:lvlRestart w:val="0"/>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62837D1B"/>
    <w:multiLevelType w:val="multilevel"/>
    <w:tmpl w:val="8C1A5F9E"/>
    <w:lvl w:ilvl="0">
      <w:start w:val="1"/>
      <w:numFmt w:val="upperLetter"/>
      <w:pStyle w:val="Appendix"/>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8">
    <w:nsid w:val="628F5518"/>
    <w:multiLevelType w:val="hybridMultilevel"/>
    <w:tmpl w:val="74EE3FCC"/>
    <w:lvl w:ilvl="0" w:tplc="CA40808C">
      <w:start w:val="1"/>
      <w:numFmt w:val="bullet"/>
      <w:pStyle w:val="Measurement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66080453"/>
    <w:multiLevelType w:val="hybridMultilevel"/>
    <w:tmpl w:val="08C0F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D5C2438"/>
    <w:multiLevelType w:val="hybridMultilevel"/>
    <w:tmpl w:val="9CEEF7A4"/>
    <w:lvl w:ilvl="0" w:tplc="B570354C">
      <w:start w:val="1"/>
      <w:numFmt w:val="decimal"/>
      <w:pStyle w:val="BodyTextNumbered2"/>
      <w:lvlText w:val="%1."/>
      <w:lvlJc w:val="left"/>
      <w:pPr>
        <w:tabs>
          <w:tab w:val="num" w:pos="1440"/>
        </w:tabs>
        <w:ind w:left="1440" w:hanging="360"/>
      </w:pPr>
      <w:rPr>
        <w:rFonts w:hint="default"/>
      </w:rPr>
    </w:lvl>
    <w:lvl w:ilvl="1" w:tplc="11B846DE">
      <w:start w:val="1"/>
      <w:numFmt w:val="lowerLetter"/>
      <w:lvlText w:val="%2."/>
      <w:lvlJc w:val="left"/>
      <w:pPr>
        <w:tabs>
          <w:tab w:val="num" w:pos="2160"/>
        </w:tabs>
        <w:ind w:left="2160" w:hanging="360"/>
      </w:pPr>
    </w:lvl>
    <w:lvl w:ilvl="2" w:tplc="13AADCE4" w:tentative="1">
      <w:start w:val="1"/>
      <w:numFmt w:val="lowerRoman"/>
      <w:lvlText w:val="%3."/>
      <w:lvlJc w:val="right"/>
      <w:pPr>
        <w:tabs>
          <w:tab w:val="num" w:pos="2880"/>
        </w:tabs>
        <w:ind w:left="2880" w:hanging="180"/>
      </w:pPr>
    </w:lvl>
    <w:lvl w:ilvl="3" w:tplc="B7F4A244" w:tentative="1">
      <w:start w:val="1"/>
      <w:numFmt w:val="decimal"/>
      <w:lvlText w:val="%4."/>
      <w:lvlJc w:val="left"/>
      <w:pPr>
        <w:tabs>
          <w:tab w:val="num" w:pos="3600"/>
        </w:tabs>
        <w:ind w:left="3600" w:hanging="360"/>
      </w:pPr>
    </w:lvl>
    <w:lvl w:ilvl="4" w:tplc="8FF885D0" w:tentative="1">
      <w:start w:val="1"/>
      <w:numFmt w:val="lowerLetter"/>
      <w:lvlText w:val="%5."/>
      <w:lvlJc w:val="left"/>
      <w:pPr>
        <w:tabs>
          <w:tab w:val="num" w:pos="4320"/>
        </w:tabs>
        <w:ind w:left="4320" w:hanging="360"/>
      </w:pPr>
    </w:lvl>
    <w:lvl w:ilvl="5" w:tplc="062E5CCA" w:tentative="1">
      <w:start w:val="1"/>
      <w:numFmt w:val="lowerRoman"/>
      <w:lvlText w:val="%6."/>
      <w:lvlJc w:val="right"/>
      <w:pPr>
        <w:tabs>
          <w:tab w:val="num" w:pos="5040"/>
        </w:tabs>
        <w:ind w:left="5040" w:hanging="180"/>
      </w:pPr>
    </w:lvl>
    <w:lvl w:ilvl="6" w:tplc="3F98F452" w:tentative="1">
      <w:start w:val="1"/>
      <w:numFmt w:val="decimal"/>
      <w:lvlText w:val="%7."/>
      <w:lvlJc w:val="left"/>
      <w:pPr>
        <w:tabs>
          <w:tab w:val="num" w:pos="5760"/>
        </w:tabs>
        <w:ind w:left="5760" w:hanging="360"/>
      </w:pPr>
    </w:lvl>
    <w:lvl w:ilvl="7" w:tplc="787A3F9E" w:tentative="1">
      <w:start w:val="1"/>
      <w:numFmt w:val="lowerLetter"/>
      <w:lvlText w:val="%8."/>
      <w:lvlJc w:val="left"/>
      <w:pPr>
        <w:tabs>
          <w:tab w:val="num" w:pos="6480"/>
        </w:tabs>
        <w:ind w:left="6480" w:hanging="360"/>
      </w:pPr>
    </w:lvl>
    <w:lvl w:ilvl="8" w:tplc="06904502" w:tentative="1">
      <w:start w:val="1"/>
      <w:numFmt w:val="lowerRoman"/>
      <w:lvlText w:val="%9."/>
      <w:lvlJc w:val="right"/>
      <w:pPr>
        <w:tabs>
          <w:tab w:val="num" w:pos="7200"/>
        </w:tabs>
        <w:ind w:left="7200" w:hanging="180"/>
      </w:pPr>
    </w:lvl>
  </w:abstractNum>
  <w:abstractNum w:abstractNumId="61">
    <w:nsid w:val="6D5C3776"/>
    <w:multiLevelType w:val="hybridMultilevel"/>
    <w:tmpl w:val="BE869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D8553CE"/>
    <w:multiLevelType w:val="hybridMultilevel"/>
    <w:tmpl w:val="8048B102"/>
    <w:lvl w:ilvl="0" w:tplc="91387610">
      <w:start w:val="1"/>
      <w:numFmt w:val="decimal"/>
      <w:pStyle w:val="Number6"/>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3">
    <w:nsid w:val="6E090C84"/>
    <w:multiLevelType w:val="hybridMultilevel"/>
    <w:tmpl w:val="C8B2E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3B1173E"/>
    <w:multiLevelType w:val="hybridMultilevel"/>
    <w:tmpl w:val="2640D13E"/>
    <w:lvl w:ilvl="0" w:tplc="72CC93A0">
      <w:start w:val="1"/>
      <w:numFmt w:val="lowerLetter"/>
      <w:pStyle w:val="BodyTextLettered2"/>
      <w:lvlText w:val="%1."/>
      <w:lvlJc w:val="left"/>
      <w:pPr>
        <w:tabs>
          <w:tab w:val="num" w:pos="1440"/>
        </w:tabs>
        <w:ind w:left="1440" w:hanging="360"/>
      </w:pPr>
      <w:rPr>
        <w:rFonts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65">
    <w:nsid w:val="74EC5168"/>
    <w:multiLevelType w:val="hybridMultilevel"/>
    <w:tmpl w:val="023ACE24"/>
    <w:lvl w:ilvl="0" w:tplc="7E72691A">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E6BC47CC">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7654416B"/>
    <w:multiLevelType w:val="hybridMultilevel"/>
    <w:tmpl w:val="1B4A49C8"/>
    <w:lvl w:ilvl="0" w:tplc="9DDEEEAC">
      <w:start w:val="1"/>
      <w:numFmt w:val="bullet"/>
      <w:pStyle w:val="eBenefits-BulletedLis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76B006CB"/>
    <w:multiLevelType w:val="hybridMultilevel"/>
    <w:tmpl w:val="9C28469C"/>
    <w:lvl w:ilvl="0" w:tplc="232A762C">
      <w:start w:val="1"/>
      <w:numFmt w:val="decimal"/>
      <w:pStyle w:val="Number7"/>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8">
    <w:nsid w:val="78372721"/>
    <w:multiLevelType w:val="hybridMultilevel"/>
    <w:tmpl w:val="E3F823BC"/>
    <w:lvl w:ilvl="0" w:tplc="30488524">
      <w:start w:val="1"/>
      <w:numFmt w:val="bullet"/>
      <w:pStyle w:val="IW-Envbullets"/>
      <w:lvlText w:val=""/>
      <w:lvlJc w:val="left"/>
      <w:pPr>
        <w:tabs>
          <w:tab w:val="num" w:pos="144"/>
        </w:tabs>
        <w:ind w:left="144" w:hanging="144"/>
      </w:pPr>
      <w:rPr>
        <w:rFonts w:ascii="Symbol" w:hAnsi="Symbol" w:hint="default"/>
        <w:sz w:val="16"/>
        <w:szCs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9">
    <w:nsid w:val="7D532781"/>
    <w:multiLevelType w:val="hybridMultilevel"/>
    <w:tmpl w:val="A91C315C"/>
    <w:lvl w:ilvl="0" w:tplc="EAA44286">
      <w:start w:val="1"/>
      <w:numFmt w:val="bullet"/>
      <w:lvlText w:val=""/>
      <w:lvlJc w:val="left"/>
      <w:pPr>
        <w:ind w:left="1080" w:hanging="360"/>
      </w:pPr>
      <w:rPr>
        <w:rFonts w:ascii="Symbol" w:hAnsi="Symbol" w:hint="default"/>
        <w:color w:val="000000" w:themeColor="text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nsid w:val="7F966AF5"/>
    <w:multiLevelType w:val="hybridMultilevel"/>
    <w:tmpl w:val="D152DAEA"/>
    <w:lvl w:ilvl="0" w:tplc="FFFFFFFF">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F996C01"/>
    <w:multiLevelType w:val="hybridMultilevel"/>
    <w:tmpl w:val="69EE3A44"/>
    <w:lvl w:ilvl="0" w:tplc="5B52BBEC">
      <w:start w:val="1"/>
      <w:numFmt w:val="bullet"/>
      <w:pStyle w:val="Bullet7"/>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2">
    <w:nsid w:val="7F9D06EE"/>
    <w:multiLevelType w:val="hybridMultilevel"/>
    <w:tmpl w:val="29E0F7D2"/>
    <w:lvl w:ilvl="0" w:tplc="4434FE28">
      <w:start w:val="1"/>
      <w:numFmt w:val="bullet"/>
      <w:pStyle w:val="BodyTextBullet1"/>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0"/>
  </w:num>
  <w:num w:numId="2">
    <w:abstractNumId w:val="8"/>
  </w:num>
  <w:num w:numId="3">
    <w:abstractNumId w:val="64"/>
  </w:num>
  <w:num w:numId="4">
    <w:abstractNumId w:val="72"/>
  </w:num>
  <w:num w:numId="5">
    <w:abstractNumId w:val="49"/>
  </w:num>
  <w:num w:numId="6">
    <w:abstractNumId w:val="25"/>
  </w:num>
  <w:num w:numId="7">
    <w:abstractNumId w:val="17"/>
  </w:num>
  <w:num w:numId="8">
    <w:abstractNumId w:val="26"/>
  </w:num>
  <w:num w:numId="9">
    <w:abstractNumId w:val="37"/>
  </w:num>
  <w:num w:numId="10">
    <w:abstractNumId w:val="13"/>
  </w:num>
  <w:num w:numId="11">
    <w:abstractNumId w:val="55"/>
  </w:num>
  <w:num w:numId="12">
    <w:abstractNumId w:val="51"/>
  </w:num>
  <w:num w:numId="13">
    <w:abstractNumId w:val="57"/>
  </w:num>
  <w:num w:numId="14">
    <w:abstractNumId w:val="22"/>
  </w:num>
  <w:num w:numId="15">
    <w:abstractNumId w:val="65"/>
  </w:num>
  <w:num w:numId="16">
    <w:abstractNumId w:val="38"/>
  </w:num>
  <w:num w:numId="17">
    <w:abstractNumId w:val="50"/>
  </w:num>
  <w:num w:numId="18">
    <w:abstractNumId w:val="6"/>
  </w:num>
  <w:num w:numId="19">
    <w:abstractNumId w:val="70"/>
  </w:num>
  <w:num w:numId="20">
    <w:abstractNumId w:val="66"/>
  </w:num>
  <w:num w:numId="21">
    <w:abstractNumId w:val="7"/>
  </w:num>
  <w:num w:numId="22">
    <w:abstractNumId w:val="20"/>
  </w:num>
  <w:num w:numId="23">
    <w:abstractNumId w:val="48"/>
  </w:num>
  <w:num w:numId="24">
    <w:abstractNumId w:val="2"/>
  </w:num>
  <w:num w:numId="25">
    <w:abstractNumId w:val="52"/>
  </w:num>
  <w:num w:numId="26">
    <w:abstractNumId w:val="56"/>
  </w:num>
  <w:num w:numId="27">
    <w:abstractNumId w:val="12"/>
  </w:num>
  <w:num w:numId="28">
    <w:abstractNumId w:val="1"/>
  </w:num>
  <w:num w:numId="29">
    <w:abstractNumId w:val="56"/>
    <w:lvlOverride w:ilvl="0">
      <w:startOverride w:val="1"/>
    </w:lvlOverride>
  </w:num>
  <w:num w:numId="30">
    <w:abstractNumId w:val="12"/>
    <w:lvlOverride w:ilvl="0">
      <w:startOverride w:val="1"/>
    </w:lvlOverride>
  </w:num>
  <w:num w:numId="31">
    <w:abstractNumId w:val="12"/>
    <w:lvlOverride w:ilvl="0">
      <w:startOverride w:val="1"/>
    </w:lvlOverride>
  </w:num>
  <w:num w:numId="32">
    <w:abstractNumId w:val="12"/>
    <w:lvlOverride w:ilvl="0">
      <w:startOverride w:val="1"/>
    </w:lvlOverride>
  </w:num>
  <w:num w:numId="33">
    <w:abstractNumId w:val="12"/>
    <w:lvlOverride w:ilvl="0">
      <w:startOverride w:val="1"/>
    </w:lvlOverride>
  </w:num>
  <w:num w:numId="34">
    <w:abstractNumId w:val="12"/>
    <w:lvlOverride w:ilvl="0">
      <w:startOverride w:val="1"/>
    </w:lvlOverride>
  </w:num>
  <w:num w:numId="35">
    <w:abstractNumId w:val="12"/>
    <w:lvlOverride w:ilvl="0">
      <w:startOverride w:val="1"/>
    </w:lvlOverride>
  </w:num>
  <w:num w:numId="36">
    <w:abstractNumId w:val="56"/>
    <w:lvlOverride w:ilvl="0">
      <w:startOverride w:val="1"/>
    </w:lvlOverride>
  </w:num>
  <w:num w:numId="37">
    <w:abstractNumId w:val="12"/>
    <w:lvlOverride w:ilvl="0">
      <w:startOverride w:val="1"/>
    </w:lvlOverride>
  </w:num>
  <w:num w:numId="38">
    <w:abstractNumId w:val="12"/>
    <w:lvlOverride w:ilvl="0">
      <w:startOverride w:val="1"/>
    </w:lvlOverride>
  </w:num>
  <w:num w:numId="39">
    <w:abstractNumId w:val="12"/>
    <w:lvlOverride w:ilvl="0">
      <w:startOverride w:val="1"/>
    </w:lvlOverride>
  </w:num>
  <w:num w:numId="40">
    <w:abstractNumId w:val="12"/>
    <w:lvlOverride w:ilvl="0">
      <w:startOverride w:val="1"/>
    </w:lvlOverride>
  </w:num>
  <w:num w:numId="41">
    <w:abstractNumId w:val="12"/>
    <w:lvlOverride w:ilvl="0">
      <w:startOverride w:val="1"/>
    </w:lvlOverride>
  </w:num>
  <w:num w:numId="42">
    <w:abstractNumId w:val="56"/>
    <w:lvlOverride w:ilvl="0">
      <w:startOverride w:val="1"/>
    </w:lvlOverride>
  </w:num>
  <w:num w:numId="43">
    <w:abstractNumId w:val="12"/>
    <w:lvlOverride w:ilvl="0">
      <w:startOverride w:val="1"/>
    </w:lvlOverride>
  </w:num>
  <w:num w:numId="44">
    <w:abstractNumId w:val="12"/>
    <w:lvlOverride w:ilvl="0">
      <w:startOverride w:val="1"/>
    </w:lvlOverride>
  </w:num>
  <w:num w:numId="45">
    <w:abstractNumId w:val="12"/>
    <w:lvlOverride w:ilvl="0">
      <w:startOverride w:val="1"/>
    </w:lvlOverride>
  </w:num>
  <w:num w:numId="46">
    <w:abstractNumId w:val="12"/>
    <w:lvlOverride w:ilvl="0">
      <w:startOverride w:val="1"/>
    </w:lvlOverride>
  </w:num>
  <w:num w:numId="47">
    <w:abstractNumId w:val="12"/>
    <w:lvlOverride w:ilvl="0">
      <w:startOverride w:val="1"/>
    </w:lvlOverride>
  </w:num>
  <w:num w:numId="48">
    <w:abstractNumId w:val="56"/>
    <w:lvlOverride w:ilvl="0">
      <w:startOverride w:val="1"/>
    </w:lvlOverride>
  </w:num>
  <w:num w:numId="49">
    <w:abstractNumId w:val="12"/>
    <w:lvlOverride w:ilvl="0">
      <w:startOverride w:val="1"/>
    </w:lvlOverride>
  </w:num>
  <w:num w:numId="50">
    <w:abstractNumId w:val="12"/>
    <w:lvlOverride w:ilvl="0">
      <w:startOverride w:val="1"/>
    </w:lvlOverride>
  </w:num>
  <w:num w:numId="51">
    <w:abstractNumId w:val="12"/>
    <w:lvlOverride w:ilvl="0">
      <w:startOverride w:val="1"/>
    </w:lvlOverride>
  </w:num>
  <w:num w:numId="52">
    <w:abstractNumId w:val="44"/>
  </w:num>
  <w:num w:numId="53">
    <w:abstractNumId w:val="71"/>
  </w:num>
  <w:num w:numId="54">
    <w:abstractNumId w:val="10"/>
  </w:num>
  <w:num w:numId="55">
    <w:abstractNumId w:val="0"/>
  </w:num>
  <w:num w:numId="56">
    <w:abstractNumId w:val="54"/>
  </w:num>
  <w:num w:numId="57">
    <w:abstractNumId w:val="35"/>
  </w:num>
  <w:num w:numId="58">
    <w:abstractNumId w:val="32"/>
  </w:num>
  <w:num w:numId="59">
    <w:abstractNumId w:val="11"/>
  </w:num>
  <w:num w:numId="60">
    <w:abstractNumId w:val="43"/>
  </w:num>
  <w:num w:numId="61">
    <w:abstractNumId w:val="62"/>
  </w:num>
  <w:num w:numId="62">
    <w:abstractNumId w:val="67"/>
  </w:num>
  <w:num w:numId="63">
    <w:abstractNumId w:val="27"/>
  </w:num>
  <w:num w:numId="64">
    <w:abstractNumId w:val="14"/>
  </w:num>
  <w:num w:numId="65">
    <w:abstractNumId w:val="15"/>
  </w:num>
  <w:num w:numId="66">
    <w:abstractNumId w:val="45"/>
  </w:num>
  <w:num w:numId="67">
    <w:abstractNumId w:val="47"/>
  </w:num>
  <w:num w:numId="68">
    <w:abstractNumId w:val="31"/>
  </w:num>
  <w:num w:numId="69">
    <w:abstractNumId w:val="21"/>
    <w:lvlOverride w:ilvl="0">
      <w:lvl w:ilvl="0">
        <w:start w:val="1"/>
        <w:numFmt w:val="upperLetter"/>
        <w:pStyle w:val="AppendixHeading1"/>
        <w:lvlText w:val="Appendix %1."/>
        <w:lvlJc w:val="left"/>
        <w:pPr>
          <w:tabs>
            <w:tab w:val="num" w:pos="2016"/>
          </w:tabs>
          <w:ind w:left="2016" w:hanging="2016"/>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70">
    <w:abstractNumId w:val="3"/>
  </w:num>
  <w:num w:numId="71">
    <w:abstractNumId w:val="42"/>
  </w:num>
  <w:num w:numId="72">
    <w:abstractNumId w:val="19"/>
  </w:num>
  <w:num w:numId="73">
    <w:abstractNumId w:val="23"/>
  </w:num>
  <w:num w:numId="74">
    <w:abstractNumId w:val="4"/>
  </w:num>
  <w:num w:numId="75">
    <w:abstractNumId w:val="5"/>
  </w:num>
  <w:num w:numId="76">
    <w:abstractNumId w:val="30"/>
  </w:num>
  <w:num w:numId="77">
    <w:abstractNumId w:val="34"/>
  </w:num>
  <w:num w:numId="78">
    <w:abstractNumId w:val="58"/>
  </w:num>
  <w:num w:numId="79">
    <w:abstractNumId w:val="68"/>
  </w:num>
  <w:num w:numId="80">
    <w:abstractNumId w:val="36"/>
  </w:num>
  <w:num w:numId="81">
    <w:abstractNumId w:val="56"/>
    <w:lvlOverride w:ilvl="0">
      <w:startOverride w:val="1"/>
    </w:lvlOverride>
  </w:num>
  <w:num w:numId="82">
    <w:abstractNumId w:val="56"/>
    <w:lvlOverride w:ilvl="0">
      <w:startOverride w:val="1"/>
    </w:lvlOverride>
  </w:num>
  <w:num w:numId="83">
    <w:abstractNumId w:val="56"/>
    <w:lvlOverride w:ilvl="0">
      <w:startOverride w:val="1"/>
    </w:lvlOverride>
  </w:num>
  <w:num w:numId="84">
    <w:abstractNumId w:val="21"/>
  </w:num>
  <w:num w:numId="85">
    <w:abstractNumId w:val="18"/>
  </w:num>
  <w:num w:numId="86">
    <w:abstractNumId w:val="53"/>
  </w:num>
  <w:num w:numId="87">
    <w:abstractNumId w:val="63"/>
  </w:num>
  <w:num w:numId="88">
    <w:abstractNumId w:val="39"/>
  </w:num>
  <w:num w:numId="89">
    <w:abstractNumId w:val="59"/>
  </w:num>
  <w:num w:numId="90">
    <w:abstractNumId w:val="9"/>
  </w:num>
  <w:num w:numId="91">
    <w:abstractNumId w:val="13"/>
  </w:num>
  <w:num w:numId="92">
    <w:abstractNumId w:val="24"/>
  </w:num>
  <w:num w:numId="93">
    <w:abstractNumId w:val="28"/>
  </w:num>
  <w:num w:numId="94">
    <w:abstractNumId w:val="33"/>
  </w:num>
  <w:num w:numId="95">
    <w:abstractNumId w:val="29"/>
  </w:num>
  <w:num w:numId="96">
    <w:abstractNumId w:val="40"/>
  </w:num>
  <w:num w:numId="97">
    <w:abstractNumId w:val="13"/>
  </w:num>
  <w:num w:numId="98">
    <w:abstractNumId w:val="13"/>
  </w:num>
  <w:num w:numId="99">
    <w:abstractNumId w:val="13"/>
  </w:num>
  <w:num w:numId="100">
    <w:abstractNumId w:val="13"/>
  </w:num>
  <w:num w:numId="101">
    <w:abstractNumId w:val="13"/>
  </w:num>
  <w:num w:numId="102">
    <w:abstractNumId w:val="46"/>
  </w:num>
  <w:num w:numId="103">
    <w:abstractNumId w:val="61"/>
  </w:num>
  <w:num w:numId="104">
    <w:abstractNumId w:val="13"/>
  </w:num>
  <w:num w:numId="105">
    <w:abstractNumId w:val="41"/>
  </w:num>
  <w:num w:numId="106">
    <w:abstractNumId w:val="69"/>
  </w:num>
  <w:num w:numId="107">
    <w:abstractNumId w:val="13"/>
  </w:num>
  <w:num w:numId="108">
    <w:abstractNumId w:val="13"/>
  </w:num>
  <w:num w:numId="109">
    <w:abstractNumId w:val="13"/>
  </w:num>
  <w:num w:numId="110">
    <w:abstractNumId w:val="13"/>
  </w:num>
  <w:num w:numId="111">
    <w:abstractNumId w:val="13"/>
  </w:num>
  <w:num w:numId="1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6"/>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hideSpellingErrors/>
  <w:hideGrammaticalErrors/>
  <w:activeWritingStyle w:appName="MSWord" w:lang="en-US" w:vendorID="64" w:dllVersion="6" w:nlCheck="1" w:checkStyle="0"/>
  <w:activeWritingStyle w:appName="MSWord" w:lang="fr-FR" w:vendorID="64" w:dllVersion="6" w:nlCheck="1" w:checkStyle="1"/>
  <w:activeWritingStyle w:appName="MSWord" w:lang="en-GB" w:vendorID="64" w:dllVersion="6" w:nlCheck="1" w:checkStyle="1"/>
  <w:activeWritingStyle w:appName="MSWord" w:lang="en-US" w:vendorID="64" w:dllVersion="0" w:nlCheck="1" w:checkStyle="0"/>
  <w:activeWritingStyle w:appName="MSWord" w:lang="en-US" w:vendorID="64" w:dllVersion="131078" w:nlCheck="1" w:checkStyle="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0907"/>
    <w:rsid w:val="00000BEE"/>
    <w:rsid w:val="00000FE0"/>
    <w:rsid w:val="00001477"/>
    <w:rsid w:val="00001DE8"/>
    <w:rsid w:val="00002C91"/>
    <w:rsid w:val="00003885"/>
    <w:rsid w:val="00003C41"/>
    <w:rsid w:val="00005C96"/>
    <w:rsid w:val="00005F0B"/>
    <w:rsid w:val="000063A7"/>
    <w:rsid w:val="0000675B"/>
    <w:rsid w:val="00006DB8"/>
    <w:rsid w:val="0000719D"/>
    <w:rsid w:val="00010140"/>
    <w:rsid w:val="000114B6"/>
    <w:rsid w:val="00011EE6"/>
    <w:rsid w:val="0001226E"/>
    <w:rsid w:val="0001244F"/>
    <w:rsid w:val="00013BDB"/>
    <w:rsid w:val="000146E6"/>
    <w:rsid w:val="00014ED1"/>
    <w:rsid w:val="0001508C"/>
    <w:rsid w:val="00015291"/>
    <w:rsid w:val="00015665"/>
    <w:rsid w:val="000171DA"/>
    <w:rsid w:val="000174FE"/>
    <w:rsid w:val="00017996"/>
    <w:rsid w:val="000179E8"/>
    <w:rsid w:val="00021A55"/>
    <w:rsid w:val="00022735"/>
    <w:rsid w:val="000229A1"/>
    <w:rsid w:val="00023018"/>
    <w:rsid w:val="00023A75"/>
    <w:rsid w:val="000253F3"/>
    <w:rsid w:val="0002581F"/>
    <w:rsid w:val="000263BB"/>
    <w:rsid w:val="000266A7"/>
    <w:rsid w:val="00027CDB"/>
    <w:rsid w:val="00030225"/>
    <w:rsid w:val="00030621"/>
    <w:rsid w:val="00030D44"/>
    <w:rsid w:val="00031D0C"/>
    <w:rsid w:val="0003220F"/>
    <w:rsid w:val="0003248E"/>
    <w:rsid w:val="00034245"/>
    <w:rsid w:val="0003482B"/>
    <w:rsid w:val="00034AF2"/>
    <w:rsid w:val="0003591A"/>
    <w:rsid w:val="00036FF1"/>
    <w:rsid w:val="000417C5"/>
    <w:rsid w:val="000419F9"/>
    <w:rsid w:val="00042610"/>
    <w:rsid w:val="00043206"/>
    <w:rsid w:val="000432F6"/>
    <w:rsid w:val="00045548"/>
    <w:rsid w:val="000455C6"/>
    <w:rsid w:val="0004636C"/>
    <w:rsid w:val="00046D8F"/>
    <w:rsid w:val="00050957"/>
    <w:rsid w:val="00054EB9"/>
    <w:rsid w:val="0005579F"/>
    <w:rsid w:val="00056133"/>
    <w:rsid w:val="00056699"/>
    <w:rsid w:val="00060F90"/>
    <w:rsid w:val="00060FEB"/>
    <w:rsid w:val="00061A77"/>
    <w:rsid w:val="000622A7"/>
    <w:rsid w:val="00062E26"/>
    <w:rsid w:val="00066BE9"/>
    <w:rsid w:val="00066FD5"/>
    <w:rsid w:val="00067C37"/>
    <w:rsid w:val="0007017E"/>
    <w:rsid w:val="00071609"/>
    <w:rsid w:val="000737A5"/>
    <w:rsid w:val="00074C98"/>
    <w:rsid w:val="000759A9"/>
    <w:rsid w:val="00076F29"/>
    <w:rsid w:val="00077368"/>
    <w:rsid w:val="000773FE"/>
    <w:rsid w:val="00080F7C"/>
    <w:rsid w:val="00080FB2"/>
    <w:rsid w:val="00081560"/>
    <w:rsid w:val="0008234A"/>
    <w:rsid w:val="00082E73"/>
    <w:rsid w:val="000834B3"/>
    <w:rsid w:val="00083ECD"/>
    <w:rsid w:val="00085423"/>
    <w:rsid w:val="00093059"/>
    <w:rsid w:val="0009441B"/>
    <w:rsid w:val="00094940"/>
    <w:rsid w:val="000A0171"/>
    <w:rsid w:val="000A045A"/>
    <w:rsid w:val="000A0907"/>
    <w:rsid w:val="000A221E"/>
    <w:rsid w:val="000A26BF"/>
    <w:rsid w:val="000A2F24"/>
    <w:rsid w:val="000A308D"/>
    <w:rsid w:val="000A356E"/>
    <w:rsid w:val="000A447D"/>
    <w:rsid w:val="000A4980"/>
    <w:rsid w:val="000A4E5A"/>
    <w:rsid w:val="000A6208"/>
    <w:rsid w:val="000A796F"/>
    <w:rsid w:val="000B0185"/>
    <w:rsid w:val="000B139D"/>
    <w:rsid w:val="000B1DE5"/>
    <w:rsid w:val="000B21CE"/>
    <w:rsid w:val="000B23F8"/>
    <w:rsid w:val="000B56C0"/>
    <w:rsid w:val="000B67E3"/>
    <w:rsid w:val="000B6CBD"/>
    <w:rsid w:val="000B757D"/>
    <w:rsid w:val="000B7AAF"/>
    <w:rsid w:val="000C0D4D"/>
    <w:rsid w:val="000C20CB"/>
    <w:rsid w:val="000C3E02"/>
    <w:rsid w:val="000C4929"/>
    <w:rsid w:val="000C494F"/>
    <w:rsid w:val="000C5497"/>
    <w:rsid w:val="000C643D"/>
    <w:rsid w:val="000C6581"/>
    <w:rsid w:val="000C6648"/>
    <w:rsid w:val="000C673F"/>
    <w:rsid w:val="000C682B"/>
    <w:rsid w:val="000C7F9B"/>
    <w:rsid w:val="000D0A25"/>
    <w:rsid w:val="000D272A"/>
    <w:rsid w:val="000D2C2A"/>
    <w:rsid w:val="000D312D"/>
    <w:rsid w:val="000D3926"/>
    <w:rsid w:val="000D5720"/>
    <w:rsid w:val="000D6463"/>
    <w:rsid w:val="000D6D6E"/>
    <w:rsid w:val="000D7982"/>
    <w:rsid w:val="000E1D97"/>
    <w:rsid w:val="000E1F3F"/>
    <w:rsid w:val="000E2C65"/>
    <w:rsid w:val="000E3E25"/>
    <w:rsid w:val="000E4686"/>
    <w:rsid w:val="000E5A00"/>
    <w:rsid w:val="000E61C8"/>
    <w:rsid w:val="000E63D9"/>
    <w:rsid w:val="000E6D36"/>
    <w:rsid w:val="000F16C9"/>
    <w:rsid w:val="000F1831"/>
    <w:rsid w:val="000F1D28"/>
    <w:rsid w:val="000F3438"/>
    <w:rsid w:val="000F3933"/>
    <w:rsid w:val="000F411F"/>
    <w:rsid w:val="000F441A"/>
    <w:rsid w:val="000F58B1"/>
    <w:rsid w:val="000F5DC7"/>
    <w:rsid w:val="000F6118"/>
    <w:rsid w:val="000F6D70"/>
    <w:rsid w:val="000F745D"/>
    <w:rsid w:val="000F76E5"/>
    <w:rsid w:val="001008B2"/>
    <w:rsid w:val="001013D0"/>
    <w:rsid w:val="00102107"/>
    <w:rsid w:val="00102255"/>
    <w:rsid w:val="00104399"/>
    <w:rsid w:val="001055DD"/>
    <w:rsid w:val="001064B8"/>
    <w:rsid w:val="0010664C"/>
    <w:rsid w:val="00107971"/>
    <w:rsid w:val="00111CF5"/>
    <w:rsid w:val="00112B8D"/>
    <w:rsid w:val="001135C1"/>
    <w:rsid w:val="001159F3"/>
    <w:rsid w:val="00116E31"/>
    <w:rsid w:val="0011763A"/>
    <w:rsid w:val="00117D9A"/>
    <w:rsid w:val="0012060D"/>
    <w:rsid w:val="00120E33"/>
    <w:rsid w:val="00123AC1"/>
    <w:rsid w:val="00124D6D"/>
    <w:rsid w:val="00125193"/>
    <w:rsid w:val="00125F1F"/>
    <w:rsid w:val="00126CBE"/>
    <w:rsid w:val="00130D65"/>
    <w:rsid w:val="00131C37"/>
    <w:rsid w:val="0013234A"/>
    <w:rsid w:val="0013427F"/>
    <w:rsid w:val="00137E30"/>
    <w:rsid w:val="001400BF"/>
    <w:rsid w:val="00142165"/>
    <w:rsid w:val="001439AF"/>
    <w:rsid w:val="00144701"/>
    <w:rsid w:val="00147382"/>
    <w:rsid w:val="001474F2"/>
    <w:rsid w:val="0015069C"/>
    <w:rsid w:val="00150C1A"/>
    <w:rsid w:val="00151040"/>
    <w:rsid w:val="00151087"/>
    <w:rsid w:val="00152608"/>
    <w:rsid w:val="001541F2"/>
    <w:rsid w:val="0015578A"/>
    <w:rsid w:val="00155D3E"/>
    <w:rsid w:val="001571CB"/>
    <w:rsid w:val="001574A4"/>
    <w:rsid w:val="00157C7D"/>
    <w:rsid w:val="00160824"/>
    <w:rsid w:val="00160DE6"/>
    <w:rsid w:val="00161C39"/>
    <w:rsid w:val="001624C3"/>
    <w:rsid w:val="0016343F"/>
    <w:rsid w:val="00164532"/>
    <w:rsid w:val="00164B91"/>
    <w:rsid w:val="00165AB8"/>
    <w:rsid w:val="0016676B"/>
    <w:rsid w:val="00166D55"/>
    <w:rsid w:val="00166FDF"/>
    <w:rsid w:val="00167EDD"/>
    <w:rsid w:val="00170555"/>
    <w:rsid w:val="00170B23"/>
    <w:rsid w:val="00171D52"/>
    <w:rsid w:val="00171D80"/>
    <w:rsid w:val="00172D7F"/>
    <w:rsid w:val="001753B4"/>
    <w:rsid w:val="00175614"/>
    <w:rsid w:val="00180235"/>
    <w:rsid w:val="001802C9"/>
    <w:rsid w:val="0018152A"/>
    <w:rsid w:val="00182347"/>
    <w:rsid w:val="001837FB"/>
    <w:rsid w:val="00183A87"/>
    <w:rsid w:val="001843D6"/>
    <w:rsid w:val="0018471B"/>
    <w:rsid w:val="00184CFA"/>
    <w:rsid w:val="00185720"/>
    <w:rsid w:val="00186009"/>
    <w:rsid w:val="00187A00"/>
    <w:rsid w:val="00191C5D"/>
    <w:rsid w:val="00192467"/>
    <w:rsid w:val="00192F69"/>
    <w:rsid w:val="00194D50"/>
    <w:rsid w:val="0019597D"/>
    <w:rsid w:val="00195F12"/>
    <w:rsid w:val="00196CC4"/>
    <w:rsid w:val="001A1DB2"/>
    <w:rsid w:val="001A341C"/>
    <w:rsid w:val="001A3A67"/>
    <w:rsid w:val="001A3C5C"/>
    <w:rsid w:val="001A5ACA"/>
    <w:rsid w:val="001A6AD2"/>
    <w:rsid w:val="001A7154"/>
    <w:rsid w:val="001A7EAE"/>
    <w:rsid w:val="001B0119"/>
    <w:rsid w:val="001B0BEB"/>
    <w:rsid w:val="001B0D02"/>
    <w:rsid w:val="001B1856"/>
    <w:rsid w:val="001B2F11"/>
    <w:rsid w:val="001B51FE"/>
    <w:rsid w:val="001B529C"/>
    <w:rsid w:val="001B5778"/>
    <w:rsid w:val="001C1DEB"/>
    <w:rsid w:val="001C2FF3"/>
    <w:rsid w:val="001C5174"/>
    <w:rsid w:val="001C6525"/>
    <w:rsid w:val="001C6D26"/>
    <w:rsid w:val="001D0F2D"/>
    <w:rsid w:val="001D0F92"/>
    <w:rsid w:val="001D2A1F"/>
    <w:rsid w:val="001D3222"/>
    <w:rsid w:val="001D3D45"/>
    <w:rsid w:val="001D4B03"/>
    <w:rsid w:val="001D5749"/>
    <w:rsid w:val="001D596A"/>
    <w:rsid w:val="001D6650"/>
    <w:rsid w:val="001D6BA3"/>
    <w:rsid w:val="001D7878"/>
    <w:rsid w:val="001E07AF"/>
    <w:rsid w:val="001E0D22"/>
    <w:rsid w:val="001E2E78"/>
    <w:rsid w:val="001E35D2"/>
    <w:rsid w:val="001E4B39"/>
    <w:rsid w:val="001E4BBD"/>
    <w:rsid w:val="001E4DFA"/>
    <w:rsid w:val="001E5657"/>
    <w:rsid w:val="001E5D41"/>
    <w:rsid w:val="001E685A"/>
    <w:rsid w:val="001F5E4A"/>
    <w:rsid w:val="001F7DC5"/>
    <w:rsid w:val="001F7EAA"/>
    <w:rsid w:val="00200488"/>
    <w:rsid w:val="00200BE7"/>
    <w:rsid w:val="00203248"/>
    <w:rsid w:val="00203F90"/>
    <w:rsid w:val="00204203"/>
    <w:rsid w:val="0020426E"/>
    <w:rsid w:val="00205407"/>
    <w:rsid w:val="002101B0"/>
    <w:rsid w:val="002120E0"/>
    <w:rsid w:val="00214CCB"/>
    <w:rsid w:val="0021508F"/>
    <w:rsid w:val="00215BA8"/>
    <w:rsid w:val="00216565"/>
    <w:rsid w:val="00216CBC"/>
    <w:rsid w:val="00217034"/>
    <w:rsid w:val="00217338"/>
    <w:rsid w:val="00217C29"/>
    <w:rsid w:val="00220B9F"/>
    <w:rsid w:val="0022277D"/>
    <w:rsid w:val="00222F5A"/>
    <w:rsid w:val="0022300A"/>
    <w:rsid w:val="00223157"/>
    <w:rsid w:val="00223EAB"/>
    <w:rsid w:val="0022568E"/>
    <w:rsid w:val="002273CA"/>
    <w:rsid w:val="00227ACF"/>
    <w:rsid w:val="00231727"/>
    <w:rsid w:val="00233B2E"/>
    <w:rsid w:val="00234111"/>
    <w:rsid w:val="00234562"/>
    <w:rsid w:val="00234D4E"/>
    <w:rsid w:val="00234EEC"/>
    <w:rsid w:val="00234FE5"/>
    <w:rsid w:val="00235741"/>
    <w:rsid w:val="0023619F"/>
    <w:rsid w:val="00237CC8"/>
    <w:rsid w:val="00237F2E"/>
    <w:rsid w:val="00237F86"/>
    <w:rsid w:val="00240C21"/>
    <w:rsid w:val="0024262D"/>
    <w:rsid w:val="00242788"/>
    <w:rsid w:val="00243E29"/>
    <w:rsid w:val="00244394"/>
    <w:rsid w:val="00244EF6"/>
    <w:rsid w:val="002452D9"/>
    <w:rsid w:val="00245C82"/>
    <w:rsid w:val="0024605C"/>
    <w:rsid w:val="002461E8"/>
    <w:rsid w:val="002465EB"/>
    <w:rsid w:val="00246945"/>
    <w:rsid w:val="002517F1"/>
    <w:rsid w:val="002523C0"/>
    <w:rsid w:val="00252BD5"/>
    <w:rsid w:val="00252F81"/>
    <w:rsid w:val="002533E1"/>
    <w:rsid w:val="00253C7A"/>
    <w:rsid w:val="0025439E"/>
    <w:rsid w:val="00254A15"/>
    <w:rsid w:val="00255AF7"/>
    <w:rsid w:val="00256419"/>
    <w:rsid w:val="00256994"/>
    <w:rsid w:val="00256F04"/>
    <w:rsid w:val="002607F1"/>
    <w:rsid w:val="00260C35"/>
    <w:rsid w:val="002639C1"/>
    <w:rsid w:val="00264F3C"/>
    <w:rsid w:val="002656DC"/>
    <w:rsid w:val="00265EB2"/>
    <w:rsid w:val="00266D60"/>
    <w:rsid w:val="00267182"/>
    <w:rsid w:val="00267ECD"/>
    <w:rsid w:val="00270008"/>
    <w:rsid w:val="002712E7"/>
    <w:rsid w:val="00271746"/>
    <w:rsid w:val="00271899"/>
    <w:rsid w:val="00272546"/>
    <w:rsid w:val="0027380F"/>
    <w:rsid w:val="00274504"/>
    <w:rsid w:val="00274E3B"/>
    <w:rsid w:val="0027623B"/>
    <w:rsid w:val="0027744F"/>
    <w:rsid w:val="0028292A"/>
    <w:rsid w:val="00282D9D"/>
    <w:rsid w:val="00282EDE"/>
    <w:rsid w:val="00283905"/>
    <w:rsid w:val="0028444A"/>
    <w:rsid w:val="00284C02"/>
    <w:rsid w:val="00285FEB"/>
    <w:rsid w:val="002861FB"/>
    <w:rsid w:val="002900C3"/>
    <w:rsid w:val="00292915"/>
    <w:rsid w:val="00293654"/>
    <w:rsid w:val="00296D28"/>
    <w:rsid w:val="002A0C8C"/>
    <w:rsid w:val="002A2B51"/>
    <w:rsid w:val="002A2DBB"/>
    <w:rsid w:val="002A2EE5"/>
    <w:rsid w:val="002A3578"/>
    <w:rsid w:val="002A43A5"/>
    <w:rsid w:val="002A6335"/>
    <w:rsid w:val="002A6D52"/>
    <w:rsid w:val="002A77C0"/>
    <w:rsid w:val="002A77FD"/>
    <w:rsid w:val="002A7FE1"/>
    <w:rsid w:val="002B0128"/>
    <w:rsid w:val="002B064A"/>
    <w:rsid w:val="002B3486"/>
    <w:rsid w:val="002B35DB"/>
    <w:rsid w:val="002B6272"/>
    <w:rsid w:val="002C0C7B"/>
    <w:rsid w:val="002C0EB5"/>
    <w:rsid w:val="002C1870"/>
    <w:rsid w:val="002C1FDF"/>
    <w:rsid w:val="002C2200"/>
    <w:rsid w:val="002C2CF7"/>
    <w:rsid w:val="002C2DF4"/>
    <w:rsid w:val="002C498F"/>
    <w:rsid w:val="002C5097"/>
    <w:rsid w:val="002C6335"/>
    <w:rsid w:val="002C6ED0"/>
    <w:rsid w:val="002D02A3"/>
    <w:rsid w:val="002D0898"/>
    <w:rsid w:val="002D0C49"/>
    <w:rsid w:val="002D14CF"/>
    <w:rsid w:val="002D5204"/>
    <w:rsid w:val="002D6D1D"/>
    <w:rsid w:val="002D75A4"/>
    <w:rsid w:val="002D7D24"/>
    <w:rsid w:val="002E0CD7"/>
    <w:rsid w:val="002E1D8C"/>
    <w:rsid w:val="002E407E"/>
    <w:rsid w:val="002E5E2C"/>
    <w:rsid w:val="002E5EE8"/>
    <w:rsid w:val="002E6E4B"/>
    <w:rsid w:val="002E751D"/>
    <w:rsid w:val="002E77A1"/>
    <w:rsid w:val="002E7819"/>
    <w:rsid w:val="002E7F21"/>
    <w:rsid w:val="002F0076"/>
    <w:rsid w:val="002F1176"/>
    <w:rsid w:val="002F25C3"/>
    <w:rsid w:val="002F2A8C"/>
    <w:rsid w:val="002F2FFA"/>
    <w:rsid w:val="002F5410"/>
    <w:rsid w:val="003044FC"/>
    <w:rsid w:val="00304B51"/>
    <w:rsid w:val="0030506A"/>
    <w:rsid w:val="00305133"/>
    <w:rsid w:val="003059B6"/>
    <w:rsid w:val="00306885"/>
    <w:rsid w:val="003079A6"/>
    <w:rsid w:val="003105FC"/>
    <w:rsid w:val="003110DB"/>
    <w:rsid w:val="0031188E"/>
    <w:rsid w:val="00311A63"/>
    <w:rsid w:val="0031242F"/>
    <w:rsid w:val="003139C4"/>
    <w:rsid w:val="00314B90"/>
    <w:rsid w:val="00315D57"/>
    <w:rsid w:val="00315D63"/>
    <w:rsid w:val="00315E40"/>
    <w:rsid w:val="00316DB8"/>
    <w:rsid w:val="00317BA0"/>
    <w:rsid w:val="00320268"/>
    <w:rsid w:val="00321906"/>
    <w:rsid w:val="003220CE"/>
    <w:rsid w:val="0032241E"/>
    <w:rsid w:val="00324A49"/>
    <w:rsid w:val="00324DBB"/>
    <w:rsid w:val="00326966"/>
    <w:rsid w:val="00326CFF"/>
    <w:rsid w:val="003270B2"/>
    <w:rsid w:val="0033065B"/>
    <w:rsid w:val="003311B2"/>
    <w:rsid w:val="00331E22"/>
    <w:rsid w:val="00335A62"/>
    <w:rsid w:val="003371CB"/>
    <w:rsid w:val="00340A98"/>
    <w:rsid w:val="00340EA2"/>
    <w:rsid w:val="00342D7E"/>
    <w:rsid w:val="00342E0C"/>
    <w:rsid w:val="00344305"/>
    <w:rsid w:val="003457C0"/>
    <w:rsid w:val="00345EAE"/>
    <w:rsid w:val="00346959"/>
    <w:rsid w:val="00350833"/>
    <w:rsid w:val="00350A32"/>
    <w:rsid w:val="00350F18"/>
    <w:rsid w:val="003510F1"/>
    <w:rsid w:val="00351CF4"/>
    <w:rsid w:val="00352BC2"/>
    <w:rsid w:val="00352E16"/>
    <w:rsid w:val="00353152"/>
    <w:rsid w:val="00353D95"/>
    <w:rsid w:val="00355D21"/>
    <w:rsid w:val="00356148"/>
    <w:rsid w:val="003579C7"/>
    <w:rsid w:val="0036138A"/>
    <w:rsid w:val="00363500"/>
    <w:rsid w:val="00366BCC"/>
    <w:rsid w:val="0036778E"/>
    <w:rsid w:val="00367ABF"/>
    <w:rsid w:val="00367CF4"/>
    <w:rsid w:val="00370F4C"/>
    <w:rsid w:val="003717AF"/>
    <w:rsid w:val="003721C8"/>
    <w:rsid w:val="00373834"/>
    <w:rsid w:val="00374E3C"/>
    <w:rsid w:val="003755E6"/>
    <w:rsid w:val="00375FA9"/>
    <w:rsid w:val="00376DD4"/>
    <w:rsid w:val="00377944"/>
    <w:rsid w:val="00380012"/>
    <w:rsid w:val="003829DE"/>
    <w:rsid w:val="00384727"/>
    <w:rsid w:val="00385F11"/>
    <w:rsid w:val="00385FAC"/>
    <w:rsid w:val="00386849"/>
    <w:rsid w:val="0039078C"/>
    <w:rsid w:val="00390E99"/>
    <w:rsid w:val="00391914"/>
    <w:rsid w:val="00392A72"/>
    <w:rsid w:val="00392B05"/>
    <w:rsid w:val="00394738"/>
    <w:rsid w:val="00395740"/>
    <w:rsid w:val="003A031E"/>
    <w:rsid w:val="003A105C"/>
    <w:rsid w:val="003A2610"/>
    <w:rsid w:val="003A2CFC"/>
    <w:rsid w:val="003A3653"/>
    <w:rsid w:val="003B05EC"/>
    <w:rsid w:val="003B0F75"/>
    <w:rsid w:val="003B1382"/>
    <w:rsid w:val="003B1534"/>
    <w:rsid w:val="003B167A"/>
    <w:rsid w:val="003B1C6F"/>
    <w:rsid w:val="003B1C75"/>
    <w:rsid w:val="003B3463"/>
    <w:rsid w:val="003B4532"/>
    <w:rsid w:val="003B62F0"/>
    <w:rsid w:val="003B6C94"/>
    <w:rsid w:val="003C022D"/>
    <w:rsid w:val="003C0DAD"/>
    <w:rsid w:val="003C1DDE"/>
    <w:rsid w:val="003C2662"/>
    <w:rsid w:val="003C3351"/>
    <w:rsid w:val="003C3BB3"/>
    <w:rsid w:val="003C4E3E"/>
    <w:rsid w:val="003C6EEB"/>
    <w:rsid w:val="003D0636"/>
    <w:rsid w:val="003D0804"/>
    <w:rsid w:val="003D4104"/>
    <w:rsid w:val="003D43C0"/>
    <w:rsid w:val="003D55D2"/>
    <w:rsid w:val="003D59EF"/>
    <w:rsid w:val="003D7EA1"/>
    <w:rsid w:val="003E0B37"/>
    <w:rsid w:val="003E10F0"/>
    <w:rsid w:val="003E12DE"/>
    <w:rsid w:val="003E250B"/>
    <w:rsid w:val="003E2607"/>
    <w:rsid w:val="003E36F5"/>
    <w:rsid w:val="003E4056"/>
    <w:rsid w:val="003E4D62"/>
    <w:rsid w:val="003E654D"/>
    <w:rsid w:val="003E79EC"/>
    <w:rsid w:val="003E7B1A"/>
    <w:rsid w:val="003F0946"/>
    <w:rsid w:val="003F0B11"/>
    <w:rsid w:val="003F27B8"/>
    <w:rsid w:val="003F3920"/>
    <w:rsid w:val="003F3BD2"/>
    <w:rsid w:val="003F4789"/>
    <w:rsid w:val="00400D2E"/>
    <w:rsid w:val="00401EC1"/>
    <w:rsid w:val="0040229E"/>
    <w:rsid w:val="0040564C"/>
    <w:rsid w:val="00406366"/>
    <w:rsid w:val="00410266"/>
    <w:rsid w:val="00411196"/>
    <w:rsid w:val="00411960"/>
    <w:rsid w:val="00411CB4"/>
    <w:rsid w:val="004135C8"/>
    <w:rsid w:val="00413E4A"/>
    <w:rsid w:val="004145CE"/>
    <w:rsid w:val="004145D9"/>
    <w:rsid w:val="00414D15"/>
    <w:rsid w:val="00414D28"/>
    <w:rsid w:val="00414F4A"/>
    <w:rsid w:val="00416471"/>
    <w:rsid w:val="004165ED"/>
    <w:rsid w:val="00416D3C"/>
    <w:rsid w:val="00416D69"/>
    <w:rsid w:val="004171B7"/>
    <w:rsid w:val="0041760F"/>
    <w:rsid w:val="00417FE6"/>
    <w:rsid w:val="00420F97"/>
    <w:rsid w:val="00421566"/>
    <w:rsid w:val="0042162B"/>
    <w:rsid w:val="00421C61"/>
    <w:rsid w:val="00421CB1"/>
    <w:rsid w:val="00422E0E"/>
    <w:rsid w:val="00422E27"/>
    <w:rsid w:val="00423003"/>
    <w:rsid w:val="00423A58"/>
    <w:rsid w:val="00425BA9"/>
    <w:rsid w:val="004312DB"/>
    <w:rsid w:val="00433377"/>
    <w:rsid w:val="00433816"/>
    <w:rsid w:val="0043422B"/>
    <w:rsid w:val="0043440B"/>
    <w:rsid w:val="0043452A"/>
    <w:rsid w:val="00434F0E"/>
    <w:rsid w:val="004362D9"/>
    <w:rsid w:val="0043725A"/>
    <w:rsid w:val="00437A98"/>
    <w:rsid w:val="004401E4"/>
    <w:rsid w:val="00440A78"/>
    <w:rsid w:val="004415D8"/>
    <w:rsid w:val="00442EDB"/>
    <w:rsid w:val="00443072"/>
    <w:rsid w:val="00443C41"/>
    <w:rsid w:val="0044496B"/>
    <w:rsid w:val="00446627"/>
    <w:rsid w:val="00446BA4"/>
    <w:rsid w:val="0044707B"/>
    <w:rsid w:val="004510B7"/>
    <w:rsid w:val="00451181"/>
    <w:rsid w:val="004520F5"/>
    <w:rsid w:val="00452DB6"/>
    <w:rsid w:val="0045437D"/>
    <w:rsid w:val="00454629"/>
    <w:rsid w:val="00455454"/>
    <w:rsid w:val="004562E7"/>
    <w:rsid w:val="00460F30"/>
    <w:rsid w:val="00464C67"/>
    <w:rsid w:val="00465475"/>
    <w:rsid w:val="004667BE"/>
    <w:rsid w:val="00466C56"/>
    <w:rsid w:val="00466F1A"/>
    <w:rsid w:val="00466F30"/>
    <w:rsid w:val="00467907"/>
    <w:rsid w:val="00470AF7"/>
    <w:rsid w:val="00471185"/>
    <w:rsid w:val="00471F29"/>
    <w:rsid w:val="004720B8"/>
    <w:rsid w:val="00473E8A"/>
    <w:rsid w:val="00474BBC"/>
    <w:rsid w:val="00474D66"/>
    <w:rsid w:val="00475373"/>
    <w:rsid w:val="004768EF"/>
    <w:rsid w:val="00477A7B"/>
    <w:rsid w:val="0048016C"/>
    <w:rsid w:val="00482C0D"/>
    <w:rsid w:val="0048455F"/>
    <w:rsid w:val="00487186"/>
    <w:rsid w:val="00487AEA"/>
    <w:rsid w:val="0049075E"/>
    <w:rsid w:val="00490857"/>
    <w:rsid w:val="00490BD8"/>
    <w:rsid w:val="00490F41"/>
    <w:rsid w:val="0049123C"/>
    <w:rsid w:val="004954D6"/>
    <w:rsid w:val="00497A55"/>
    <w:rsid w:val="004A0053"/>
    <w:rsid w:val="004A01F1"/>
    <w:rsid w:val="004A242E"/>
    <w:rsid w:val="004A2846"/>
    <w:rsid w:val="004A28E1"/>
    <w:rsid w:val="004A4361"/>
    <w:rsid w:val="004A4394"/>
    <w:rsid w:val="004A44A4"/>
    <w:rsid w:val="004A4843"/>
    <w:rsid w:val="004A6014"/>
    <w:rsid w:val="004A7BF5"/>
    <w:rsid w:val="004A7D19"/>
    <w:rsid w:val="004B02F7"/>
    <w:rsid w:val="004B090F"/>
    <w:rsid w:val="004B0F77"/>
    <w:rsid w:val="004B1A3D"/>
    <w:rsid w:val="004B320D"/>
    <w:rsid w:val="004B4A73"/>
    <w:rsid w:val="004B5D8B"/>
    <w:rsid w:val="004B64EC"/>
    <w:rsid w:val="004B6777"/>
    <w:rsid w:val="004C1500"/>
    <w:rsid w:val="004C2F98"/>
    <w:rsid w:val="004C41F9"/>
    <w:rsid w:val="004C6018"/>
    <w:rsid w:val="004C69D7"/>
    <w:rsid w:val="004D19A6"/>
    <w:rsid w:val="004D265E"/>
    <w:rsid w:val="004D2E08"/>
    <w:rsid w:val="004D3CB7"/>
    <w:rsid w:val="004D3FB6"/>
    <w:rsid w:val="004D57A1"/>
    <w:rsid w:val="004D5CD2"/>
    <w:rsid w:val="004D619D"/>
    <w:rsid w:val="004D64AC"/>
    <w:rsid w:val="004E1AAA"/>
    <w:rsid w:val="004E1B15"/>
    <w:rsid w:val="004E1E9A"/>
    <w:rsid w:val="004E223E"/>
    <w:rsid w:val="004E23DA"/>
    <w:rsid w:val="004E40CE"/>
    <w:rsid w:val="004E47E2"/>
    <w:rsid w:val="004E6F21"/>
    <w:rsid w:val="004E7EAF"/>
    <w:rsid w:val="004F0C8A"/>
    <w:rsid w:val="004F0FB3"/>
    <w:rsid w:val="004F1C25"/>
    <w:rsid w:val="004F1D15"/>
    <w:rsid w:val="004F1D94"/>
    <w:rsid w:val="004F29AA"/>
    <w:rsid w:val="004F2A28"/>
    <w:rsid w:val="004F3A80"/>
    <w:rsid w:val="004F5977"/>
    <w:rsid w:val="004F67E3"/>
    <w:rsid w:val="004F7798"/>
    <w:rsid w:val="0050019C"/>
    <w:rsid w:val="00501C3C"/>
    <w:rsid w:val="0050373A"/>
    <w:rsid w:val="00503BC6"/>
    <w:rsid w:val="00503F10"/>
    <w:rsid w:val="005041A4"/>
    <w:rsid w:val="00504BC1"/>
    <w:rsid w:val="00505459"/>
    <w:rsid w:val="00506D8C"/>
    <w:rsid w:val="005117B2"/>
    <w:rsid w:val="00511882"/>
    <w:rsid w:val="00511C89"/>
    <w:rsid w:val="00515B5D"/>
    <w:rsid w:val="00515DAD"/>
    <w:rsid w:val="00515F2A"/>
    <w:rsid w:val="00516A85"/>
    <w:rsid w:val="0051704F"/>
    <w:rsid w:val="005174CD"/>
    <w:rsid w:val="00523018"/>
    <w:rsid w:val="005250A9"/>
    <w:rsid w:val="0052648C"/>
    <w:rsid w:val="00527474"/>
    <w:rsid w:val="00527B5C"/>
    <w:rsid w:val="00530D34"/>
    <w:rsid w:val="00531AF8"/>
    <w:rsid w:val="00531B87"/>
    <w:rsid w:val="00531CD9"/>
    <w:rsid w:val="005327F9"/>
    <w:rsid w:val="00532B92"/>
    <w:rsid w:val="00534601"/>
    <w:rsid w:val="005355DB"/>
    <w:rsid w:val="00535EF4"/>
    <w:rsid w:val="00536615"/>
    <w:rsid w:val="00540290"/>
    <w:rsid w:val="00543AB7"/>
    <w:rsid w:val="00543E06"/>
    <w:rsid w:val="0054414A"/>
    <w:rsid w:val="00544722"/>
    <w:rsid w:val="0054497A"/>
    <w:rsid w:val="00545554"/>
    <w:rsid w:val="00546652"/>
    <w:rsid w:val="00546B42"/>
    <w:rsid w:val="00547B11"/>
    <w:rsid w:val="00547D9D"/>
    <w:rsid w:val="00551A8D"/>
    <w:rsid w:val="00551B42"/>
    <w:rsid w:val="00553CCA"/>
    <w:rsid w:val="005543B5"/>
    <w:rsid w:val="005548E8"/>
    <w:rsid w:val="00554B8F"/>
    <w:rsid w:val="005566F4"/>
    <w:rsid w:val="00557B87"/>
    <w:rsid w:val="005647C7"/>
    <w:rsid w:val="00565266"/>
    <w:rsid w:val="00566BE7"/>
    <w:rsid w:val="00566D6A"/>
    <w:rsid w:val="005678DE"/>
    <w:rsid w:val="00570678"/>
    <w:rsid w:val="0057410E"/>
    <w:rsid w:val="0057414A"/>
    <w:rsid w:val="005744C6"/>
    <w:rsid w:val="00575B64"/>
    <w:rsid w:val="00575CFA"/>
    <w:rsid w:val="0057698F"/>
    <w:rsid w:val="00580DC7"/>
    <w:rsid w:val="00581009"/>
    <w:rsid w:val="00581285"/>
    <w:rsid w:val="005819FC"/>
    <w:rsid w:val="00581FFF"/>
    <w:rsid w:val="00582085"/>
    <w:rsid w:val="0058365E"/>
    <w:rsid w:val="00584D6A"/>
    <w:rsid w:val="00585881"/>
    <w:rsid w:val="005868A7"/>
    <w:rsid w:val="00587B45"/>
    <w:rsid w:val="00587F53"/>
    <w:rsid w:val="0059051C"/>
    <w:rsid w:val="005911E0"/>
    <w:rsid w:val="00591D57"/>
    <w:rsid w:val="00593171"/>
    <w:rsid w:val="005938F9"/>
    <w:rsid w:val="0059440E"/>
    <w:rsid w:val="00596A3A"/>
    <w:rsid w:val="005970D0"/>
    <w:rsid w:val="00597489"/>
    <w:rsid w:val="005A040A"/>
    <w:rsid w:val="005A155C"/>
    <w:rsid w:val="005A274F"/>
    <w:rsid w:val="005A5BBF"/>
    <w:rsid w:val="005A722B"/>
    <w:rsid w:val="005B016C"/>
    <w:rsid w:val="005B12AB"/>
    <w:rsid w:val="005B29B7"/>
    <w:rsid w:val="005B58C1"/>
    <w:rsid w:val="005B60A4"/>
    <w:rsid w:val="005B7418"/>
    <w:rsid w:val="005B75BA"/>
    <w:rsid w:val="005B7905"/>
    <w:rsid w:val="005C1755"/>
    <w:rsid w:val="005C187E"/>
    <w:rsid w:val="005C31EA"/>
    <w:rsid w:val="005C45ED"/>
    <w:rsid w:val="005C5F0C"/>
    <w:rsid w:val="005C6650"/>
    <w:rsid w:val="005C67F1"/>
    <w:rsid w:val="005C7715"/>
    <w:rsid w:val="005D08C5"/>
    <w:rsid w:val="005D18C5"/>
    <w:rsid w:val="005D2546"/>
    <w:rsid w:val="005D39D6"/>
    <w:rsid w:val="005D3B22"/>
    <w:rsid w:val="005D50A1"/>
    <w:rsid w:val="005D55E6"/>
    <w:rsid w:val="005D666D"/>
    <w:rsid w:val="005D6C13"/>
    <w:rsid w:val="005E20E0"/>
    <w:rsid w:val="005E2336"/>
    <w:rsid w:val="005E268E"/>
    <w:rsid w:val="005E2AF9"/>
    <w:rsid w:val="005E5D05"/>
    <w:rsid w:val="005E67F7"/>
    <w:rsid w:val="005E686F"/>
    <w:rsid w:val="005E6B22"/>
    <w:rsid w:val="005E7A74"/>
    <w:rsid w:val="005E7D00"/>
    <w:rsid w:val="005E7F89"/>
    <w:rsid w:val="005F0330"/>
    <w:rsid w:val="005F0D1C"/>
    <w:rsid w:val="005F11FB"/>
    <w:rsid w:val="005F150D"/>
    <w:rsid w:val="005F16A7"/>
    <w:rsid w:val="005F5FBD"/>
    <w:rsid w:val="005F6FBF"/>
    <w:rsid w:val="0060018D"/>
    <w:rsid w:val="00600E8F"/>
    <w:rsid w:val="006014FC"/>
    <w:rsid w:val="006016CA"/>
    <w:rsid w:val="00604A3F"/>
    <w:rsid w:val="00605741"/>
    <w:rsid w:val="006060C1"/>
    <w:rsid w:val="00607935"/>
    <w:rsid w:val="00607A9E"/>
    <w:rsid w:val="00611CA5"/>
    <w:rsid w:val="00612DE0"/>
    <w:rsid w:val="00614047"/>
    <w:rsid w:val="006201F4"/>
    <w:rsid w:val="006222C1"/>
    <w:rsid w:val="006229AE"/>
    <w:rsid w:val="00624D93"/>
    <w:rsid w:val="006255FA"/>
    <w:rsid w:val="00625B61"/>
    <w:rsid w:val="00625DC2"/>
    <w:rsid w:val="00626C33"/>
    <w:rsid w:val="00627550"/>
    <w:rsid w:val="006308E5"/>
    <w:rsid w:val="006338D1"/>
    <w:rsid w:val="00634016"/>
    <w:rsid w:val="006350CF"/>
    <w:rsid w:val="00635D19"/>
    <w:rsid w:val="0063668F"/>
    <w:rsid w:val="00637C0D"/>
    <w:rsid w:val="00640368"/>
    <w:rsid w:val="00640C03"/>
    <w:rsid w:val="0064206E"/>
    <w:rsid w:val="00642849"/>
    <w:rsid w:val="00644975"/>
    <w:rsid w:val="00644A63"/>
    <w:rsid w:val="00645E6F"/>
    <w:rsid w:val="0064745A"/>
    <w:rsid w:val="00651530"/>
    <w:rsid w:val="0065443F"/>
    <w:rsid w:val="00654DC6"/>
    <w:rsid w:val="00655345"/>
    <w:rsid w:val="00656E33"/>
    <w:rsid w:val="00656EFA"/>
    <w:rsid w:val="006605FC"/>
    <w:rsid w:val="00660B5C"/>
    <w:rsid w:val="006623D2"/>
    <w:rsid w:val="00663B92"/>
    <w:rsid w:val="00664050"/>
    <w:rsid w:val="006646A3"/>
    <w:rsid w:val="006646B8"/>
    <w:rsid w:val="00665BF6"/>
    <w:rsid w:val="0066612F"/>
    <w:rsid w:val="006663F8"/>
    <w:rsid w:val="006667D6"/>
    <w:rsid w:val="006670D2"/>
    <w:rsid w:val="00667D44"/>
    <w:rsid w:val="00667E47"/>
    <w:rsid w:val="006735A7"/>
    <w:rsid w:val="00673716"/>
    <w:rsid w:val="00673734"/>
    <w:rsid w:val="00675484"/>
    <w:rsid w:val="00675B48"/>
    <w:rsid w:val="006765F2"/>
    <w:rsid w:val="00676D6B"/>
    <w:rsid w:val="00677451"/>
    <w:rsid w:val="0067786B"/>
    <w:rsid w:val="00680220"/>
    <w:rsid w:val="00680463"/>
    <w:rsid w:val="00680563"/>
    <w:rsid w:val="00682001"/>
    <w:rsid w:val="00682B26"/>
    <w:rsid w:val="00683432"/>
    <w:rsid w:val="00684FDF"/>
    <w:rsid w:val="00686DB4"/>
    <w:rsid w:val="006874F7"/>
    <w:rsid w:val="006875C7"/>
    <w:rsid w:val="0068766C"/>
    <w:rsid w:val="00691431"/>
    <w:rsid w:val="00692BB9"/>
    <w:rsid w:val="00693391"/>
    <w:rsid w:val="0069343D"/>
    <w:rsid w:val="00694CF4"/>
    <w:rsid w:val="006956CC"/>
    <w:rsid w:val="00696D8F"/>
    <w:rsid w:val="006A093C"/>
    <w:rsid w:val="006A0FB6"/>
    <w:rsid w:val="006A1709"/>
    <w:rsid w:val="006A20A1"/>
    <w:rsid w:val="006A4E06"/>
    <w:rsid w:val="006A5A14"/>
    <w:rsid w:val="006A701B"/>
    <w:rsid w:val="006A73F2"/>
    <w:rsid w:val="006A7603"/>
    <w:rsid w:val="006B15DF"/>
    <w:rsid w:val="006B1F50"/>
    <w:rsid w:val="006B4E72"/>
    <w:rsid w:val="006B7119"/>
    <w:rsid w:val="006B7B9C"/>
    <w:rsid w:val="006C0269"/>
    <w:rsid w:val="006C1263"/>
    <w:rsid w:val="006C2BBD"/>
    <w:rsid w:val="006C3460"/>
    <w:rsid w:val="006C3636"/>
    <w:rsid w:val="006C49CF"/>
    <w:rsid w:val="006C552C"/>
    <w:rsid w:val="006C590A"/>
    <w:rsid w:val="006D0CEA"/>
    <w:rsid w:val="006D2C85"/>
    <w:rsid w:val="006D353A"/>
    <w:rsid w:val="006D3F69"/>
    <w:rsid w:val="006D4142"/>
    <w:rsid w:val="006D68C9"/>
    <w:rsid w:val="006D68DA"/>
    <w:rsid w:val="006D72A3"/>
    <w:rsid w:val="006D7702"/>
    <w:rsid w:val="006E04E7"/>
    <w:rsid w:val="006E08E3"/>
    <w:rsid w:val="006E0FAA"/>
    <w:rsid w:val="006E28D2"/>
    <w:rsid w:val="006E32E0"/>
    <w:rsid w:val="006E336D"/>
    <w:rsid w:val="006E39B1"/>
    <w:rsid w:val="006E3A2A"/>
    <w:rsid w:val="006E414A"/>
    <w:rsid w:val="006E504A"/>
    <w:rsid w:val="006E5B3C"/>
    <w:rsid w:val="006E64A2"/>
    <w:rsid w:val="006E6BEF"/>
    <w:rsid w:val="006E74B1"/>
    <w:rsid w:val="006E7BA2"/>
    <w:rsid w:val="006F0256"/>
    <w:rsid w:val="006F030E"/>
    <w:rsid w:val="006F105C"/>
    <w:rsid w:val="006F24F8"/>
    <w:rsid w:val="006F4182"/>
    <w:rsid w:val="006F5483"/>
    <w:rsid w:val="006F56E1"/>
    <w:rsid w:val="006F6D65"/>
    <w:rsid w:val="006F746B"/>
    <w:rsid w:val="007005BA"/>
    <w:rsid w:val="00702EEA"/>
    <w:rsid w:val="007043E2"/>
    <w:rsid w:val="00706631"/>
    <w:rsid w:val="0071161B"/>
    <w:rsid w:val="007124BD"/>
    <w:rsid w:val="0071302C"/>
    <w:rsid w:val="00714730"/>
    <w:rsid w:val="0071541D"/>
    <w:rsid w:val="00715450"/>
    <w:rsid w:val="00715CAE"/>
    <w:rsid w:val="00715F75"/>
    <w:rsid w:val="007200F1"/>
    <w:rsid w:val="007225DF"/>
    <w:rsid w:val="00722864"/>
    <w:rsid w:val="007238FF"/>
    <w:rsid w:val="0072569B"/>
    <w:rsid w:val="00725BCA"/>
    <w:rsid w:val="00727A59"/>
    <w:rsid w:val="00727B1E"/>
    <w:rsid w:val="007304CB"/>
    <w:rsid w:val="0073078F"/>
    <w:rsid w:val="00731639"/>
    <w:rsid w:val="007316E5"/>
    <w:rsid w:val="007334F4"/>
    <w:rsid w:val="00734400"/>
    <w:rsid w:val="00736B0D"/>
    <w:rsid w:val="007379CC"/>
    <w:rsid w:val="00737CCB"/>
    <w:rsid w:val="00740319"/>
    <w:rsid w:val="00740A3E"/>
    <w:rsid w:val="00740CCD"/>
    <w:rsid w:val="00742397"/>
    <w:rsid w:val="00742A84"/>
    <w:rsid w:val="00744F0F"/>
    <w:rsid w:val="00745C5B"/>
    <w:rsid w:val="007476D0"/>
    <w:rsid w:val="007478F2"/>
    <w:rsid w:val="007501FE"/>
    <w:rsid w:val="0075134D"/>
    <w:rsid w:val="00751D65"/>
    <w:rsid w:val="00753736"/>
    <w:rsid w:val="007537E2"/>
    <w:rsid w:val="00754233"/>
    <w:rsid w:val="00754762"/>
    <w:rsid w:val="00755F19"/>
    <w:rsid w:val="00756316"/>
    <w:rsid w:val="0075645F"/>
    <w:rsid w:val="007572FA"/>
    <w:rsid w:val="00757394"/>
    <w:rsid w:val="00760BF2"/>
    <w:rsid w:val="0076278E"/>
    <w:rsid w:val="00762B56"/>
    <w:rsid w:val="00762E99"/>
    <w:rsid w:val="00763751"/>
    <w:rsid w:val="00763DBB"/>
    <w:rsid w:val="007653BD"/>
    <w:rsid w:val="00765E89"/>
    <w:rsid w:val="0076775D"/>
    <w:rsid w:val="00770316"/>
    <w:rsid w:val="0077109E"/>
    <w:rsid w:val="00771669"/>
    <w:rsid w:val="0077202B"/>
    <w:rsid w:val="007739EE"/>
    <w:rsid w:val="00773CF4"/>
    <w:rsid w:val="00774402"/>
    <w:rsid w:val="007744F2"/>
    <w:rsid w:val="00775199"/>
    <w:rsid w:val="00775274"/>
    <w:rsid w:val="007755FF"/>
    <w:rsid w:val="00775FFE"/>
    <w:rsid w:val="00777B68"/>
    <w:rsid w:val="00780237"/>
    <w:rsid w:val="007809A2"/>
    <w:rsid w:val="00781144"/>
    <w:rsid w:val="00781BE5"/>
    <w:rsid w:val="0078205C"/>
    <w:rsid w:val="00783E6A"/>
    <w:rsid w:val="00785301"/>
    <w:rsid w:val="00785A2B"/>
    <w:rsid w:val="00785DA5"/>
    <w:rsid w:val="007864FA"/>
    <w:rsid w:val="0078667C"/>
    <w:rsid w:val="0078706E"/>
    <w:rsid w:val="00787101"/>
    <w:rsid w:val="0078741A"/>
    <w:rsid w:val="007874B5"/>
    <w:rsid w:val="0078769E"/>
    <w:rsid w:val="00787ABB"/>
    <w:rsid w:val="00790332"/>
    <w:rsid w:val="007926DE"/>
    <w:rsid w:val="007950DB"/>
    <w:rsid w:val="00796130"/>
    <w:rsid w:val="00796356"/>
    <w:rsid w:val="007A0D85"/>
    <w:rsid w:val="007A2C2A"/>
    <w:rsid w:val="007A39CC"/>
    <w:rsid w:val="007A3FE0"/>
    <w:rsid w:val="007A4355"/>
    <w:rsid w:val="007A53A2"/>
    <w:rsid w:val="007A542C"/>
    <w:rsid w:val="007A6011"/>
    <w:rsid w:val="007A66C2"/>
    <w:rsid w:val="007A7075"/>
    <w:rsid w:val="007A77EA"/>
    <w:rsid w:val="007A780E"/>
    <w:rsid w:val="007A7EC5"/>
    <w:rsid w:val="007B157B"/>
    <w:rsid w:val="007B1881"/>
    <w:rsid w:val="007B1D39"/>
    <w:rsid w:val="007B3DF3"/>
    <w:rsid w:val="007B6060"/>
    <w:rsid w:val="007B611C"/>
    <w:rsid w:val="007B63CF"/>
    <w:rsid w:val="007B65D7"/>
    <w:rsid w:val="007B7458"/>
    <w:rsid w:val="007B752F"/>
    <w:rsid w:val="007C02E0"/>
    <w:rsid w:val="007C1EF5"/>
    <w:rsid w:val="007C2637"/>
    <w:rsid w:val="007C364B"/>
    <w:rsid w:val="007C445F"/>
    <w:rsid w:val="007C5C8B"/>
    <w:rsid w:val="007C6B54"/>
    <w:rsid w:val="007C6E73"/>
    <w:rsid w:val="007D201D"/>
    <w:rsid w:val="007D21A9"/>
    <w:rsid w:val="007D314E"/>
    <w:rsid w:val="007D3F61"/>
    <w:rsid w:val="007D434E"/>
    <w:rsid w:val="007D4D0A"/>
    <w:rsid w:val="007D56C7"/>
    <w:rsid w:val="007D6005"/>
    <w:rsid w:val="007D69DA"/>
    <w:rsid w:val="007D7E11"/>
    <w:rsid w:val="007D7F95"/>
    <w:rsid w:val="007E05D4"/>
    <w:rsid w:val="007E0980"/>
    <w:rsid w:val="007E13BD"/>
    <w:rsid w:val="007E1AD0"/>
    <w:rsid w:val="007E281D"/>
    <w:rsid w:val="007E3059"/>
    <w:rsid w:val="007E3AF8"/>
    <w:rsid w:val="007E4370"/>
    <w:rsid w:val="007E526E"/>
    <w:rsid w:val="007E70CB"/>
    <w:rsid w:val="007E7A6A"/>
    <w:rsid w:val="007F06A8"/>
    <w:rsid w:val="007F0E92"/>
    <w:rsid w:val="007F767C"/>
    <w:rsid w:val="00800909"/>
    <w:rsid w:val="0080162B"/>
    <w:rsid w:val="00801B32"/>
    <w:rsid w:val="00802201"/>
    <w:rsid w:val="00804911"/>
    <w:rsid w:val="00804CAC"/>
    <w:rsid w:val="008065DA"/>
    <w:rsid w:val="0080681B"/>
    <w:rsid w:val="00807086"/>
    <w:rsid w:val="00807A02"/>
    <w:rsid w:val="00810977"/>
    <w:rsid w:val="0081146C"/>
    <w:rsid w:val="00816194"/>
    <w:rsid w:val="00816B33"/>
    <w:rsid w:val="00821FD9"/>
    <w:rsid w:val="00822006"/>
    <w:rsid w:val="008234FB"/>
    <w:rsid w:val="00823D8B"/>
    <w:rsid w:val="0082489D"/>
    <w:rsid w:val="00824F97"/>
    <w:rsid w:val="00826165"/>
    <w:rsid w:val="00826E89"/>
    <w:rsid w:val="008308C2"/>
    <w:rsid w:val="00830CDA"/>
    <w:rsid w:val="00830CFA"/>
    <w:rsid w:val="008314E2"/>
    <w:rsid w:val="00831D80"/>
    <w:rsid w:val="00832F5A"/>
    <w:rsid w:val="00833844"/>
    <w:rsid w:val="00834C14"/>
    <w:rsid w:val="00835056"/>
    <w:rsid w:val="00835F46"/>
    <w:rsid w:val="008376FE"/>
    <w:rsid w:val="00841864"/>
    <w:rsid w:val="00841986"/>
    <w:rsid w:val="00842D5D"/>
    <w:rsid w:val="00845BB9"/>
    <w:rsid w:val="00845C9D"/>
    <w:rsid w:val="00846B02"/>
    <w:rsid w:val="00851812"/>
    <w:rsid w:val="008521D8"/>
    <w:rsid w:val="00853639"/>
    <w:rsid w:val="00854C89"/>
    <w:rsid w:val="00855821"/>
    <w:rsid w:val="00855FBD"/>
    <w:rsid w:val="00856A08"/>
    <w:rsid w:val="0085786C"/>
    <w:rsid w:val="00857A82"/>
    <w:rsid w:val="0086303E"/>
    <w:rsid w:val="00863335"/>
    <w:rsid w:val="00863AE6"/>
    <w:rsid w:val="00863B21"/>
    <w:rsid w:val="0086428E"/>
    <w:rsid w:val="00864592"/>
    <w:rsid w:val="00866D50"/>
    <w:rsid w:val="008671D3"/>
    <w:rsid w:val="00867868"/>
    <w:rsid w:val="00870232"/>
    <w:rsid w:val="00870C1C"/>
    <w:rsid w:val="00870FAE"/>
    <w:rsid w:val="008715D6"/>
    <w:rsid w:val="00871E3C"/>
    <w:rsid w:val="008726BE"/>
    <w:rsid w:val="00872810"/>
    <w:rsid w:val="00873653"/>
    <w:rsid w:val="008741DF"/>
    <w:rsid w:val="0087482C"/>
    <w:rsid w:val="0087521A"/>
    <w:rsid w:val="00875A70"/>
    <w:rsid w:val="00876F75"/>
    <w:rsid w:val="00880210"/>
    <w:rsid w:val="00880701"/>
    <w:rsid w:val="00880C3D"/>
    <w:rsid w:val="008810F0"/>
    <w:rsid w:val="00882FED"/>
    <w:rsid w:val="00883267"/>
    <w:rsid w:val="00884817"/>
    <w:rsid w:val="008852FC"/>
    <w:rsid w:val="00885624"/>
    <w:rsid w:val="00886A65"/>
    <w:rsid w:val="008878F1"/>
    <w:rsid w:val="00887D77"/>
    <w:rsid w:val="00890D95"/>
    <w:rsid w:val="00892C54"/>
    <w:rsid w:val="00893CAB"/>
    <w:rsid w:val="0089584B"/>
    <w:rsid w:val="008960F0"/>
    <w:rsid w:val="00896142"/>
    <w:rsid w:val="00896475"/>
    <w:rsid w:val="00897D59"/>
    <w:rsid w:val="008A0EC5"/>
    <w:rsid w:val="008A1430"/>
    <w:rsid w:val="008A1731"/>
    <w:rsid w:val="008A2D59"/>
    <w:rsid w:val="008A2E55"/>
    <w:rsid w:val="008A3A0B"/>
    <w:rsid w:val="008A4614"/>
    <w:rsid w:val="008A4AE4"/>
    <w:rsid w:val="008A619A"/>
    <w:rsid w:val="008A6D25"/>
    <w:rsid w:val="008A783A"/>
    <w:rsid w:val="008B01B8"/>
    <w:rsid w:val="008B1843"/>
    <w:rsid w:val="008B52E5"/>
    <w:rsid w:val="008C2D5E"/>
    <w:rsid w:val="008C4576"/>
    <w:rsid w:val="008C648D"/>
    <w:rsid w:val="008C7ED8"/>
    <w:rsid w:val="008D06C4"/>
    <w:rsid w:val="008D1781"/>
    <w:rsid w:val="008D191D"/>
    <w:rsid w:val="008D19B5"/>
    <w:rsid w:val="008D1FD6"/>
    <w:rsid w:val="008D2A0F"/>
    <w:rsid w:val="008D3BEA"/>
    <w:rsid w:val="008D3FAF"/>
    <w:rsid w:val="008D4584"/>
    <w:rsid w:val="008D4705"/>
    <w:rsid w:val="008D4ACE"/>
    <w:rsid w:val="008D662C"/>
    <w:rsid w:val="008D7723"/>
    <w:rsid w:val="008D7E09"/>
    <w:rsid w:val="008E0577"/>
    <w:rsid w:val="008E0B1E"/>
    <w:rsid w:val="008E1900"/>
    <w:rsid w:val="008E193C"/>
    <w:rsid w:val="008E3486"/>
    <w:rsid w:val="008E3B2B"/>
    <w:rsid w:val="008E3EF4"/>
    <w:rsid w:val="008E661A"/>
    <w:rsid w:val="008E6D1B"/>
    <w:rsid w:val="008E7747"/>
    <w:rsid w:val="008F0580"/>
    <w:rsid w:val="008F0CBC"/>
    <w:rsid w:val="008F20B5"/>
    <w:rsid w:val="008F2154"/>
    <w:rsid w:val="008F27EA"/>
    <w:rsid w:val="008F298E"/>
    <w:rsid w:val="008F2A04"/>
    <w:rsid w:val="008F2CC9"/>
    <w:rsid w:val="008F3194"/>
    <w:rsid w:val="008F33A4"/>
    <w:rsid w:val="008F3564"/>
    <w:rsid w:val="008F3E01"/>
    <w:rsid w:val="008F43AA"/>
    <w:rsid w:val="008F483D"/>
    <w:rsid w:val="008F5C9D"/>
    <w:rsid w:val="008F7DC7"/>
    <w:rsid w:val="009011D4"/>
    <w:rsid w:val="009013E4"/>
    <w:rsid w:val="009016B2"/>
    <w:rsid w:val="00901A53"/>
    <w:rsid w:val="00901D12"/>
    <w:rsid w:val="00901EC8"/>
    <w:rsid w:val="00901EFC"/>
    <w:rsid w:val="00902117"/>
    <w:rsid w:val="00902D2D"/>
    <w:rsid w:val="00902FC3"/>
    <w:rsid w:val="00903CC7"/>
    <w:rsid w:val="00904E96"/>
    <w:rsid w:val="00906711"/>
    <w:rsid w:val="009069A1"/>
    <w:rsid w:val="00910556"/>
    <w:rsid w:val="0091240F"/>
    <w:rsid w:val="00912770"/>
    <w:rsid w:val="00912ADD"/>
    <w:rsid w:val="00913052"/>
    <w:rsid w:val="00915A55"/>
    <w:rsid w:val="009165E7"/>
    <w:rsid w:val="00917823"/>
    <w:rsid w:val="00917C5A"/>
    <w:rsid w:val="00917E35"/>
    <w:rsid w:val="009202BE"/>
    <w:rsid w:val="0092066C"/>
    <w:rsid w:val="00920D74"/>
    <w:rsid w:val="00923C7D"/>
    <w:rsid w:val="00924B17"/>
    <w:rsid w:val="009267B4"/>
    <w:rsid w:val="00926886"/>
    <w:rsid w:val="009269A4"/>
    <w:rsid w:val="00926BB5"/>
    <w:rsid w:val="00931D1E"/>
    <w:rsid w:val="00931E24"/>
    <w:rsid w:val="0093208A"/>
    <w:rsid w:val="009338FD"/>
    <w:rsid w:val="00935A33"/>
    <w:rsid w:val="00936414"/>
    <w:rsid w:val="00936952"/>
    <w:rsid w:val="00937C1F"/>
    <w:rsid w:val="00937C60"/>
    <w:rsid w:val="00937F75"/>
    <w:rsid w:val="009411EF"/>
    <w:rsid w:val="00941DA3"/>
    <w:rsid w:val="009441D4"/>
    <w:rsid w:val="009453C1"/>
    <w:rsid w:val="00947D59"/>
    <w:rsid w:val="00950431"/>
    <w:rsid w:val="009506E4"/>
    <w:rsid w:val="009508CD"/>
    <w:rsid w:val="00951033"/>
    <w:rsid w:val="0095133D"/>
    <w:rsid w:val="00951640"/>
    <w:rsid w:val="0095218E"/>
    <w:rsid w:val="00954D18"/>
    <w:rsid w:val="00955E32"/>
    <w:rsid w:val="00955FD0"/>
    <w:rsid w:val="00955FEC"/>
    <w:rsid w:val="00956FBB"/>
    <w:rsid w:val="00960059"/>
    <w:rsid w:val="00962AF3"/>
    <w:rsid w:val="00963021"/>
    <w:rsid w:val="009654B8"/>
    <w:rsid w:val="00967956"/>
    <w:rsid w:val="00967A7C"/>
    <w:rsid w:val="00967C1C"/>
    <w:rsid w:val="00970170"/>
    <w:rsid w:val="00970C4B"/>
    <w:rsid w:val="00972105"/>
    <w:rsid w:val="009724CB"/>
    <w:rsid w:val="009739B4"/>
    <w:rsid w:val="00973BF7"/>
    <w:rsid w:val="00974190"/>
    <w:rsid w:val="00974B34"/>
    <w:rsid w:val="00974DB6"/>
    <w:rsid w:val="009763BD"/>
    <w:rsid w:val="00977588"/>
    <w:rsid w:val="00977F9F"/>
    <w:rsid w:val="009810A3"/>
    <w:rsid w:val="00981D44"/>
    <w:rsid w:val="009822FE"/>
    <w:rsid w:val="00984A70"/>
    <w:rsid w:val="00984DA0"/>
    <w:rsid w:val="00984FFE"/>
    <w:rsid w:val="0098663E"/>
    <w:rsid w:val="00986AF4"/>
    <w:rsid w:val="00986C64"/>
    <w:rsid w:val="00986F13"/>
    <w:rsid w:val="0098773E"/>
    <w:rsid w:val="00987AED"/>
    <w:rsid w:val="009911E9"/>
    <w:rsid w:val="00991613"/>
    <w:rsid w:val="009921F2"/>
    <w:rsid w:val="00993322"/>
    <w:rsid w:val="00994B87"/>
    <w:rsid w:val="0099615E"/>
    <w:rsid w:val="00996D98"/>
    <w:rsid w:val="00996E0A"/>
    <w:rsid w:val="00997333"/>
    <w:rsid w:val="009A036D"/>
    <w:rsid w:val="009A09A6"/>
    <w:rsid w:val="009A1157"/>
    <w:rsid w:val="009A12D6"/>
    <w:rsid w:val="009A13E0"/>
    <w:rsid w:val="009A227D"/>
    <w:rsid w:val="009A298C"/>
    <w:rsid w:val="009A2C30"/>
    <w:rsid w:val="009A379A"/>
    <w:rsid w:val="009A4FB5"/>
    <w:rsid w:val="009A5BB8"/>
    <w:rsid w:val="009B09AE"/>
    <w:rsid w:val="009B193F"/>
    <w:rsid w:val="009B1957"/>
    <w:rsid w:val="009B3B46"/>
    <w:rsid w:val="009B3CD1"/>
    <w:rsid w:val="009B3CF6"/>
    <w:rsid w:val="009B4D08"/>
    <w:rsid w:val="009B5D2D"/>
    <w:rsid w:val="009B5E22"/>
    <w:rsid w:val="009B61F0"/>
    <w:rsid w:val="009B673A"/>
    <w:rsid w:val="009B69C5"/>
    <w:rsid w:val="009B6CA7"/>
    <w:rsid w:val="009B74FF"/>
    <w:rsid w:val="009C09F4"/>
    <w:rsid w:val="009C26D8"/>
    <w:rsid w:val="009C3CC6"/>
    <w:rsid w:val="009C4BC5"/>
    <w:rsid w:val="009C4C5F"/>
    <w:rsid w:val="009C53F3"/>
    <w:rsid w:val="009C61CB"/>
    <w:rsid w:val="009C7E3E"/>
    <w:rsid w:val="009D1ADB"/>
    <w:rsid w:val="009D1F1D"/>
    <w:rsid w:val="009D2139"/>
    <w:rsid w:val="009D368C"/>
    <w:rsid w:val="009D398C"/>
    <w:rsid w:val="009D4125"/>
    <w:rsid w:val="009D49B2"/>
    <w:rsid w:val="009D49E9"/>
    <w:rsid w:val="009D4DFE"/>
    <w:rsid w:val="009D5AF1"/>
    <w:rsid w:val="009D6B99"/>
    <w:rsid w:val="009E04B1"/>
    <w:rsid w:val="009E1882"/>
    <w:rsid w:val="009E225B"/>
    <w:rsid w:val="009E22E7"/>
    <w:rsid w:val="009E391D"/>
    <w:rsid w:val="009E4DAA"/>
    <w:rsid w:val="009E5113"/>
    <w:rsid w:val="009E645B"/>
    <w:rsid w:val="009E6563"/>
    <w:rsid w:val="009E6B8D"/>
    <w:rsid w:val="009F10B5"/>
    <w:rsid w:val="009F14B0"/>
    <w:rsid w:val="009F22E2"/>
    <w:rsid w:val="009F2D0B"/>
    <w:rsid w:val="009F3788"/>
    <w:rsid w:val="009F3F73"/>
    <w:rsid w:val="009F4885"/>
    <w:rsid w:val="009F4946"/>
    <w:rsid w:val="009F6025"/>
    <w:rsid w:val="009F6B19"/>
    <w:rsid w:val="009F77D2"/>
    <w:rsid w:val="00A0063C"/>
    <w:rsid w:val="00A01132"/>
    <w:rsid w:val="00A0231C"/>
    <w:rsid w:val="00A02346"/>
    <w:rsid w:val="00A02765"/>
    <w:rsid w:val="00A02D78"/>
    <w:rsid w:val="00A04018"/>
    <w:rsid w:val="00A04960"/>
    <w:rsid w:val="00A05CA6"/>
    <w:rsid w:val="00A07061"/>
    <w:rsid w:val="00A0795E"/>
    <w:rsid w:val="00A13276"/>
    <w:rsid w:val="00A13BBE"/>
    <w:rsid w:val="00A13DF5"/>
    <w:rsid w:val="00A13F45"/>
    <w:rsid w:val="00A149C0"/>
    <w:rsid w:val="00A1583C"/>
    <w:rsid w:val="00A1677B"/>
    <w:rsid w:val="00A16A2D"/>
    <w:rsid w:val="00A172FC"/>
    <w:rsid w:val="00A20781"/>
    <w:rsid w:val="00A20E20"/>
    <w:rsid w:val="00A2248D"/>
    <w:rsid w:val="00A24CF9"/>
    <w:rsid w:val="00A24F3A"/>
    <w:rsid w:val="00A25E8C"/>
    <w:rsid w:val="00A25F13"/>
    <w:rsid w:val="00A26ED4"/>
    <w:rsid w:val="00A27171"/>
    <w:rsid w:val="00A27B0A"/>
    <w:rsid w:val="00A27E24"/>
    <w:rsid w:val="00A30355"/>
    <w:rsid w:val="00A323D9"/>
    <w:rsid w:val="00A33085"/>
    <w:rsid w:val="00A3544F"/>
    <w:rsid w:val="00A364F9"/>
    <w:rsid w:val="00A37FCD"/>
    <w:rsid w:val="00A40D9B"/>
    <w:rsid w:val="00A41456"/>
    <w:rsid w:val="00A43447"/>
    <w:rsid w:val="00A43AA1"/>
    <w:rsid w:val="00A440DC"/>
    <w:rsid w:val="00A46A39"/>
    <w:rsid w:val="00A47401"/>
    <w:rsid w:val="00A47AD1"/>
    <w:rsid w:val="00A512D5"/>
    <w:rsid w:val="00A5195C"/>
    <w:rsid w:val="00A52E56"/>
    <w:rsid w:val="00A543F9"/>
    <w:rsid w:val="00A57126"/>
    <w:rsid w:val="00A5738C"/>
    <w:rsid w:val="00A611CF"/>
    <w:rsid w:val="00A61E7A"/>
    <w:rsid w:val="00A621BD"/>
    <w:rsid w:val="00A63ACD"/>
    <w:rsid w:val="00A647FC"/>
    <w:rsid w:val="00A64BB6"/>
    <w:rsid w:val="00A65DA6"/>
    <w:rsid w:val="00A66757"/>
    <w:rsid w:val="00A678D1"/>
    <w:rsid w:val="00A70841"/>
    <w:rsid w:val="00A70A1D"/>
    <w:rsid w:val="00A711A3"/>
    <w:rsid w:val="00A7212E"/>
    <w:rsid w:val="00A72A0D"/>
    <w:rsid w:val="00A73CD8"/>
    <w:rsid w:val="00A74E3A"/>
    <w:rsid w:val="00A75278"/>
    <w:rsid w:val="00A753C8"/>
    <w:rsid w:val="00A76D31"/>
    <w:rsid w:val="00A80189"/>
    <w:rsid w:val="00A8083E"/>
    <w:rsid w:val="00A81F45"/>
    <w:rsid w:val="00A83D56"/>
    <w:rsid w:val="00A83EB5"/>
    <w:rsid w:val="00A84842"/>
    <w:rsid w:val="00A852DF"/>
    <w:rsid w:val="00A8547A"/>
    <w:rsid w:val="00A8636B"/>
    <w:rsid w:val="00A93CA9"/>
    <w:rsid w:val="00A94F9B"/>
    <w:rsid w:val="00AA0DB5"/>
    <w:rsid w:val="00AA0EAF"/>
    <w:rsid w:val="00AA0F64"/>
    <w:rsid w:val="00AA337E"/>
    <w:rsid w:val="00AA34FA"/>
    <w:rsid w:val="00AA3E0D"/>
    <w:rsid w:val="00AA4C36"/>
    <w:rsid w:val="00AA666A"/>
    <w:rsid w:val="00AA6867"/>
    <w:rsid w:val="00AA6982"/>
    <w:rsid w:val="00AA7902"/>
    <w:rsid w:val="00AB102D"/>
    <w:rsid w:val="00AB1CF3"/>
    <w:rsid w:val="00AB2DEE"/>
    <w:rsid w:val="00AB2EFA"/>
    <w:rsid w:val="00AB37FB"/>
    <w:rsid w:val="00AB38A9"/>
    <w:rsid w:val="00AB65D0"/>
    <w:rsid w:val="00AB6D48"/>
    <w:rsid w:val="00AB70F1"/>
    <w:rsid w:val="00AB7427"/>
    <w:rsid w:val="00AC0A39"/>
    <w:rsid w:val="00AC2B66"/>
    <w:rsid w:val="00AC2BBF"/>
    <w:rsid w:val="00AC31E4"/>
    <w:rsid w:val="00AC5466"/>
    <w:rsid w:val="00AC641D"/>
    <w:rsid w:val="00AC66B6"/>
    <w:rsid w:val="00AC7550"/>
    <w:rsid w:val="00AD0266"/>
    <w:rsid w:val="00AD074D"/>
    <w:rsid w:val="00AD181E"/>
    <w:rsid w:val="00AD1DF5"/>
    <w:rsid w:val="00AD2556"/>
    <w:rsid w:val="00AD31AF"/>
    <w:rsid w:val="00AD365E"/>
    <w:rsid w:val="00AD3C93"/>
    <w:rsid w:val="00AD4202"/>
    <w:rsid w:val="00AD4F73"/>
    <w:rsid w:val="00AD50AE"/>
    <w:rsid w:val="00AE17D4"/>
    <w:rsid w:val="00AE1B40"/>
    <w:rsid w:val="00AE1E49"/>
    <w:rsid w:val="00AE2AA1"/>
    <w:rsid w:val="00AE383D"/>
    <w:rsid w:val="00AE4F36"/>
    <w:rsid w:val="00AE50A6"/>
    <w:rsid w:val="00AE5420"/>
    <w:rsid w:val="00AE7ACE"/>
    <w:rsid w:val="00AF01AD"/>
    <w:rsid w:val="00AF1B11"/>
    <w:rsid w:val="00AF51CC"/>
    <w:rsid w:val="00AF5AB1"/>
    <w:rsid w:val="00AF7639"/>
    <w:rsid w:val="00B00391"/>
    <w:rsid w:val="00B00C05"/>
    <w:rsid w:val="00B01B02"/>
    <w:rsid w:val="00B03212"/>
    <w:rsid w:val="00B036B4"/>
    <w:rsid w:val="00B03FD5"/>
    <w:rsid w:val="00B0444A"/>
    <w:rsid w:val="00B04771"/>
    <w:rsid w:val="00B05423"/>
    <w:rsid w:val="00B05C08"/>
    <w:rsid w:val="00B06293"/>
    <w:rsid w:val="00B066FF"/>
    <w:rsid w:val="00B06AAD"/>
    <w:rsid w:val="00B06C23"/>
    <w:rsid w:val="00B0796F"/>
    <w:rsid w:val="00B10704"/>
    <w:rsid w:val="00B11362"/>
    <w:rsid w:val="00B126BD"/>
    <w:rsid w:val="00B15A7D"/>
    <w:rsid w:val="00B15EBE"/>
    <w:rsid w:val="00B20094"/>
    <w:rsid w:val="00B21B52"/>
    <w:rsid w:val="00B22EE0"/>
    <w:rsid w:val="00B2487F"/>
    <w:rsid w:val="00B254C3"/>
    <w:rsid w:val="00B2641A"/>
    <w:rsid w:val="00B26D39"/>
    <w:rsid w:val="00B272BB"/>
    <w:rsid w:val="00B276CE"/>
    <w:rsid w:val="00B30485"/>
    <w:rsid w:val="00B31188"/>
    <w:rsid w:val="00B3127E"/>
    <w:rsid w:val="00B32B54"/>
    <w:rsid w:val="00B34625"/>
    <w:rsid w:val="00B34FCF"/>
    <w:rsid w:val="00B35667"/>
    <w:rsid w:val="00B35C6A"/>
    <w:rsid w:val="00B35EF2"/>
    <w:rsid w:val="00B36180"/>
    <w:rsid w:val="00B36CF5"/>
    <w:rsid w:val="00B3726A"/>
    <w:rsid w:val="00B376C0"/>
    <w:rsid w:val="00B41B0B"/>
    <w:rsid w:val="00B428D6"/>
    <w:rsid w:val="00B43616"/>
    <w:rsid w:val="00B445D0"/>
    <w:rsid w:val="00B4498A"/>
    <w:rsid w:val="00B44B1F"/>
    <w:rsid w:val="00B45BA5"/>
    <w:rsid w:val="00B45E4B"/>
    <w:rsid w:val="00B50CBB"/>
    <w:rsid w:val="00B511FF"/>
    <w:rsid w:val="00B52F8E"/>
    <w:rsid w:val="00B53FAE"/>
    <w:rsid w:val="00B559D9"/>
    <w:rsid w:val="00B5601E"/>
    <w:rsid w:val="00B56EC1"/>
    <w:rsid w:val="00B57111"/>
    <w:rsid w:val="00B6003D"/>
    <w:rsid w:val="00B60568"/>
    <w:rsid w:val="00B61481"/>
    <w:rsid w:val="00B64C39"/>
    <w:rsid w:val="00B66E0F"/>
    <w:rsid w:val="00B6706C"/>
    <w:rsid w:val="00B67579"/>
    <w:rsid w:val="00B7020C"/>
    <w:rsid w:val="00B718EA"/>
    <w:rsid w:val="00B71D88"/>
    <w:rsid w:val="00B731FD"/>
    <w:rsid w:val="00B733B8"/>
    <w:rsid w:val="00B73B29"/>
    <w:rsid w:val="00B7506E"/>
    <w:rsid w:val="00B7703C"/>
    <w:rsid w:val="00B77776"/>
    <w:rsid w:val="00B80AF0"/>
    <w:rsid w:val="00B811B1"/>
    <w:rsid w:val="00B816D2"/>
    <w:rsid w:val="00B81D0E"/>
    <w:rsid w:val="00B83781"/>
    <w:rsid w:val="00B83F9C"/>
    <w:rsid w:val="00B8405D"/>
    <w:rsid w:val="00B84DBC"/>
    <w:rsid w:val="00B853FE"/>
    <w:rsid w:val="00B85DB7"/>
    <w:rsid w:val="00B866DE"/>
    <w:rsid w:val="00B8737E"/>
    <w:rsid w:val="00B87408"/>
    <w:rsid w:val="00B8745A"/>
    <w:rsid w:val="00B87822"/>
    <w:rsid w:val="00B91E7B"/>
    <w:rsid w:val="00B9215D"/>
    <w:rsid w:val="00B9252D"/>
    <w:rsid w:val="00B9252E"/>
    <w:rsid w:val="00B92868"/>
    <w:rsid w:val="00B92CCA"/>
    <w:rsid w:val="00B93A5C"/>
    <w:rsid w:val="00B95444"/>
    <w:rsid w:val="00B959D1"/>
    <w:rsid w:val="00BA08B3"/>
    <w:rsid w:val="00BA0C56"/>
    <w:rsid w:val="00BA1A2B"/>
    <w:rsid w:val="00BA23B1"/>
    <w:rsid w:val="00BA2608"/>
    <w:rsid w:val="00BA3DB2"/>
    <w:rsid w:val="00BA4060"/>
    <w:rsid w:val="00BB092B"/>
    <w:rsid w:val="00BB0E86"/>
    <w:rsid w:val="00BB1B99"/>
    <w:rsid w:val="00BB373F"/>
    <w:rsid w:val="00BB3AA7"/>
    <w:rsid w:val="00BB442F"/>
    <w:rsid w:val="00BB7A84"/>
    <w:rsid w:val="00BC1020"/>
    <w:rsid w:val="00BC2D41"/>
    <w:rsid w:val="00BC3E48"/>
    <w:rsid w:val="00BC3EE7"/>
    <w:rsid w:val="00BC6062"/>
    <w:rsid w:val="00BC6CBE"/>
    <w:rsid w:val="00BC7DAF"/>
    <w:rsid w:val="00BD285B"/>
    <w:rsid w:val="00BD5157"/>
    <w:rsid w:val="00BD595B"/>
    <w:rsid w:val="00BD7F8D"/>
    <w:rsid w:val="00BE07A5"/>
    <w:rsid w:val="00BE1AD8"/>
    <w:rsid w:val="00BE1D89"/>
    <w:rsid w:val="00BE4612"/>
    <w:rsid w:val="00BE5ED3"/>
    <w:rsid w:val="00BE6A00"/>
    <w:rsid w:val="00BE6A50"/>
    <w:rsid w:val="00BE6FBD"/>
    <w:rsid w:val="00BE7AD9"/>
    <w:rsid w:val="00BF011F"/>
    <w:rsid w:val="00BF027A"/>
    <w:rsid w:val="00BF0BE9"/>
    <w:rsid w:val="00BF0CE0"/>
    <w:rsid w:val="00BF1873"/>
    <w:rsid w:val="00BF1EB7"/>
    <w:rsid w:val="00BF3ED3"/>
    <w:rsid w:val="00BF5D40"/>
    <w:rsid w:val="00BF78AC"/>
    <w:rsid w:val="00C009FD"/>
    <w:rsid w:val="00C02982"/>
    <w:rsid w:val="00C02C4B"/>
    <w:rsid w:val="00C03950"/>
    <w:rsid w:val="00C047C4"/>
    <w:rsid w:val="00C047EE"/>
    <w:rsid w:val="00C061CB"/>
    <w:rsid w:val="00C0660E"/>
    <w:rsid w:val="00C0797A"/>
    <w:rsid w:val="00C100A2"/>
    <w:rsid w:val="00C11B9F"/>
    <w:rsid w:val="00C12586"/>
    <w:rsid w:val="00C12935"/>
    <w:rsid w:val="00C12F71"/>
    <w:rsid w:val="00C1304E"/>
    <w:rsid w:val="00C13654"/>
    <w:rsid w:val="00C164E4"/>
    <w:rsid w:val="00C17FD2"/>
    <w:rsid w:val="00C206A5"/>
    <w:rsid w:val="00C22A99"/>
    <w:rsid w:val="00C24210"/>
    <w:rsid w:val="00C24E74"/>
    <w:rsid w:val="00C25226"/>
    <w:rsid w:val="00C32B34"/>
    <w:rsid w:val="00C34C35"/>
    <w:rsid w:val="00C34F05"/>
    <w:rsid w:val="00C357CB"/>
    <w:rsid w:val="00C36612"/>
    <w:rsid w:val="00C36E5E"/>
    <w:rsid w:val="00C36ED5"/>
    <w:rsid w:val="00C37775"/>
    <w:rsid w:val="00C4015E"/>
    <w:rsid w:val="00C41E6C"/>
    <w:rsid w:val="00C425F4"/>
    <w:rsid w:val="00C427FA"/>
    <w:rsid w:val="00C4342B"/>
    <w:rsid w:val="00C436AC"/>
    <w:rsid w:val="00C44C32"/>
    <w:rsid w:val="00C44C5E"/>
    <w:rsid w:val="00C454A4"/>
    <w:rsid w:val="00C46221"/>
    <w:rsid w:val="00C50B23"/>
    <w:rsid w:val="00C517F1"/>
    <w:rsid w:val="00C5306F"/>
    <w:rsid w:val="00C53BC1"/>
    <w:rsid w:val="00C54796"/>
    <w:rsid w:val="00C54DAB"/>
    <w:rsid w:val="00C55D0E"/>
    <w:rsid w:val="00C55F78"/>
    <w:rsid w:val="00C60423"/>
    <w:rsid w:val="00C60D59"/>
    <w:rsid w:val="00C612E3"/>
    <w:rsid w:val="00C61329"/>
    <w:rsid w:val="00C61800"/>
    <w:rsid w:val="00C61D5C"/>
    <w:rsid w:val="00C61FA1"/>
    <w:rsid w:val="00C62187"/>
    <w:rsid w:val="00C63DF8"/>
    <w:rsid w:val="00C63FA0"/>
    <w:rsid w:val="00C643B9"/>
    <w:rsid w:val="00C64448"/>
    <w:rsid w:val="00C64A7D"/>
    <w:rsid w:val="00C6641E"/>
    <w:rsid w:val="00C67CAA"/>
    <w:rsid w:val="00C709A0"/>
    <w:rsid w:val="00C7269B"/>
    <w:rsid w:val="00C727CC"/>
    <w:rsid w:val="00C73224"/>
    <w:rsid w:val="00C73977"/>
    <w:rsid w:val="00C74C6D"/>
    <w:rsid w:val="00C75715"/>
    <w:rsid w:val="00C75C82"/>
    <w:rsid w:val="00C76411"/>
    <w:rsid w:val="00C76435"/>
    <w:rsid w:val="00C80B9F"/>
    <w:rsid w:val="00C80DEC"/>
    <w:rsid w:val="00C81A9B"/>
    <w:rsid w:val="00C82090"/>
    <w:rsid w:val="00C8324D"/>
    <w:rsid w:val="00C83595"/>
    <w:rsid w:val="00C84B95"/>
    <w:rsid w:val="00C8585D"/>
    <w:rsid w:val="00C86222"/>
    <w:rsid w:val="00C87399"/>
    <w:rsid w:val="00C901B1"/>
    <w:rsid w:val="00C9028B"/>
    <w:rsid w:val="00C905D8"/>
    <w:rsid w:val="00C90A60"/>
    <w:rsid w:val="00C910BD"/>
    <w:rsid w:val="00C91FD6"/>
    <w:rsid w:val="00C9343B"/>
    <w:rsid w:val="00C93660"/>
    <w:rsid w:val="00C93BF9"/>
    <w:rsid w:val="00C94040"/>
    <w:rsid w:val="00C946FE"/>
    <w:rsid w:val="00C948D4"/>
    <w:rsid w:val="00C95854"/>
    <w:rsid w:val="00C95B3B"/>
    <w:rsid w:val="00C95C8E"/>
    <w:rsid w:val="00C96F46"/>
    <w:rsid w:val="00C96FD1"/>
    <w:rsid w:val="00C97CE8"/>
    <w:rsid w:val="00CA05CC"/>
    <w:rsid w:val="00CA05EE"/>
    <w:rsid w:val="00CA0A7E"/>
    <w:rsid w:val="00CA0E89"/>
    <w:rsid w:val="00CA187E"/>
    <w:rsid w:val="00CA212A"/>
    <w:rsid w:val="00CA2348"/>
    <w:rsid w:val="00CA5DD6"/>
    <w:rsid w:val="00CA62A6"/>
    <w:rsid w:val="00CA6B07"/>
    <w:rsid w:val="00CA7951"/>
    <w:rsid w:val="00CB08BF"/>
    <w:rsid w:val="00CB0B00"/>
    <w:rsid w:val="00CB0EBC"/>
    <w:rsid w:val="00CB1855"/>
    <w:rsid w:val="00CB1D65"/>
    <w:rsid w:val="00CB2882"/>
    <w:rsid w:val="00CB2A72"/>
    <w:rsid w:val="00CB3D7B"/>
    <w:rsid w:val="00CB446C"/>
    <w:rsid w:val="00CB465C"/>
    <w:rsid w:val="00CB6C27"/>
    <w:rsid w:val="00CB71A0"/>
    <w:rsid w:val="00CB722A"/>
    <w:rsid w:val="00CB7379"/>
    <w:rsid w:val="00CB7968"/>
    <w:rsid w:val="00CC0386"/>
    <w:rsid w:val="00CC14E3"/>
    <w:rsid w:val="00CC16B8"/>
    <w:rsid w:val="00CC2695"/>
    <w:rsid w:val="00CC2784"/>
    <w:rsid w:val="00CC2F3F"/>
    <w:rsid w:val="00CC439B"/>
    <w:rsid w:val="00CC49F0"/>
    <w:rsid w:val="00CC58A4"/>
    <w:rsid w:val="00CC5EF6"/>
    <w:rsid w:val="00CD067F"/>
    <w:rsid w:val="00CD0943"/>
    <w:rsid w:val="00CD2C43"/>
    <w:rsid w:val="00CD3A36"/>
    <w:rsid w:val="00CD4F2E"/>
    <w:rsid w:val="00CD4F30"/>
    <w:rsid w:val="00CD627D"/>
    <w:rsid w:val="00CE1400"/>
    <w:rsid w:val="00CE198F"/>
    <w:rsid w:val="00CE22DA"/>
    <w:rsid w:val="00CE2C98"/>
    <w:rsid w:val="00CE52B1"/>
    <w:rsid w:val="00CE548D"/>
    <w:rsid w:val="00CE61F4"/>
    <w:rsid w:val="00CE66B5"/>
    <w:rsid w:val="00CE6A15"/>
    <w:rsid w:val="00CF007C"/>
    <w:rsid w:val="00CF117A"/>
    <w:rsid w:val="00CF1995"/>
    <w:rsid w:val="00CF2269"/>
    <w:rsid w:val="00CF2AF1"/>
    <w:rsid w:val="00CF38A1"/>
    <w:rsid w:val="00CF416D"/>
    <w:rsid w:val="00CF4F15"/>
    <w:rsid w:val="00CF4F70"/>
    <w:rsid w:val="00CF5030"/>
    <w:rsid w:val="00CF5583"/>
    <w:rsid w:val="00CF6749"/>
    <w:rsid w:val="00D0008F"/>
    <w:rsid w:val="00D008F5"/>
    <w:rsid w:val="00D03B7B"/>
    <w:rsid w:val="00D03F52"/>
    <w:rsid w:val="00D04AC5"/>
    <w:rsid w:val="00D05DD9"/>
    <w:rsid w:val="00D06978"/>
    <w:rsid w:val="00D102B8"/>
    <w:rsid w:val="00D103B3"/>
    <w:rsid w:val="00D108A6"/>
    <w:rsid w:val="00D1247F"/>
    <w:rsid w:val="00D12571"/>
    <w:rsid w:val="00D12B1B"/>
    <w:rsid w:val="00D12E31"/>
    <w:rsid w:val="00D13670"/>
    <w:rsid w:val="00D1461F"/>
    <w:rsid w:val="00D153BD"/>
    <w:rsid w:val="00D165CB"/>
    <w:rsid w:val="00D203CD"/>
    <w:rsid w:val="00D20698"/>
    <w:rsid w:val="00D20AA4"/>
    <w:rsid w:val="00D20DBB"/>
    <w:rsid w:val="00D22161"/>
    <w:rsid w:val="00D22B6E"/>
    <w:rsid w:val="00D23E5F"/>
    <w:rsid w:val="00D23F1F"/>
    <w:rsid w:val="00D249F3"/>
    <w:rsid w:val="00D24B57"/>
    <w:rsid w:val="00D30B9C"/>
    <w:rsid w:val="00D3134B"/>
    <w:rsid w:val="00D3355D"/>
    <w:rsid w:val="00D3642C"/>
    <w:rsid w:val="00D36B47"/>
    <w:rsid w:val="00D379F2"/>
    <w:rsid w:val="00D41E05"/>
    <w:rsid w:val="00D42178"/>
    <w:rsid w:val="00D4354D"/>
    <w:rsid w:val="00D43B08"/>
    <w:rsid w:val="00D43C0D"/>
    <w:rsid w:val="00D451A8"/>
    <w:rsid w:val="00D4529D"/>
    <w:rsid w:val="00D462AB"/>
    <w:rsid w:val="00D462B0"/>
    <w:rsid w:val="00D4742F"/>
    <w:rsid w:val="00D4751F"/>
    <w:rsid w:val="00D501BC"/>
    <w:rsid w:val="00D5078E"/>
    <w:rsid w:val="00D509E8"/>
    <w:rsid w:val="00D50D5E"/>
    <w:rsid w:val="00D51535"/>
    <w:rsid w:val="00D53082"/>
    <w:rsid w:val="00D55C56"/>
    <w:rsid w:val="00D570FC"/>
    <w:rsid w:val="00D60410"/>
    <w:rsid w:val="00D60C86"/>
    <w:rsid w:val="00D66995"/>
    <w:rsid w:val="00D67293"/>
    <w:rsid w:val="00D672E7"/>
    <w:rsid w:val="00D704DF"/>
    <w:rsid w:val="00D70653"/>
    <w:rsid w:val="00D70E5F"/>
    <w:rsid w:val="00D713C8"/>
    <w:rsid w:val="00D71E5D"/>
    <w:rsid w:val="00D81225"/>
    <w:rsid w:val="00D82E09"/>
    <w:rsid w:val="00D833AD"/>
    <w:rsid w:val="00D83562"/>
    <w:rsid w:val="00D840A2"/>
    <w:rsid w:val="00D844B5"/>
    <w:rsid w:val="00D874F8"/>
    <w:rsid w:val="00D875DA"/>
    <w:rsid w:val="00D87BD3"/>
    <w:rsid w:val="00D87E85"/>
    <w:rsid w:val="00D90857"/>
    <w:rsid w:val="00D91EF3"/>
    <w:rsid w:val="00D92D8D"/>
    <w:rsid w:val="00D93367"/>
    <w:rsid w:val="00D959CE"/>
    <w:rsid w:val="00D96061"/>
    <w:rsid w:val="00D96CA4"/>
    <w:rsid w:val="00D97125"/>
    <w:rsid w:val="00D97182"/>
    <w:rsid w:val="00D976D8"/>
    <w:rsid w:val="00DA2AD5"/>
    <w:rsid w:val="00DA3662"/>
    <w:rsid w:val="00DA41F9"/>
    <w:rsid w:val="00DA4BB3"/>
    <w:rsid w:val="00DA6D6F"/>
    <w:rsid w:val="00DA7B7B"/>
    <w:rsid w:val="00DA7E40"/>
    <w:rsid w:val="00DA7EB0"/>
    <w:rsid w:val="00DB0C12"/>
    <w:rsid w:val="00DB14D5"/>
    <w:rsid w:val="00DB23AE"/>
    <w:rsid w:val="00DB2418"/>
    <w:rsid w:val="00DB2968"/>
    <w:rsid w:val="00DB4A3F"/>
    <w:rsid w:val="00DB4FEF"/>
    <w:rsid w:val="00DB640E"/>
    <w:rsid w:val="00DC1A4A"/>
    <w:rsid w:val="00DC30AC"/>
    <w:rsid w:val="00DC3FD5"/>
    <w:rsid w:val="00DC4818"/>
    <w:rsid w:val="00DC49E2"/>
    <w:rsid w:val="00DC4EC2"/>
    <w:rsid w:val="00DC6860"/>
    <w:rsid w:val="00DD0807"/>
    <w:rsid w:val="00DD0EFC"/>
    <w:rsid w:val="00DD22DD"/>
    <w:rsid w:val="00DD30FB"/>
    <w:rsid w:val="00DD355F"/>
    <w:rsid w:val="00DD397A"/>
    <w:rsid w:val="00DD3EBB"/>
    <w:rsid w:val="00DD4829"/>
    <w:rsid w:val="00DD565E"/>
    <w:rsid w:val="00DD63C7"/>
    <w:rsid w:val="00DD6972"/>
    <w:rsid w:val="00DD7DF7"/>
    <w:rsid w:val="00DE323D"/>
    <w:rsid w:val="00DE33EF"/>
    <w:rsid w:val="00DE3759"/>
    <w:rsid w:val="00DE56D9"/>
    <w:rsid w:val="00DE7D2B"/>
    <w:rsid w:val="00DF019D"/>
    <w:rsid w:val="00DF0798"/>
    <w:rsid w:val="00DF20E2"/>
    <w:rsid w:val="00DF2A47"/>
    <w:rsid w:val="00DF2C69"/>
    <w:rsid w:val="00DF542E"/>
    <w:rsid w:val="00DF5D80"/>
    <w:rsid w:val="00DF7856"/>
    <w:rsid w:val="00E007FE"/>
    <w:rsid w:val="00E01583"/>
    <w:rsid w:val="00E018C6"/>
    <w:rsid w:val="00E02B61"/>
    <w:rsid w:val="00E02DC1"/>
    <w:rsid w:val="00E02F92"/>
    <w:rsid w:val="00E03070"/>
    <w:rsid w:val="00E03942"/>
    <w:rsid w:val="00E03ACD"/>
    <w:rsid w:val="00E045F5"/>
    <w:rsid w:val="00E054E5"/>
    <w:rsid w:val="00E05A86"/>
    <w:rsid w:val="00E0624A"/>
    <w:rsid w:val="00E062B6"/>
    <w:rsid w:val="00E06626"/>
    <w:rsid w:val="00E07226"/>
    <w:rsid w:val="00E07488"/>
    <w:rsid w:val="00E10447"/>
    <w:rsid w:val="00E10C0F"/>
    <w:rsid w:val="00E1240A"/>
    <w:rsid w:val="00E12E5C"/>
    <w:rsid w:val="00E13F09"/>
    <w:rsid w:val="00E14CB9"/>
    <w:rsid w:val="00E1592B"/>
    <w:rsid w:val="00E16774"/>
    <w:rsid w:val="00E16986"/>
    <w:rsid w:val="00E177A2"/>
    <w:rsid w:val="00E20106"/>
    <w:rsid w:val="00E2076C"/>
    <w:rsid w:val="00E2245D"/>
    <w:rsid w:val="00E22924"/>
    <w:rsid w:val="00E22F76"/>
    <w:rsid w:val="00E2336D"/>
    <w:rsid w:val="00E2381D"/>
    <w:rsid w:val="00E23C82"/>
    <w:rsid w:val="00E24621"/>
    <w:rsid w:val="00E2463A"/>
    <w:rsid w:val="00E26477"/>
    <w:rsid w:val="00E26C70"/>
    <w:rsid w:val="00E26CB5"/>
    <w:rsid w:val="00E27870"/>
    <w:rsid w:val="00E27DD4"/>
    <w:rsid w:val="00E31079"/>
    <w:rsid w:val="00E31089"/>
    <w:rsid w:val="00E31574"/>
    <w:rsid w:val="00E318D8"/>
    <w:rsid w:val="00E319FB"/>
    <w:rsid w:val="00E32443"/>
    <w:rsid w:val="00E32CFF"/>
    <w:rsid w:val="00E3386A"/>
    <w:rsid w:val="00E33CA6"/>
    <w:rsid w:val="00E33D81"/>
    <w:rsid w:val="00E34E4F"/>
    <w:rsid w:val="00E35B77"/>
    <w:rsid w:val="00E3609E"/>
    <w:rsid w:val="00E36B48"/>
    <w:rsid w:val="00E36C5A"/>
    <w:rsid w:val="00E36FBC"/>
    <w:rsid w:val="00E40024"/>
    <w:rsid w:val="00E40FB2"/>
    <w:rsid w:val="00E44487"/>
    <w:rsid w:val="00E46394"/>
    <w:rsid w:val="00E46668"/>
    <w:rsid w:val="00E46776"/>
    <w:rsid w:val="00E47D1B"/>
    <w:rsid w:val="00E51100"/>
    <w:rsid w:val="00E51BE0"/>
    <w:rsid w:val="00E535BE"/>
    <w:rsid w:val="00E54DA2"/>
    <w:rsid w:val="00E54E10"/>
    <w:rsid w:val="00E56BF2"/>
    <w:rsid w:val="00E56F58"/>
    <w:rsid w:val="00E57CF1"/>
    <w:rsid w:val="00E6070D"/>
    <w:rsid w:val="00E61862"/>
    <w:rsid w:val="00E62C7E"/>
    <w:rsid w:val="00E636C2"/>
    <w:rsid w:val="00E642A6"/>
    <w:rsid w:val="00E64527"/>
    <w:rsid w:val="00E648C4"/>
    <w:rsid w:val="00E657C1"/>
    <w:rsid w:val="00E6634F"/>
    <w:rsid w:val="00E66D69"/>
    <w:rsid w:val="00E70D48"/>
    <w:rsid w:val="00E7142C"/>
    <w:rsid w:val="00E71920"/>
    <w:rsid w:val="00E72329"/>
    <w:rsid w:val="00E729B4"/>
    <w:rsid w:val="00E73454"/>
    <w:rsid w:val="00E74B4C"/>
    <w:rsid w:val="00E76B9F"/>
    <w:rsid w:val="00E771EF"/>
    <w:rsid w:val="00E773E8"/>
    <w:rsid w:val="00E808A0"/>
    <w:rsid w:val="00E80A2D"/>
    <w:rsid w:val="00E80E11"/>
    <w:rsid w:val="00E81035"/>
    <w:rsid w:val="00E82615"/>
    <w:rsid w:val="00E82946"/>
    <w:rsid w:val="00E82ACF"/>
    <w:rsid w:val="00E82BC5"/>
    <w:rsid w:val="00E84357"/>
    <w:rsid w:val="00E85DBC"/>
    <w:rsid w:val="00E87065"/>
    <w:rsid w:val="00E8734A"/>
    <w:rsid w:val="00E879CA"/>
    <w:rsid w:val="00E9007C"/>
    <w:rsid w:val="00E923C5"/>
    <w:rsid w:val="00E9487D"/>
    <w:rsid w:val="00E9624F"/>
    <w:rsid w:val="00E96B4B"/>
    <w:rsid w:val="00E9708D"/>
    <w:rsid w:val="00EA1C70"/>
    <w:rsid w:val="00EA2320"/>
    <w:rsid w:val="00EA3737"/>
    <w:rsid w:val="00EA4B53"/>
    <w:rsid w:val="00EA4F17"/>
    <w:rsid w:val="00EA6022"/>
    <w:rsid w:val="00EA6E32"/>
    <w:rsid w:val="00EA7C0B"/>
    <w:rsid w:val="00EB04EF"/>
    <w:rsid w:val="00EB0D44"/>
    <w:rsid w:val="00EB1120"/>
    <w:rsid w:val="00EB20E5"/>
    <w:rsid w:val="00EB215F"/>
    <w:rsid w:val="00EB45EC"/>
    <w:rsid w:val="00EB684F"/>
    <w:rsid w:val="00EB771E"/>
    <w:rsid w:val="00EB7A18"/>
    <w:rsid w:val="00EB7A78"/>
    <w:rsid w:val="00EB7C19"/>
    <w:rsid w:val="00EB7F5F"/>
    <w:rsid w:val="00EC0593"/>
    <w:rsid w:val="00EC0964"/>
    <w:rsid w:val="00EC4CA4"/>
    <w:rsid w:val="00EC51AF"/>
    <w:rsid w:val="00EC5BD4"/>
    <w:rsid w:val="00EC643C"/>
    <w:rsid w:val="00EC7302"/>
    <w:rsid w:val="00EC7E3D"/>
    <w:rsid w:val="00ED4712"/>
    <w:rsid w:val="00ED577A"/>
    <w:rsid w:val="00ED58D5"/>
    <w:rsid w:val="00ED6689"/>
    <w:rsid w:val="00ED673D"/>
    <w:rsid w:val="00ED699D"/>
    <w:rsid w:val="00ED6B4D"/>
    <w:rsid w:val="00EE03AF"/>
    <w:rsid w:val="00EE05B0"/>
    <w:rsid w:val="00EE27B1"/>
    <w:rsid w:val="00EE41F0"/>
    <w:rsid w:val="00EE4449"/>
    <w:rsid w:val="00EE5E17"/>
    <w:rsid w:val="00EE77F1"/>
    <w:rsid w:val="00EE79D8"/>
    <w:rsid w:val="00EE7AB7"/>
    <w:rsid w:val="00EF4331"/>
    <w:rsid w:val="00EF4F6E"/>
    <w:rsid w:val="00EF5E20"/>
    <w:rsid w:val="00EF5F8A"/>
    <w:rsid w:val="00EF6717"/>
    <w:rsid w:val="00F0018F"/>
    <w:rsid w:val="00F02D59"/>
    <w:rsid w:val="00F032FE"/>
    <w:rsid w:val="00F04166"/>
    <w:rsid w:val="00F0437B"/>
    <w:rsid w:val="00F043B7"/>
    <w:rsid w:val="00F04B18"/>
    <w:rsid w:val="00F05996"/>
    <w:rsid w:val="00F05BBF"/>
    <w:rsid w:val="00F06966"/>
    <w:rsid w:val="00F06D81"/>
    <w:rsid w:val="00F07D48"/>
    <w:rsid w:val="00F111B4"/>
    <w:rsid w:val="00F14973"/>
    <w:rsid w:val="00F14B01"/>
    <w:rsid w:val="00F16D77"/>
    <w:rsid w:val="00F176D2"/>
    <w:rsid w:val="00F214A8"/>
    <w:rsid w:val="00F2364A"/>
    <w:rsid w:val="00F23E70"/>
    <w:rsid w:val="00F242BA"/>
    <w:rsid w:val="00F24582"/>
    <w:rsid w:val="00F26889"/>
    <w:rsid w:val="00F26AC2"/>
    <w:rsid w:val="00F270F9"/>
    <w:rsid w:val="00F279F8"/>
    <w:rsid w:val="00F31708"/>
    <w:rsid w:val="00F33DEC"/>
    <w:rsid w:val="00F3568F"/>
    <w:rsid w:val="00F35C86"/>
    <w:rsid w:val="00F361F8"/>
    <w:rsid w:val="00F3688D"/>
    <w:rsid w:val="00F4062E"/>
    <w:rsid w:val="00F40B54"/>
    <w:rsid w:val="00F40DB4"/>
    <w:rsid w:val="00F41591"/>
    <w:rsid w:val="00F4182E"/>
    <w:rsid w:val="00F42781"/>
    <w:rsid w:val="00F4311E"/>
    <w:rsid w:val="00F45F31"/>
    <w:rsid w:val="00F465DA"/>
    <w:rsid w:val="00F470D1"/>
    <w:rsid w:val="00F5014A"/>
    <w:rsid w:val="00F5230D"/>
    <w:rsid w:val="00F527C1"/>
    <w:rsid w:val="00F52869"/>
    <w:rsid w:val="00F534A8"/>
    <w:rsid w:val="00F546D8"/>
    <w:rsid w:val="00F547EE"/>
    <w:rsid w:val="00F54831"/>
    <w:rsid w:val="00F5695C"/>
    <w:rsid w:val="00F57F42"/>
    <w:rsid w:val="00F601FD"/>
    <w:rsid w:val="00F60463"/>
    <w:rsid w:val="00F60580"/>
    <w:rsid w:val="00F60E9B"/>
    <w:rsid w:val="00F611A3"/>
    <w:rsid w:val="00F61214"/>
    <w:rsid w:val="00F63427"/>
    <w:rsid w:val="00F63E27"/>
    <w:rsid w:val="00F64E6C"/>
    <w:rsid w:val="00F654F2"/>
    <w:rsid w:val="00F6698D"/>
    <w:rsid w:val="00F70087"/>
    <w:rsid w:val="00F7213B"/>
    <w:rsid w:val="00F72EB2"/>
    <w:rsid w:val="00F749B5"/>
    <w:rsid w:val="00F75E5A"/>
    <w:rsid w:val="00F82D34"/>
    <w:rsid w:val="00F82DD9"/>
    <w:rsid w:val="00F84E8A"/>
    <w:rsid w:val="00F85F99"/>
    <w:rsid w:val="00F862D9"/>
    <w:rsid w:val="00F879AC"/>
    <w:rsid w:val="00F87F0E"/>
    <w:rsid w:val="00F903D4"/>
    <w:rsid w:val="00F91CBB"/>
    <w:rsid w:val="00F92355"/>
    <w:rsid w:val="00F937D5"/>
    <w:rsid w:val="00F9449D"/>
    <w:rsid w:val="00F94C8A"/>
    <w:rsid w:val="00F96117"/>
    <w:rsid w:val="00F9668E"/>
    <w:rsid w:val="00F96EE9"/>
    <w:rsid w:val="00F97964"/>
    <w:rsid w:val="00F97BE1"/>
    <w:rsid w:val="00FA0F75"/>
    <w:rsid w:val="00FA181B"/>
    <w:rsid w:val="00FA1A37"/>
    <w:rsid w:val="00FA25B6"/>
    <w:rsid w:val="00FA2B16"/>
    <w:rsid w:val="00FA3871"/>
    <w:rsid w:val="00FA5618"/>
    <w:rsid w:val="00FA5B5C"/>
    <w:rsid w:val="00FA5E96"/>
    <w:rsid w:val="00FA5EDC"/>
    <w:rsid w:val="00FA649C"/>
    <w:rsid w:val="00FA7232"/>
    <w:rsid w:val="00FA7B14"/>
    <w:rsid w:val="00FB0F50"/>
    <w:rsid w:val="00FB103A"/>
    <w:rsid w:val="00FB11CC"/>
    <w:rsid w:val="00FB4391"/>
    <w:rsid w:val="00FB4C65"/>
    <w:rsid w:val="00FB4E34"/>
    <w:rsid w:val="00FB5D2F"/>
    <w:rsid w:val="00FB6E71"/>
    <w:rsid w:val="00FB7B9B"/>
    <w:rsid w:val="00FC2863"/>
    <w:rsid w:val="00FC3C16"/>
    <w:rsid w:val="00FC3CEF"/>
    <w:rsid w:val="00FC5827"/>
    <w:rsid w:val="00FC741F"/>
    <w:rsid w:val="00FC7D26"/>
    <w:rsid w:val="00FD0F1A"/>
    <w:rsid w:val="00FD16B6"/>
    <w:rsid w:val="00FD1F34"/>
    <w:rsid w:val="00FD2BD6"/>
    <w:rsid w:val="00FD2BEE"/>
    <w:rsid w:val="00FD2D71"/>
    <w:rsid w:val="00FD47E7"/>
    <w:rsid w:val="00FD48B8"/>
    <w:rsid w:val="00FD6759"/>
    <w:rsid w:val="00FE0067"/>
    <w:rsid w:val="00FE0A54"/>
    <w:rsid w:val="00FE1601"/>
    <w:rsid w:val="00FE2586"/>
    <w:rsid w:val="00FE3296"/>
    <w:rsid w:val="00FE3386"/>
    <w:rsid w:val="00FE3863"/>
    <w:rsid w:val="00FE51DF"/>
    <w:rsid w:val="00FE56D4"/>
    <w:rsid w:val="00FE64BA"/>
    <w:rsid w:val="00FE67D4"/>
    <w:rsid w:val="00FE78E9"/>
    <w:rsid w:val="00FF0316"/>
    <w:rsid w:val="00FF26FB"/>
    <w:rsid w:val="00FF2C0F"/>
    <w:rsid w:val="00FF5442"/>
    <w:rsid w:val="00FF77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2995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lsdException w:name="footnote text" w:uiPriority="99"/>
    <w:lsdException w:name="annotation text" w:uiPriority="99"/>
    <w:lsdException w:name="header" w:uiPriority="99"/>
    <w:lsdException w:name="footer" w:uiPriority="99"/>
    <w:lsdException w:name="caption" w:uiPriority="99" w:qFormat="1"/>
    <w:lsdException w:name="table of figures" w:uiPriority="99"/>
    <w:lsdException w:name="annotation reference" w:uiPriority="99"/>
    <w:lsdException w:name="line number" w:uiPriority="99"/>
    <w:lsdException w:name="page number" w:uiPriority="99"/>
    <w:lsdException w:name="List Bullet" w:uiPriority="99"/>
    <w:lsdException w:name="List Number" w:uiPriority="99"/>
    <w:lsdException w:name="List 4" w:semiHidden="0" w:unhideWhenUsed="0"/>
    <w:lsdException w:name="List 5" w:semiHidden="0" w:uiPriority="99" w:unhideWhenUsed="0"/>
    <w:lsdException w:name="List Bullet 2" w:semiHidden="0" w:uiPriority="99" w:unhideWhenUsed="0"/>
    <w:lsdException w:name="List Bullet 3" w:semiHidden="0" w:uiPriority="99" w:unhideWhenUsed="0"/>
    <w:lsdException w:name="List Bullet 4" w:semiHidden="0" w:uiPriority="99" w:unhideWhenUsed="0"/>
    <w:lsdException w:name="List Bullet 5" w:semiHidden="0" w:uiPriority="99" w:unhideWhenUsed="0"/>
    <w:lsdException w:name="List Number 2" w:semiHidden="0" w:uiPriority="99" w:unhideWhenUsed="0"/>
    <w:lsdException w:name="List Number 3" w:semiHidden="0" w:uiPriority="99" w:unhideWhenUsed="0"/>
    <w:lsdException w:name="List Number 4" w:semiHidden="0" w:uiPriority="99" w:unhideWhenUsed="0"/>
    <w:lsdException w:name="List Number 5" w:uiPriority="99"/>
    <w:lsdException w:name="Title" w:semiHidden="0" w:uiPriority="99" w:unhideWhenUsed="0" w:qFormat="1"/>
    <w:lsdException w:name="Body Text" w:uiPriority="99"/>
    <w:lsdException w:name="List Continue" w:uiPriority="99"/>
    <w:lsdException w:name="List Continue 2" w:uiPriority="99"/>
    <w:lsdException w:name="List Continue 3" w:uiPriority="99"/>
    <w:lsdException w:name="List Continue 5" w:uiPriority="99"/>
    <w:lsdException w:name="Subtitle" w:semiHidden="0" w:uiPriority="99" w:unhideWhenUsed="0" w:qFormat="1"/>
    <w:lsdException w:name="Salutation" w:uiPriority="99"/>
    <w:lsdException w:name="Body Text 2" w:uiPriority="99" w:qFormat="1"/>
    <w:lsdException w:name="Body Text Indent 3" w:semiHidden="0" w:unhideWhenUsed="0"/>
    <w:lsdException w:name="Block Text" w:semiHidden="0" w:uiPriority="99"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Plain Text" w:uiPriority="99"/>
    <w:lsdException w:name="Normal (Web)" w:uiPriority="99"/>
    <w:lsdException w:name="HTML Cite" w:uiPriority="99"/>
    <w:lsdException w:name="HTML Code" w:uiPriority="99"/>
    <w:lsdException w:name="HTML Preformatted" w:uiPriority="99"/>
    <w:lsdException w:name="annotation subject" w:uiPriority="99"/>
    <w:lsdException w:name="No List" w:uiPriority="99"/>
    <w:lsdException w:name="Table Grid 8" w:uiPriority="99"/>
    <w:lsdException w:name="Table Professional" w:uiPriority="99"/>
    <w:lsdException w:name="Balloon Text" w:uiPriority="99"/>
    <w:lsdException w:name="Table Grid" w:semiHidden="0" w:uiPriority="99"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34"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77C0"/>
    <w:rPr>
      <w:sz w:val="22"/>
      <w:szCs w:val="24"/>
    </w:rPr>
  </w:style>
  <w:style w:type="paragraph" w:styleId="Heading1">
    <w:name w:val="heading 1"/>
    <w:next w:val="BodyText"/>
    <w:link w:val="Heading1Char"/>
    <w:uiPriority w:val="99"/>
    <w:qFormat/>
    <w:rsid w:val="00F043B7"/>
    <w:pPr>
      <w:keepNext/>
      <w:numPr>
        <w:numId w:val="10"/>
      </w:numPr>
      <w:autoSpaceDE w:val="0"/>
      <w:autoSpaceDN w:val="0"/>
      <w:adjustRightInd w:val="0"/>
      <w:spacing w:before="120" w:after="120"/>
      <w:outlineLvl w:val="0"/>
    </w:pPr>
    <w:rPr>
      <w:rFonts w:ascii="Arial" w:hAnsi="Arial"/>
      <w:b/>
      <w:bCs/>
      <w:kern w:val="32"/>
      <w:sz w:val="36"/>
      <w:szCs w:val="32"/>
    </w:rPr>
  </w:style>
  <w:style w:type="paragraph" w:styleId="Heading2">
    <w:name w:val="heading 2"/>
    <w:next w:val="BodyText"/>
    <w:link w:val="Heading2Char"/>
    <w:uiPriority w:val="99"/>
    <w:qFormat/>
    <w:rsid w:val="00421C61"/>
    <w:pPr>
      <w:numPr>
        <w:ilvl w:val="1"/>
        <w:numId w:val="10"/>
      </w:numPr>
      <w:tabs>
        <w:tab w:val="clear" w:pos="792"/>
      </w:tabs>
      <w:spacing w:before="120" w:after="60"/>
      <w:ind w:left="810" w:hanging="792"/>
      <w:outlineLvl w:val="1"/>
    </w:pPr>
    <w:rPr>
      <w:rFonts w:ascii="Arial" w:hAnsi="Arial"/>
      <w:b/>
      <w:iCs/>
      <w:kern w:val="32"/>
      <w:sz w:val="32"/>
      <w:szCs w:val="28"/>
    </w:rPr>
  </w:style>
  <w:style w:type="paragraph" w:styleId="Heading3">
    <w:name w:val="heading 3"/>
    <w:next w:val="BodyText"/>
    <w:link w:val="Heading3Char"/>
    <w:uiPriority w:val="99"/>
    <w:qFormat/>
    <w:rsid w:val="009E1882"/>
    <w:pPr>
      <w:keepNext/>
      <w:keepLines/>
      <w:numPr>
        <w:ilvl w:val="2"/>
        <w:numId w:val="10"/>
      </w:numPr>
      <w:tabs>
        <w:tab w:val="clear" w:pos="720"/>
        <w:tab w:val="left" w:pos="1080"/>
      </w:tabs>
      <w:spacing w:before="240" w:after="60"/>
      <w:ind w:left="1080" w:hanging="1080"/>
      <w:outlineLvl w:val="2"/>
    </w:pPr>
    <w:rPr>
      <w:rFonts w:ascii="Arial" w:hAnsi="Arial"/>
      <w:b/>
      <w:bCs/>
      <w:iCs/>
      <w:kern w:val="32"/>
      <w:sz w:val="28"/>
      <w:szCs w:val="26"/>
    </w:rPr>
  </w:style>
  <w:style w:type="paragraph" w:styleId="Heading4">
    <w:name w:val="heading 4"/>
    <w:next w:val="BodyText"/>
    <w:link w:val="Heading4Char"/>
    <w:uiPriority w:val="99"/>
    <w:qFormat/>
    <w:rsid w:val="009E1882"/>
    <w:pPr>
      <w:numPr>
        <w:ilvl w:val="3"/>
        <w:numId w:val="10"/>
      </w:numPr>
      <w:tabs>
        <w:tab w:val="clear" w:pos="2520"/>
        <w:tab w:val="num" w:pos="1350"/>
      </w:tabs>
      <w:spacing w:before="240" w:after="60"/>
      <w:ind w:left="1350" w:hanging="1368"/>
      <w:outlineLvl w:val="3"/>
    </w:pPr>
    <w:rPr>
      <w:rFonts w:ascii="Arial" w:hAnsi="Arial" w:cs="Arial"/>
      <w:b/>
      <w:bCs/>
      <w:iCs/>
      <w:kern w:val="32"/>
      <w:sz w:val="28"/>
      <w:szCs w:val="26"/>
    </w:rPr>
  </w:style>
  <w:style w:type="paragraph" w:styleId="Heading5">
    <w:name w:val="heading 5"/>
    <w:next w:val="BodyText"/>
    <w:link w:val="Heading5Char"/>
    <w:uiPriority w:val="99"/>
    <w:qFormat/>
    <w:rsid w:val="00F42781"/>
    <w:pPr>
      <w:spacing w:before="240" w:after="60"/>
      <w:outlineLvl w:val="4"/>
    </w:pPr>
    <w:rPr>
      <w:b/>
      <w:bCs/>
      <w:i/>
      <w:iCs/>
      <w:sz w:val="26"/>
      <w:szCs w:val="26"/>
    </w:rPr>
  </w:style>
  <w:style w:type="paragraph" w:styleId="Heading6">
    <w:name w:val="heading 6"/>
    <w:basedOn w:val="Normal"/>
    <w:next w:val="Normal"/>
    <w:link w:val="Heading6Char"/>
    <w:uiPriority w:val="99"/>
    <w:qFormat/>
    <w:rsid w:val="00F601FD"/>
    <w:pPr>
      <w:spacing w:before="240" w:after="60"/>
      <w:outlineLvl w:val="5"/>
    </w:pPr>
    <w:rPr>
      <w:b/>
      <w:bCs/>
      <w:szCs w:val="22"/>
    </w:rPr>
  </w:style>
  <w:style w:type="paragraph" w:styleId="Heading7">
    <w:name w:val="heading 7"/>
    <w:next w:val="BodyText"/>
    <w:link w:val="Heading7Char"/>
    <w:uiPriority w:val="99"/>
    <w:qFormat/>
    <w:rsid w:val="00F42781"/>
    <w:pPr>
      <w:spacing w:before="240" w:after="60"/>
      <w:outlineLvl w:val="6"/>
    </w:pPr>
    <w:rPr>
      <w:sz w:val="24"/>
      <w:szCs w:val="24"/>
    </w:rPr>
  </w:style>
  <w:style w:type="paragraph" w:styleId="Heading8">
    <w:name w:val="heading 8"/>
    <w:basedOn w:val="Normal"/>
    <w:next w:val="Normal"/>
    <w:link w:val="Heading8Char"/>
    <w:uiPriority w:val="99"/>
    <w:qFormat/>
    <w:rsid w:val="00F601FD"/>
    <w:pPr>
      <w:spacing w:before="240" w:after="60"/>
      <w:outlineLvl w:val="7"/>
    </w:pPr>
    <w:rPr>
      <w:i/>
      <w:iCs/>
      <w:sz w:val="24"/>
    </w:rPr>
  </w:style>
  <w:style w:type="paragraph" w:styleId="Heading9">
    <w:name w:val="heading 9"/>
    <w:next w:val="BlockText"/>
    <w:link w:val="Heading9Char"/>
    <w:uiPriority w:val="99"/>
    <w:qFormat/>
    <w:rsid w:val="00F42781"/>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F043B7"/>
    <w:rPr>
      <w:rFonts w:ascii="Arial" w:hAnsi="Arial"/>
      <w:b/>
      <w:bCs/>
      <w:kern w:val="32"/>
      <w:sz w:val="36"/>
      <w:szCs w:val="32"/>
    </w:rPr>
  </w:style>
  <w:style w:type="character" w:customStyle="1" w:styleId="Heading2Char">
    <w:name w:val="Heading 2 Char"/>
    <w:link w:val="Heading2"/>
    <w:uiPriority w:val="99"/>
    <w:rsid w:val="00421C61"/>
    <w:rPr>
      <w:rFonts w:ascii="Arial" w:hAnsi="Arial"/>
      <w:b/>
      <w:iCs/>
      <w:kern w:val="32"/>
      <w:sz w:val="32"/>
      <w:szCs w:val="28"/>
    </w:rPr>
  </w:style>
  <w:style w:type="paragraph" w:customStyle="1" w:styleId="capture">
    <w:name w:val="capture"/>
    <w:uiPriority w:val="99"/>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uiPriority w:val="99"/>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uiPriority w:val="99"/>
    <w:semiHidden/>
    <w:rsid w:val="00F601FD"/>
  </w:style>
  <w:style w:type="paragraph" w:styleId="Subtitle">
    <w:name w:val="Subtitle"/>
    <w:basedOn w:val="Normal"/>
    <w:link w:val="SubtitleChar"/>
    <w:uiPriority w:val="99"/>
    <w:qFormat/>
    <w:rsid w:val="00F601FD"/>
    <w:pPr>
      <w:spacing w:after="60"/>
      <w:jc w:val="center"/>
      <w:outlineLvl w:val="1"/>
    </w:pPr>
    <w:rPr>
      <w:rFonts w:ascii="Arial" w:hAnsi="Arial" w:cs="Arial"/>
      <w:sz w:val="24"/>
    </w:rPr>
  </w:style>
  <w:style w:type="paragraph" w:styleId="Title">
    <w:name w:val="Title"/>
    <w:aliases w:val="eBenefits - Section Title"/>
    <w:link w:val="TitleChar"/>
    <w:uiPriority w:val="99"/>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uiPriority w:val="99"/>
    <w:rsid w:val="009B3CF6"/>
    <w:pPr>
      <w:spacing w:before="60" w:after="60"/>
    </w:pPr>
    <w:rPr>
      <w:rFonts w:ascii="Arial" w:hAnsi="Arial" w:cs="Arial"/>
      <w:b/>
      <w:szCs w:val="22"/>
    </w:rPr>
  </w:style>
  <w:style w:type="paragraph" w:customStyle="1" w:styleId="TableText">
    <w:name w:val="Table Text"/>
    <w:link w:val="TableTextChar"/>
    <w:uiPriority w:val="99"/>
    <w:rsid w:val="00834C14"/>
    <w:pPr>
      <w:spacing w:before="40" w:after="40"/>
    </w:pPr>
    <w:rPr>
      <w:rFonts w:ascii="Arial" w:hAnsi="Arial"/>
      <w:iCs/>
      <w:kern w:val="32"/>
      <w:sz w:val="18"/>
      <w:szCs w:val="28"/>
    </w:rPr>
  </w:style>
  <w:style w:type="paragraph" w:customStyle="1" w:styleId="DividerPage">
    <w:name w:val="Divider Page"/>
    <w:next w:val="Normal"/>
    <w:uiPriority w:val="99"/>
    <w:rsid w:val="00D713C8"/>
    <w:pPr>
      <w:keepNext/>
      <w:keepLines/>
      <w:pageBreakBefore/>
    </w:pPr>
    <w:rPr>
      <w:rFonts w:ascii="Arial" w:hAnsi="Arial"/>
      <w:b/>
      <w:sz w:val="48"/>
    </w:rPr>
  </w:style>
  <w:style w:type="paragraph" w:customStyle="1" w:styleId="BodyTextBullet1">
    <w:name w:val="Body Text Bullet 1"/>
    <w:uiPriority w:val="99"/>
    <w:rsid w:val="005566F4"/>
    <w:pPr>
      <w:numPr>
        <w:numId w:val="4"/>
      </w:numPr>
      <w:spacing w:before="60" w:after="60"/>
    </w:pPr>
    <w:rPr>
      <w:sz w:val="22"/>
    </w:rPr>
  </w:style>
  <w:style w:type="paragraph" w:styleId="TOC1">
    <w:name w:val="toc 1"/>
    <w:basedOn w:val="Normal"/>
    <w:next w:val="Normal"/>
    <w:autoRedefine/>
    <w:uiPriority w:val="39"/>
    <w:qFormat/>
    <w:rsid w:val="005566F4"/>
    <w:pPr>
      <w:tabs>
        <w:tab w:val="left" w:pos="540"/>
        <w:tab w:val="right" w:leader="dot" w:pos="9350"/>
      </w:tabs>
      <w:spacing w:before="60"/>
      <w:ind w:left="540" w:hanging="540"/>
    </w:pPr>
    <w:rPr>
      <w:rFonts w:ascii="Arial" w:hAnsi="Arial"/>
      <w:b/>
      <w:sz w:val="24"/>
      <w:szCs w:val="20"/>
    </w:rPr>
  </w:style>
  <w:style w:type="paragraph" w:styleId="TOC2">
    <w:name w:val="toc 2"/>
    <w:basedOn w:val="Normal"/>
    <w:next w:val="Normal"/>
    <w:autoRedefine/>
    <w:uiPriority w:val="39"/>
    <w:qFormat/>
    <w:rsid w:val="005566F4"/>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qFormat/>
    <w:rsid w:val="005566F4"/>
    <w:pPr>
      <w:tabs>
        <w:tab w:val="left" w:pos="1440"/>
        <w:tab w:val="right" w:leader="dot" w:pos="9350"/>
      </w:tabs>
      <w:spacing w:before="60"/>
      <w:ind w:left="540"/>
    </w:pPr>
    <w:rPr>
      <w:rFonts w:ascii="Arial" w:hAnsi="Arial"/>
      <w:b/>
      <w:sz w:val="20"/>
    </w:rPr>
  </w:style>
  <w:style w:type="paragraph" w:customStyle="1" w:styleId="BodyTextBullet2">
    <w:name w:val="Body Text Bullet 2"/>
    <w:uiPriority w:val="99"/>
    <w:rsid w:val="00B85DB7"/>
    <w:pPr>
      <w:numPr>
        <w:numId w:val="5"/>
      </w:numPr>
      <w:spacing w:before="60" w:after="60"/>
    </w:pPr>
    <w:rPr>
      <w:sz w:val="22"/>
    </w:rPr>
  </w:style>
  <w:style w:type="paragraph" w:customStyle="1" w:styleId="BodyTextNumbered1">
    <w:name w:val="Body Text Numbered 1"/>
    <w:uiPriority w:val="99"/>
    <w:rsid w:val="00D713C8"/>
    <w:pPr>
      <w:numPr>
        <w:numId w:val="19"/>
      </w:numPr>
    </w:pPr>
    <w:rPr>
      <w:sz w:val="22"/>
    </w:rPr>
  </w:style>
  <w:style w:type="paragraph" w:customStyle="1" w:styleId="BodyTextNumbered2">
    <w:name w:val="Body Text Numbered 2"/>
    <w:uiPriority w:val="99"/>
    <w:rsid w:val="00D713C8"/>
    <w:pPr>
      <w:numPr>
        <w:numId w:val="1"/>
      </w:numPr>
      <w:tabs>
        <w:tab w:val="clear" w:pos="1440"/>
        <w:tab w:val="num" w:pos="1080"/>
      </w:tabs>
      <w:spacing w:before="120" w:after="120"/>
      <w:ind w:left="1080"/>
    </w:pPr>
    <w:rPr>
      <w:sz w:val="22"/>
    </w:rPr>
  </w:style>
  <w:style w:type="paragraph" w:customStyle="1" w:styleId="BodyTextLettered1">
    <w:name w:val="Body Text Lettered 1"/>
    <w:uiPriority w:val="99"/>
    <w:rsid w:val="00D713C8"/>
    <w:pPr>
      <w:numPr>
        <w:numId w:val="2"/>
      </w:numPr>
      <w:tabs>
        <w:tab w:val="clear" w:pos="1080"/>
        <w:tab w:val="num" w:pos="720"/>
      </w:tabs>
      <w:ind w:left="720"/>
    </w:pPr>
    <w:rPr>
      <w:sz w:val="22"/>
    </w:rPr>
  </w:style>
  <w:style w:type="paragraph" w:customStyle="1" w:styleId="BodyTextLettered2">
    <w:name w:val="Body Text Lettered 2"/>
    <w:uiPriority w:val="99"/>
    <w:rsid w:val="00D713C8"/>
    <w:pPr>
      <w:numPr>
        <w:numId w:val="3"/>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uiPriority w:val="99"/>
    <w:rsid w:val="002E751D"/>
  </w:style>
  <w:style w:type="character" w:customStyle="1" w:styleId="TextItalics">
    <w:name w:val="Text Italics"/>
    <w:uiPriority w:val="99"/>
    <w:rsid w:val="00FA5B5C"/>
    <w:rPr>
      <w:i/>
    </w:rPr>
  </w:style>
  <w:style w:type="table" w:styleId="TableGrid">
    <w:name w:val="Table Grid"/>
    <w:basedOn w:val="TableNormal"/>
    <w:uiPriority w:val="9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uiPriority w:val="99"/>
    <w:rsid w:val="00DB4A3F"/>
    <w:rPr>
      <w:b/>
    </w:rPr>
  </w:style>
  <w:style w:type="character" w:customStyle="1" w:styleId="TextBoldItalics">
    <w:name w:val="Text Bold Italics"/>
    <w:uiPriority w:val="99"/>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uiPriority w:val="99"/>
    <w:rsid w:val="000F3438"/>
    <w:pPr>
      <w:jc w:val="center"/>
    </w:pPr>
    <w:rPr>
      <w:szCs w:val="28"/>
    </w:rPr>
  </w:style>
  <w:style w:type="paragraph" w:customStyle="1" w:styleId="InstructionalText1">
    <w:name w:val="Instructional Text 1"/>
    <w:basedOn w:val="BodyText"/>
    <w:next w:val="BodyText"/>
    <w:link w:val="InstructionalText1Char"/>
    <w:uiPriority w:val="99"/>
    <w:rsid w:val="005D18C5"/>
    <w:pPr>
      <w:keepLines/>
      <w:autoSpaceDE w:val="0"/>
      <w:autoSpaceDN w:val="0"/>
      <w:adjustRightInd w:val="0"/>
      <w:spacing w:before="60" w:line="240" w:lineRule="atLeast"/>
    </w:pPr>
    <w:rPr>
      <w:i/>
      <w:iCs/>
      <w:color w:val="0000FF"/>
      <w:sz w:val="22"/>
      <w:szCs w:val="20"/>
      <w:lang w:val="en-US"/>
    </w:rPr>
  </w:style>
  <w:style w:type="paragraph" w:styleId="BodyText">
    <w:name w:val="Body Text"/>
    <w:aliases w:val="BODY TEXT"/>
    <w:basedOn w:val="Normal"/>
    <w:link w:val="BodyTextChar"/>
    <w:uiPriority w:val="99"/>
    <w:rsid w:val="00F42781"/>
    <w:pPr>
      <w:tabs>
        <w:tab w:val="left" w:pos="1134"/>
      </w:tabs>
      <w:spacing w:before="120" w:after="120"/>
    </w:pPr>
    <w:rPr>
      <w:rFonts w:eastAsia="MS Mincho"/>
      <w:sz w:val="24"/>
      <w:szCs w:val="22"/>
      <w:lang w:val="x-none" w:eastAsia="en-GB"/>
    </w:rPr>
  </w:style>
  <w:style w:type="character" w:customStyle="1" w:styleId="InstructionalText1Char">
    <w:name w:val="Instructional Text 1 Char"/>
    <w:link w:val="InstructionalText1"/>
    <w:uiPriority w:val="99"/>
    <w:rsid w:val="00624D93"/>
    <w:rPr>
      <w:rFonts w:eastAsia="MS Mincho"/>
      <w:i/>
      <w:iCs/>
      <w:color w:val="0000FF"/>
      <w:sz w:val="22"/>
      <w:lang w:val="en-US" w:eastAsia="en-GB" w:bidi="ar-SA"/>
    </w:rPr>
  </w:style>
  <w:style w:type="paragraph" w:customStyle="1" w:styleId="InstructionalNote">
    <w:name w:val="Instructional Note"/>
    <w:basedOn w:val="Normal"/>
    <w:uiPriority w:val="99"/>
    <w:rsid w:val="000F3438"/>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uiPriority w:val="99"/>
    <w:rsid w:val="000F3438"/>
    <w:pPr>
      <w:numPr>
        <w:numId w:val="7"/>
      </w:numPr>
    </w:pPr>
    <w:rPr>
      <w:i/>
      <w:color w:val="0000FF"/>
    </w:rPr>
  </w:style>
  <w:style w:type="paragraph" w:customStyle="1" w:styleId="InstructionalBullet2">
    <w:name w:val="Instructional Bullet 2"/>
    <w:basedOn w:val="InstructionalBullet1"/>
    <w:uiPriority w:val="99"/>
    <w:rsid w:val="000F3438"/>
    <w:pPr>
      <w:tabs>
        <w:tab w:val="num" w:pos="1260"/>
      </w:tabs>
      <w:ind w:left="1260"/>
    </w:pPr>
  </w:style>
  <w:style w:type="paragraph" w:customStyle="1" w:styleId="BodyBullet2">
    <w:name w:val="Body Bullet 2"/>
    <w:basedOn w:val="Normal"/>
    <w:link w:val="BodyBullet2Char"/>
    <w:uiPriority w:val="99"/>
    <w:rsid w:val="005D18C5"/>
    <w:pPr>
      <w:numPr>
        <w:numId w:val="8"/>
      </w:numPr>
      <w:autoSpaceDE w:val="0"/>
      <w:autoSpaceDN w:val="0"/>
      <w:adjustRightInd w:val="0"/>
      <w:spacing w:before="60" w:after="60"/>
    </w:pPr>
    <w:rPr>
      <w:iCs/>
      <w:szCs w:val="22"/>
      <w:lang w:val="x-none" w:eastAsia="x-none"/>
    </w:rPr>
  </w:style>
  <w:style w:type="character" w:customStyle="1" w:styleId="BodyBullet2Char">
    <w:name w:val="Body Bullet 2 Char"/>
    <w:link w:val="BodyBullet2"/>
    <w:uiPriority w:val="99"/>
    <w:rsid w:val="005D18C5"/>
    <w:rPr>
      <w:iCs/>
      <w:sz w:val="22"/>
      <w:szCs w:val="22"/>
      <w:lang w:val="x-none" w:eastAsia="x-none"/>
    </w:rPr>
  </w:style>
  <w:style w:type="character" w:customStyle="1" w:styleId="InstructionalTextBold">
    <w:name w:val="Instructional Text Bold"/>
    <w:uiPriority w:val="99"/>
    <w:rsid w:val="000F3438"/>
    <w:rPr>
      <w:b/>
      <w:bCs/>
      <w:color w:val="0000FF"/>
    </w:rPr>
  </w:style>
  <w:style w:type="paragraph" w:customStyle="1" w:styleId="InstructionalText2">
    <w:name w:val="Instructional Text 2"/>
    <w:basedOn w:val="InstructionalText1"/>
    <w:next w:val="Normal"/>
    <w:link w:val="InstructionalText2Char"/>
    <w:uiPriority w:val="99"/>
    <w:rsid w:val="000F3438"/>
    <w:pPr>
      <w:ind w:left="720"/>
    </w:pPr>
  </w:style>
  <w:style w:type="character" w:customStyle="1" w:styleId="InstructionalText2Char">
    <w:name w:val="Instructional Text 2 Char"/>
    <w:basedOn w:val="InstructionalText1Char"/>
    <w:link w:val="InstructionalText2"/>
    <w:uiPriority w:val="99"/>
    <w:rsid w:val="000F3438"/>
    <w:rPr>
      <w:rFonts w:eastAsia="MS Mincho"/>
      <w:i/>
      <w:iCs/>
      <w:color w:val="0000FF"/>
      <w:sz w:val="22"/>
      <w:lang w:val="en-US" w:eastAsia="en-GB" w:bidi="ar-SA"/>
    </w:rPr>
  </w:style>
  <w:style w:type="paragraph" w:styleId="ListBullet4">
    <w:name w:val="List Bullet 4"/>
    <w:basedOn w:val="Normal"/>
    <w:autoRedefine/>
    <w:uiPriority w:val="99"/>
    <w:rsid w:val="000F3438"/>
    <w:pPr>
      <w:tabs>
        <w:tab w:val="num" w:pos="1440"/>
      </w:tabs>
      <w:ind w:left="1440" w:hanging="360"/>
    </w:pPr>
  </w:style>
  <w:style w:type="paragraph" w:customStyle="1" w:styleId="InstructionalTable">
    <w:name w:val="Instructional Table"/>
    <w:basedOn w:val="Normal"/>
    <w:uiPriority w:val="99"/>
    <w:rsid w:val="000F3438"/>
    <w:rPr>
      <w:i/>
      <w:color w:val="0000FF"/>
    </w:rPr>
  </w:style>
  <w:style w:type="paragraph" w:customStyle="1" w:styleId="Appendix1">
    <w:name w:val="Appendix 1"/>
    <w:basedOn w:val="Normal"/>
    <w:uiPriority w:val="99"/>
    <w:rsid w:val="00AF1B11"/>
    <w:pPr>
      <w:numPr>
        <w:numId w:val="9"/>
      </w:numPr>
    </w:pPr>
    <w:rPr>
      <w:rFonts w:ascii="Arial" w:hAnsi="Arial"/>
      <w:b/>
      <w:sz w:val="32"/>
    </w:rPr>
  </w:style>
  <w:style w:type="paragraph" w:customStyle="1" w:styleId="Appendix2">
    <w:name w:val="Appendix 2"/>
    <w:basedOn w:val="Appendix1"/>
    <w:uiPriority w:val="99"/>
    <w:rsid w:val="00A04018"/>
  </w:style>
  <w:style w:type="paragraph" w:customStyle="1" w:styleId="In-lineInstruction">
    <w:name w:val="In-line Instruction"/>
    <w:basedOn w:val="Normal"/>
    <w:link w:val="In-lineInstructionChar"/>
    <w:uiPriority w:val="99"/>
    <w:rsid w:val="005D18C5"/>
    <w:pPr>
      <w:spacing w:before="120" w:after="120"/>
    </w:pPr>
    <w:rPr>
      <w:i/>
      <w:color w:val="0000FF"/>
      <w:szCs w:val="20"/>
    </w:rPr>
  </w:style>
  <w:style w:type="character" w:customStyle="1" w:styleId="In-lineInstructionChar">
    <w:name w:val="In-line Instruction Char"/>
    <w:link w:val="In-lineInstruction"/>
    <w:uiPriority w:val="99"/>
    <w:rsid w:val="009921F2"/>
    <w:rPr>
      <w:i/>
      <w:color w:val="0000FF"/>
      <w:sz w:val="22"/>
      <w:lang w:val="en-US" w:eastAsia="en-US" w:bidi="ar-SA"/>
    </w:rPr>
  </w:style>
  <w:style w:type="paragraph" w:customStyle="1" w:styleId="BulletInstructions">
    <w:name w:val="Bullet Instructions"/>
    <w:basedOn w:val="Normal"/>
    <w:uiPriority w:val="99"/>
    <w:rsid w:val="0007017E"/>
    <w:pPr>
      <w:numPr>
        <w:numId w:val="18"/>
      </w:numPr>
    </w:pPr>
    <w:rPr>
      <w:i/>
      <w:color w:val="0000FF"/>
    </w:rPr>
  </w:style>
  <w:style w:type="paragraph" w:styleId="Caption">
    <w:name w:val="caption"/>
    <w:aliases w:val="Caption Figure"/>
    <w:basedOn w:val="Normal"/>
    <w:next w:val="Normal"/>
    <w:link w:val="CaptionChar"/>
    <w:uiPriority w:val="99"/>
    <w:qFormat/>
    <w:rsid w:val="00FE64BA"/>
    <w:pPr>
      <w:keepLines/>
      <w:spacing w:before="60"/>
      <w:jc w:val="center"/>
    </w:pPr>
    <w:rPr>
      <w:rFonts w:cs="Arial"/>
      <w:b/>
      <w:bCs/>
      <w:sz w:val="20"/>
      <w:szCs w:val="20"/>
    </w:rPr>
  </w:style>
  <w:style w:type="paragraph" w:customStyle="1" w:styleId="CrossReference">
    <w:name w:val="CrossReference"/>
    <w:basedOn w:val="Normal"/>
    <w:next w:val="Normal"/>
    <w:uiPriority w:val="99"/>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uiPriority w:val="99"/>
    <w:rsid w:val="00165AB8"/>
    <w:pPr>
      <w:keepNext/>
      <w:keepLines/>
      <w:numPr>
        <w:numId w:val="11"/>
      </w:numPr>
      <w:tabs>
        <w:tab w:val="left" w:pos="720"/>
      </w:tabs>
      <w:spacing w:before="240"/>
    </w:pPr>
  </w:style>
  <w:style w:type="character" w:customStyle="1" w:styleId="BodyItalic">
    <w:name w:val="Body Italic"/>
    <w:uiPriority w:val="99"/>
    <w:rsid w:val="00680563"/>
    <w:rPr>
      <w:i/>
    </w:rPr>
  </w:style>
  <w:style w:type="paragraph" w:customStyle="1" w:styleId="TableHeadingCentered">
    <w:name w:val="Table Heading Centered"/>
    <w:basedOn w:val="TableHeading"/>
    <w:uiPriority w:val="99"/>
    <w:rsid w:val="00680563"/>
    <w:pPr>
      <w:jc w:val="center"/>
    </w:pPr>
    <w:rPr>
      <w:rFonts w:cs="Times New Roman"/>
      <w:sz w:val="16"/>
      <w:szCs w:val="16"/>
    </w:rPr>
  </w:style>
  <w:style w:type="paragraph" w:customStyle="1" w:styleId="BlankFooter">
    <w:name w:val="Blank Footer"/>
    <w:uiPriority w:val="99"/>
    <w:semiHidden/>
    <w:rsid w:val="000A0907"/>
    <w:pPr>
      <w:spacing w:before="60" w:after="60" w:line="300" w:lineRule="auto"/>
    </w:pPr>
    <w:rPr>
      <w:rFonts w:ascii="Helvetica" w:eastAsia="MS Mincho" w:hAnsi="Helvetica"/>
      <w:lang w:val="en-GB" w:eastAsia="en-GB"/>
    </w:rPr>
  </w:style>
  <w:style w:type="paragraph" w:customStyle="1" w:styleId="BlankHeader">
    <w:name w:val="Blank Header"/>
    <w:uiPriority w:val="99"/>
    <w:semiHidden/>
    <w:rsid w:val="000A0907"/>
    <w:pPr>
      <w:spacing w:before="60" w:after="60" w:line="300" w:lineRule="auto"/>
    </w:pPr>
    <w:rPr>
      <w:rFonts w:ascii="Helvetica" w:eastAsia="MS Mincho" w:hAnsi="Helvetica"/>
      <w:szCs w:val="24"/>
      <w:lang w:val="en-GB" w:eastAsia="en-GB"/>
    </w:rPr>
  </w:style>
  <w:style w:type="paragraph" w:customStyle="1" w:styleId="CompanyAddress">
    <w:name w:val="Company Address"/>
    <w:uiPriority w:val="99"/>
    <w:semiHidden/>
    <w:rsid w:val="000A0907"/>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uiPriority w:val="99"/>
    <w:rsid w:val="000A0907"/>
    <w:pPr>
      <w:spacing w:before="60" w:after="60" w:line="300" w:lineRule="auto"/>
      <w:ind w:left="567" w:right="1134"/>
    </w:pPr>
    <w:rPr>
      <w:rFonts w:ascii="Arial" w:eastAsia="MS Mincho" w:hAnsi="Arial"/>
      <w:sz w:val="16"/>
      <w:lang w:eastAsia="en-GB"/>
    </w:rPr>
  </w:style>
  <w:style w:type="character" w:customStyle="1" w:styleId="Bold">
    <w:name w:val="Bold"/>
    <w:uiPriority w:val="99"/>
    <w:rsid w:val="000A0907"/>
    <w:rPr>
      <w:b/>
    </w:rPr>
  </w:style>
  <w:style w:type="paragraph" w:customStyle="1" w:styleId="BulletedList">
    <w:name w:val="Bulleted List"/>
    <w:uiPriority w:val="99"/>
    <w:rsid w:val="00AB70F1"/>
    <w:pPr>
      <w:numPr>
        <w:numId w:val="12"/>
      </w:numPr>
      <w:spacing w:before="60" w:after="60"/>
      <w:ind w:left="1124" w:hanging="562"/>
    </w:pPr>
    <w:rPr>
      <w:rFonts w:eastAsia="MS Mincho"/>
      <w:sz w:val="24"/>
      <w:lang w:val="en-GB" w:eastAsia="en-GB"/>
    </w:rPr>
  </w:style>
  <w:style w:type="paragraph" w:customStyle="1" w:styleId="Code">
    <w:name w:val="Code"/>
    <w:basedOn w:val="Normal"/>
    <w:uiPriority w:val="99"/>
    <w:rsid w:val="000A0907"/>
    <w:pPr>
      <w:tabs>
        <w:tab w:val="left" w:pos="1134"/>
      </w:tabs>
      <w:spacing w:before="120" w:after="120" w:line="300" w:lineRule="auto"/>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uiPriority w:val="99"/>
    <w:semiHidden/>
    <w:rsid w:val="000A0907"/>
    <w:pPr>
      <w:spacing w:before="160" w:after="60"/>
      <w:jc w:val="right"/>
    </w:pPr>
    <w:rPr>
      <w:rFonts w:ascii="Helvetica" w:eastAsia="MS Mincho" w:hAnsi="Helvetica"/>
      <w:color w:val="003366"/>
      <w:szCs w:val="24"/>
      <w:lang w:val="en-GB" w:eastAsia="en-GB"/>
    </w:rPr>
  </w:style>
  <w:style w:type="character" w:customStyle="1" w:styleId="NoteChar">
    <w:name w:val="Note Char"/>
    <w:link w:val="Note"/>
    <w:uiPriority w:val="99"/>
    <w:rsid w:val="000A0907"/>
    <w:rPr>
      <w:rFonts w:ascii="Arial" w:eastAsia="MS Mincho" w:hAnsi="Arial"/>
      <w:shd w:val="clear" w:color="auto" w:fill="E0E0E0"/>
      <w:lang w:val="x-none" w:eastAsia="en-GB"/>
    </w:rPr>
  </w:style>
  <w:style w:type="paragraph" w:customStyle="1" w:styleId="Note">
    <w:name w:val="Note"/>
    <w:basedOn w:val="Normal"/>
    <w:next w:val="Normal"/>
    <w:link w:val="NoteChar"/>
    <w:uiPriority w:val="99"/>
    <w:rsid w:val="000A0907"/>
    <w:pPr>
      <w:numPr>
        <w:numId w:val="15"/>
      </w:numPr>
      <w:pBdr>
        <w:top w:val="single" w:sz="4" w:space="2" w:color="auto"/>
        <w:bottom w:val="single" w:sz="4" w:space="2" w:color="auto"/>
      </w:pBdr>
      <w:shd w:val="clear" w:color="auto" w:fill="E0E0E0"/>
      <w:tabs>
        <w:tab w:val="left" w:pos="1134"/>
      </w:tabs>
      <w:spacing w:before="240" w:after="240" w:line="300" w:lineRule="auto"/>
      <w:ind w:left="720" w:hanging="720"/>
    </w:pPr>
    <w:rPr>
      <w:rFonts w:ascii="Arial" w:eastAsia="MS Mincho" w:hAnsi="Arial"/>
      <w:sz w:val="20"/>
      <w:szCs w:val="20"/>
      <w:lang w:val="x-none" w:eastAsia="en-GB"/>
    </w:rPr>
  </w:style>
  <w:style w:type="paragraph" w:styleId="FootnoteText">
    <w:name w:val="footnote text"/>
    <w:aliases w:val="Footnote"/>
    <w:basedOn w:val="Normal"/>
    <w:link w:val="FootnoteTextChar"/>
    <w:uiPriority w:val="99"/>
    <w:semiHidden/>
    <w:rsid w:val="005117B2"/>
    <w:pPr>
      <w:jc w:val="both"/>
    </w:pPr>
    <w:rPr>
      <w:rFonts w:ascii="Arial" w:hAnsi="Arial"/>
      <w:sz w:val="16"/>
      <w:szCs w:val="20"/>
      <w:lang w:val="x-none" w:eastAsia="x-none"/>
    </w:rPr>
  </w:style>
  <w:style w:type="paragraph" w:customStyle="1" w:styleId="FPProductLogo">
    <w:name w:val="FP Product Logo"/>
    <w:uiPriority w:val="99"/>
    <w:semiHidden/>
    <w:rsid w:val="000A0907"/>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uiPriority w:val="99"/>
    <w:semiHidden/>
    <w:rsid w:val="000A0907"/>
    <w:pPr>
      <w:jc w:val="right"/>
    </w:pPr>
    <w:rPr>
      <w:rFonts w:ascii="Helvetica" w:eastAsia="MS Mincho" w:hAnsi="Helvetica"/>
      <w:sz w:val="24"/>
      <w:szCs w:val="24"/>
      <w:lang w:val="en-GB" w:eastAsia="en-GB"/>
    </w:rPr>
  </w:style>
  <w:style w:type="paragraph" w:styleId="Index1">
    <w:name w:val="index 1"/>
    <w:basedOn w:val="Normal"/>
    <w:next w:val="Normal"/>
    <w:autoRedefine/>
    <w:uiPriority w:val="99"/>
    <w:semiHidden/>
    <w:rsid w:val="000A0907"/>
    <w:pPr>
      <w:spacing w:before="120" w:after="120" w:line="300" w:lineRule="auto"/>
      <w:ind w:left="200" w:hanging="200"/>
    </w:pPr>
    <w:rPr>
      <w:rFonts w:ascii="Arial" w:eastAsia="MS Mincho" w:hAnsi="Arial"/>
      <w:sz w:val="20"/>
      <w:szCs w:val="20"/>
      <w:lang w:eastAsia="en-GB"/>
    </w:rPr>
  </w:style>
  <w:style w:type="character" w:customStyle="1" w:styleId="Italic">
    <w:name w:val="Italic"/>
    <w:uiPriority w:val="99"/>
    <w:rsid w:val="000A0907"/>
    <w:rPr>
      <w:i/>
    </w:rPr>
  </w:style>
  <w:style w:type="paragraph" w:customStyle="1" w:styleId="NumberedList">
    <w:name w:val="Numbered List"/>
    <w:uiPriority w:val="99"/>
    <w:rsid w:val="000A0907"/>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uiPriority w:val="99"/>
    <w:semiHidden/>
    <w:rsid w:val="000A0907"/>
    <w:pPr>
      <w:keepNext/>
      <w:pageBreakBefore/>
      <w:numPr>
        <w:numId w:val="13"/>
      </w:numPr>
      <w:tabs>
        <w:tab w:val="clear" w:pos="432"/>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0">
    <w:name w:val="TableText"/>
    <w:basedOn w:val="Normal"/>
    <w:qFormat/>
    <w:rsid w:val="000A0907"/>
    <w:pPr>
      <w:spacing w:before="40" w:after="40"/>
    </w:pPr>
    <w:rPr>
      <w:rFonts w:ascii="Arial" w:hAnsi="Arial"/>
      <w:sz w:val="18"/>
    </w:rPr>
  </w:style>
  <w:style w:type="paragraph" w:customStyle="1" w:styleId="BulletedList2">
    <w:name w:val="Bulleted List 2"/>
    <w:uiPriority w:val="99"/>
    <w:rsid w:val="000A0907"/>
    <w:pPr>
      <w:numPr>
        <w:numId w:val="14"/>
      </w:numPr>
      <w:tabs>
        <w:tab w:val="clear" w:pos="1494"/>
        <w:tab w:val="left" w:pos="1701"/>
      </w:tabs>
      <w:spacing w:before="60" w:after="60" w:line="300" w:lineRule="auto"/>
      <w:ind w:left="1701" w:hanging="567"/>
    </w:pPr>
    <w:rPr>
      <w:rFonts w:ascii="Helvetica" w:hAnsi="Helvetica"/>
      <w:lang w:eastAsia="en-GB"/>
    </w:rPr>
  </w:style>
  <w:style w:type="paragraph" w:customStyle="1" w:styleId="Comments">
    <w:name w:val="Comments"/>
    <w:uiPriority w:val="99"/>
    <w:rsid w:val="000A0907"/>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paragraph" w:customStyle="1" w:styleId="BulletedList3">
    <w:name w:val="Bulleted List 3"/>
    <w:uiPriority w:val="99"/>
    <w:rsid w:val="000A0907"/>
    <w:pPr>
      <w:tabs>
        <w:tab w:val="num" w:pos="1800"/>
        <w:tab w:val="left" w:pos="2268"/>
      </w:tabs>
      <w:snapToGrid w:val="0"/>
      <w:spacing w:before="60" w:after="60" w:line="300" w:lineRule="auto"/>
      <w:ind w:left="2268" w:hanging="567"/>
    </w:pPr>
    <w:rPr>
      <w:rFonts w:ascii="Helvetica" w:eastAsia="MS PGothic" w:hAnsi="Helvetica"/>
      <w:lang w:eastAsia="en-GB"/>
    </w:rPr>
  </w:style>
  <w:style w:type="paragraph" w:customStyle="1" w:styleId="DocumentVersion">
    <w:name w:val="Document Version"/>
    <w:basedOn w:val="VersionNumber"/>
    <w:uiPriority w:val="99"/>
    <w:semiHidden/>
    <w:rsid w:val="000A0907"/>
    <w:rPr>
      <w:color w:val="AD052E"/>
      <w:szCs w:val="20"/>
      <w:lang w:val="en-US"/>
    </w:rPr>
  </w:style>
  <w:style w:type="paragraph" w:customStyle="1" w:styleId="BalloonText1">
    <w:name w:val="Balloon Text1"/>
    <w:basedOn w:val="Normal"/>
    <w:uiPriority w:val="99"/>
    <w:semiHidden/>
    <w:rsid w:val="000A0907"/>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link w:val="HTMLPreformattedChar"/>
    <w:uiPriority w:val="99"/>
    <w:rsid w:val="000A09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uiPriority w:val="99"/>
    <w:rsid w:val="000A0907"/>
    <w:rPr>
      <w:rFonts w:ascii="Arial Unicode MS" w:eastAsia="Courier New" w:hAnsi="Arial Unicode MS" w:cs="Courier New"/>
      <w:sz w:val="20"/>
      <w:szCs w:val="20"/>
    </w:rPr>
  </w:style>
  <w:style w:type="paragraph" w:styleId="BalloonText">
    <w:name w:val="Balloon Text"/>
    <w:basedOn w:val="Normal"/>
    <w:link w:val="BalloonTextChar"/>
    <w:uiPriority w:val="99"/>
    <w:semiHidden/>
    <w:rsid w:val="000A0907"/>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uiPriority w:val="99"/>
    <w:rsid w:val="000A0907"/>
    <w:pPr>
      <w:spacing w:line="300" w:lineRule="auto"/>
    </w:pPr>
    <w:rPr>
      <w:rFonts w:eastAsia="MS Mincho"/>
      <w:i/>
      <w:iCs/>
      <w:sz w:val="20"/>
      <w:szCs w:val="20"/>
      <w:lang w:eastAsia="en-GB"/>
    </w:rPr>
  </w:style>
  <w:style w:type="paragraph" w:styleId="CommentText">
    <w:name w:val="annotation text"/>
    <w:basedOn w:val="Normal"/>
    <w:link w:val="CommentTextChar"/>
    <w:uiPriority w:val="99"/>
    <w:semiHidden/>
    <w:rsid w:val="000A0907"/>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link w:val="CommentSubjectChar"/>
    <w:uiPriority w:val="99"/>
    <w:semiHidden/>
    <w:rsid w:val="000A0907"/>
    <w:rPr>
      <w:b/>
      <w:bCs/>
    </w:rPr>
  </w:style>
  <w:style w:type="character" w:customStyle="1" w:styleId="HTMLCode1">
    <w:name w:val="HTML Code1"/>
    <w:uiPriority w:val="99"/>
    <w:rsid w:val="000A0907"/>
    <w:rPr>
      <w:rFonts w:ascii="Courier New" w:eastAsia="MS Mincho" w:hAnsi="Courier New" w:cs="Courier New"/>
      <w:color w:val="333333"/>
      <w:sz w:val="18"/>
      <w:szCs w:val="18"/>
    </w:rPr>
  </w:style>
  <w:style w:type="paragraph" w:styleId="TOC5">
    <w:name w:val="toc 5"/>
    <w:basedOn w:val="Normal"/>
    <w:next w:val="Normal"/>
    <w:autoRedefine/>
    <w:uiPriority w:val="39"/>
    <w:rsid w:val="000A0907"/>
    <w:pPr>
      <w:spacing w:line="300" w:lineRule="auto"/>
      <w:ind w:left="800"/>
    </w:pPr>
    <w:rPr>
      <w:rFonts w:eastAsia="MS Mincho"/>
      <w:sz w:val="18"/>
      <w:szCs w:val="18"/>
      <w:lang w:eastAsia="en-GB"/>
    </w:rPr>
  </w:style>
  <w:style w:type="paragraph" w:styleId="TOC6">
    <w:name w:val="toc 6"/>
    <w:basedOn w:val="Normal"/>
    <w:next w:val="Normal"/>
    <w:autoRedefine/>
    <w:uiPriority w:val="39"/>
    <w:rsid w:val="000A0907"/>
    <w:pPr>
      <w:spacing w:line="300" w:lineRule="auto"/>
      <w:ind w:left="1000"/>
    </w:pPr>
    <w:rPr>
      <w:rFonts w:eastAsia="MS Mincho"/>
      <w:sz w:val="18"/>
      <w:szCs w:val="18"/>
      <w:lang w:eastAsia="en-GB"/>
    </w:rPr>
  </w:style>
  <w:style w:type="paragraph" w:styleId="TOC7">
    <w:name w:val="toc 7"/>
    <w:basedOn w:val="Normal"/>
    <w:next w:val="Normal"/>
    <w:autoRedefine/>
    <w:uiPriority w:val="39"/>
    <w:rsid w:val="000A0907"/>
    <w:pPr>
      <w:spacing w:line="300" w:lineRule="auto"/>
      <w:ind w:left="1200"/>
    </w:pPr>
    <w:rPr>
      <w:rFonts w:eastAsia="MS Mincho"/>
      <w:sz w:val="18"/>
      <w:szCs w:val="18"/>
      <w:lang w:eastAsia="en-GB"/>
    </w:rPr>
  </w:style>
  <w:style w:type="paragraph" w:styleId="TOC8">
    <w:name w:val="toc 8"/>
    <w:basedOn w:val="Normal"/>
    <w:next w:val="Normal"/>
    <w:autoRedefine/>
    <w:uiPriority w:val="39"/>
    <w:qFormat/>
    <w:rsid w:val="000A0907"/>
    <w:pPr>
      <w:spacing w:line="300" w:lineRule="auto"/>
      <w:ind w:left="1400"/>
    </w:pPr>
    <w:rPr>
      <w:rFonts w:eastAsia="MS Mincho"/>
      <w:sz w:val="18"/>
      <w:szCs w:val="18"/>
      <w:lang w:eastAsia="en-GB"/>
    </w:rPr>
  </w:style>
  <w:style w:type="paragraph" w:styleId="TOC9">
    <w:name w:val="toc 9"/>
    <w:basedOn w:val="Normal"/>
    <w:next w:val="Normal"/>
    <w:autoRedefine/>
    <w:uiPriority w:val="39"/>
    <w:rsid w:val="000A0907"/>
    <w:pPr>
      <w:spacing w:line="300" w:lineRule="auto"/>
      <w:ind w:left="1600"/>
    </w:pPr>
    <w:rPr>
      <w:rFonts w:eastAsia="MS Mincho"/>
      <w:sz w:val="18"/>
      <w:szCs w:val="18"/>
      <w:lang w:eastAsia="en-GB"/>
    </w:rPr>
  </w:style>
  <w:style w:type="paragraph" w:customStyle="1" w:styleId="Question">
    <w:name w:val="Question"/>
    <w:basedOn w:val="Normal"/>
    <w:next w:val="Normal"/>
    <w:uiPriority w:val="99"/>
    <w:rsid w:val="000A0907"/>
    <w:pPr>
      <w:numPr>
        <w:numId w:val="16"/>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uiPriority w:val="99"/>
    <w:rsid w:val="000A0907"/>
    <w:pPr>
      <w:keepNext/>
      <w:pBdr>
        <w:top w:val="single" w:sz="6" w:space="1" w:color="auto"/>
      </w:pBdr>
      <w:tabs>
        <w:tab w:val="num" w:pos="504"/>
        <w:tab w:val="num" w:pos="1134"/>
      </w:tabs>
      <w:overflowPunct w:val="0"/>
      <w:autoSpaceDE w:val="0"/>
      <w:autoSpaceDN w:val="0"/>
      <w:adjustRightInd w:val="0"/>
      <w:spacing w:before="425" w:after="113"/>
      <w:ind w:left="144" w:hanging="1134"/>
      <w:textAlignment w:val="baseline"/>
      <w:outlineLvl w:val="9"/>
    </w:pPr>
    <w:rPr>
      <w:iCs w:val="0"/>
      <w:color w:val="000080"/>
      <w:kern w:val="0"/>
      <w:szCs w:val="20"/>
    </w:rPr>
  </w:style>
  <w:style w:type="paragraph" w:customStyle="1" w:styleId="Table-Text">
    <w:name w:val="Table - Text"/>
    <w:basedOn w:val="Normal"/>
    <w:autoRedefine/>
    <w:rsid w:val="000A0907"/>
    <w:pPr>
      <w:suppressAutoHyphens/>
      <w:spacing w:before="60" w:after="60"/>
    </w:pPr>
    <w:rPr>
      <w:rFonts w:ascii="Arial" w:hAnsi="Arial"/>
      <w:sz w:val="20"/>
      <w:szCs w:val="20"/>
    </w:rPr>
  </w:style>
  <w:style w:type="paragraph" w:customStyle="1" w:styleId="Instructions">
    <w:name w:val="Instructions"/>
    <w:uiPriority w:val="99"/>
    <w:rsid w:val="000A0907"/>
    <w:pPr>
      <w:spacing w:before="120" w:after="120"/>
      <w:ind w:left="288"/>
    </w:pPr>
    <w:rPr>
      <w:rFonts w:ascii="Arial" w:eastAsia="MS Mincho" w:hAnsi="Arial"/>
      <w:i/>
      <w:color w:val="333399"/>
      <w:lang w:eastAsia="en-GB"/>
    </w:rPr>
  </w:style>
  <w:style w:type="character" w:styleId="Strong">
    <w:name w:val="Strong"/>
    <w:uiPriority w:val="22"/>
    <w:qFormat/>
    <w:rsid w:val="000A0907"/>
    <w:rPr>
      <w:b/>
      <w:bCs/>
    </w:rPr>
  </w:style>
  <w:style w:type="character" w:customStyle="1" w:styleId="TableTextChar">
    <w:name w:val="Table Text Char"/>
    <w:link w:val="TableText"/>
    <w:uiPriority w:val="99"/>
    <w:rsid w:val="00834C14"/>
    <w:rPr>
      <w:rFonts w:ascii="Arial" w:hAnsi="Arial"/>
      <w:iCs/>
      <w:kern w:val="32"/>
      <w:sz w:val="18"/>
      <w:szCs w:val="28"/>
    </w:rPr>
  </w:style>
  <w:style w:type="character" w:customStyle="1" w:styleId="BodyTextChar">
    <w:name w:val="Body Text Char"/>
    <w:aliases w:val="BODY TEXT Char"/>
    <w:link w:val="BodyText"/>
    <w:uiPriority w:val="99"/>
    <w:rsid w:val="00F42781"/>
    <w:rPr>
      <w:rFonts w:eastAsia="MS Mincho"/>
      <w:sz w:val="24"/>
      <w:szCs w:val="22"/>
      <w:lang w:eastAsia="en-GB"/>
    </w:rPr>
  </w:style>
  <w:style w:type="paragraph" w:customStyle="1" w:styleId="AppHeading1">
    <w:name w:val="AppHeading 1"/>
    <w:aliases w:val="A1"/>
    <w:basedOn w:val="Normal"/>
    <w:next w:val="Normal"/>
    <w:autoRedefine/>
    <w:uiPriority w:val="99"/>
    <w:rsid w:val="00B73B29"/>
    <w:pPr>
      <w:keepNext/>
      <w:numPr>
        <w:numId w:val="17"/>
      </w:numPr>
      <w:autoSpaceDE w:val="0"/>
      <w:autoSpaceDN w:val="0"/>
      <w:adjustRightInd w:val="0"/>
      <w:spacing w:before="360"/>
      <w:outlineLvl w:val="0"/>
    </w:pPr>
    <w:rPr>
      <w:rFonts w:ascii="Arial Bold" w:hAnsi="Arial Bold"/>
      <w:b/>
      <w:color w:val="0000FF"/>
      <w:sz w:val="36"/>
      <w:szCs w:val="20"/>
    </w:rPr>
  </w:style>
  <w:style w:type="paragraph" w:customStyle="1" w:styleId="AppHeading2">
    <w:name w:val="AppHeading 2"/>
    <w:aliases w:val="A2"/>
    <w:basedOn w:val="Normal"/>
    <w:next w:val="Normal"/>
    <w:autoRedefine/>
    <w:uiPriority w:val="99"/>
    <w:rsid w:val="00B73B29"/>
    <w:pPr>
      <w:keepNext/>
      <w:numPr>
        <w:ilvl w:val="1"/>
        <w:numId w:val="17"/>
      </w:numPr>
      <w:autoSpaceDE w:val="0"/>
      <w:autoSpaceDN w:val="0"/>
      <w:adjustRightInd w:val="0"/>
      <w:spacing w:before="240"/>
      <w:outlineLvl w:val="1"/>
    </w:pPr>
    <w:rPr>
      <w:rFonts w:ascii="Arial Bold" w:hAnsi="Arial Bold"/>
      <w:b/>
      <w:color w:val="0000FF"/>
      <w:sz w:val="32"/>
      <w:szCs w:val="20"/>
    </w:rPr>
  </w:style>
  <w:style w:type="paragraph" w:customStyle="1" w:styleId="AppHeading4">
    <w:name w:val="AppHeading 4"/>
    <w:aliases w:val="A4"/>
    <w:basedOn w:val="Normal"/>
    <w:next w:val="Normal"/>
    <w:autoRedefine/>
    <w:uiPriority w:val="99"/>
    <w:rsid w:val="00B73B29"/>
    <w:pPr>
      <w:numPr>
        <w:ilvl w:val="3"/>
        <w:numId w:val="17"/>
      </w:numPr>
      <w:autoSpaceDE w:val="0"/>
      <w:autoSpaceDN w:val="0"/>
      <w:adjustRightInd w:val="0"/>
      <w:outlineLvl w:val="3"/>
    </w:pPr>
    <w:rPr>
      <w:rFonts w:ascii="Arial Bold" w:hAnsi="Arial Bold"/>
      <w:b/>
      <w:color w:val="0000FF"/>
      <w:sz w:val="26"/>
      <w:szCs w:val="20"/>
    </w:rPr>
  </w:style>
  <w:style w:type="paragraph" w:customStyle="1" w:styleId="TableHeaderText">
    <w:name w:val="Table Header Text"/>
    <w:basedOn w:val="Normal"/>
    <w:link w:val="TableHeaderTextChar"/>
    <w:uiPriority w:val="99"/>
    <w:rsid w:val="00B73B29"/>
    <w:pPr>
      <w:spacing w:before="100"/>
      <w:jc w:val="center"/>
    </w:pPr>
    <w:rPr>
      <w:b/>
      <w:sz w:val="24"/>
      <w:szCs w:val="20"/>
      <w:lang w:val="x-none"/>
    </w:rPr>
  </w:style>
  <w:style w:type="character" w:customStyle="1" w:styleId="TableHeaderTextChar">
    <w:name w:val="Table Header Text Char"/>
    <w:link w:val="TableHeaderText"/>
    <w:uiPriority w:val="99"/>
    <w:rsid w:val="00B73B29"/>
    <w:rPr>
      <w:b/>
      <w:sz w:val="24"/>
      <w:lang w:eastAsia="en-US"/>
    </w:rPr>
  </w:style>
  <w:style w:type="paragraph" w:customStyle="1" w:styleId="ColorfulList-Accent11">
    <w:name w:val="Colorful List - Accent 11"/>
    <w:basedOn w:val="Normal"/>
    <w:link w:val="ColorfulList-Accent1Char1"/>
    <w:uiPriority w:val="34"/>
    <w:qFormat/>
    <w:rsid w:val="00B73B29"/>
    <w:pPr>
      <w:spacing w:after="120"/>
      <w:ind w:left="720"/>
      <w:contextualSpacing/>
    </w:pPr>
    <w:rPr>
      <w:snapToGrid w:val="0"/>
      <w:sz w:val="24"/>
      <w:szCs w:val="20"/>
      <w:lang w:val="en-GB"/>
    </w:rPr>
  </w:style>
  <w:style w:type="character" w:styleId="CommentReference">
    <w:name w:val="annotation reference"/>
    <w:uiPriority w:val="99"/>
    <w:rsid w:val="000834B3"/>
    <w:rPr>
      <w:sz w:val="16"/>
      <w:szCs w:val="16"/>
    </w:rPr>
  </w:style>
  <w:style w:type="character" w:customStyle="1" w:styleId="Heading3Char">
    <w:name w:val="Heading 3 Char"/>
    <w:link w:val="Heading3"/>
    <w:uiPriority w:val="99"/>
    <w:rsid w:val="009E1882"/>
    <w:rPr>
      <w:rFonts w:ascii="Arial" w:hAnsi="Arial"/>
      <w:b/>
      <w:bCs/>
      <w:iCs/>
      <w:kern w:val="32"/>
      <w:sz w:val="28"/>
      <w:szCs w:val="26"/>
    </w:rPr>
  </w:style>
  <w:style w:type="character" w:customStyle="1" w:styleId="FooterChar">
    <w:name w:val="Footer Char"/>
    <w:link w:val="Footer"/>
    <w:uiPriority w:val="99"/>
    <w:rsid w:val="008D3BEA"/>
    <w:rPr>
      <w:rFonts w:cs="Tahoma"/>
      <w:szCs w:val="16"/>
      <w:lang w:val="en-US" w:eastAsia="en-US" w:bidi="ar-SA"/>
    </w:rPr>
  </w:style>
  <w:style w:type="paragraph" w:customStyle="1" w:styleId="eBenefits-BodyText">
    <w:name w:val="eBenefits - Body Text"/>
    <w:uiPriority w:val="99"/>
    <w:qFormat/>
    <w:rsid w:val="00AC7550"/>
    <w:pPr>
      <w:spacing w:line="320" w:lineRule="atLeast"/>
    </w:pPr>
    <w:rPr>
      <w:rFonts w:ascii="Cambria" w:hAnsi="Cambria" w:cs="Arial"/>
      <w:sz w:val="24"/>
    </w:rPr>
  </w:style>
  <w:style w:type="paragraph" w:styleId="BlockText">
    <w:name w:val="Block Text"/>
    <w:aliases w:val="Block"/>
    <w:basedOn w:val="Normal"/>
    <w:uiPriority w:val="99"/>
    <w:rsid w:val="00F42781"/>
    <w:pPr>
      <w:spacing w:after="120"/>
      <w:ind w:left="1440" w:right="1440"/>
    </w:pPr>
  </w:style>
  <w:style w:type="character" w:styleId="FootnoteReference">
    <w:name w:val="footnote reference"/>
    <w:rsid w:val="00AC7550"/>
    <w:rPr>
      <w:vertAlign w:val="superscript"/>
    </w:rPr>
  </w:style>
  <w:style w:type="paragraph" w:customStyle="1" w:styleId="eBenefits-BulletedList">
    <w:name w:val="eBenefits - Bulleted List"/>
    <w:basedOn w:val="ColorfulList-Accent11"/>
    <w:link w:val="eBenefits-BulletedListChar"/>
    <w:uiPriority w:val="99"/>
    <w:qFormat/>
    <w:rsid w:val="00AC7550"/>
    <w:pPr>
      <w:numPr>
        <w:numId w:val="20"/>
      </w:numPr>
      <w:spacing w:before="240" w:after="240" w:line="271" w:lineRule="auto"/>
      <w:contextualSpacing w:val="0"/>
    </w:pPr>
    <w:rPr>
      <w:rFonts w:ascii="Cambria" w:eastAsia="Calibri" w:hAnsi="Cambria"/>
      <w:snapToGrid/>
      <w:szCs w:val="22"/>
      <w:lang w:val="x-none" w:eastAsia="x-none"/>
    </w:rPr>
  </w:style>
  <w:style w:type="character" w:customStyle="1" w:styleId="eBenefits-BulletedListChar">
    <w:name w:val="eBenefits - Bulleted List Char"/>
    <w:link w:val="eBenefits-BulletedList"/>
    <w:uiPriority w:val="99"/>
    <w:rsid w:val="00AC7550"/>
    <w:rPr>
      <w:rFonts w:ascii="Cambria" w:eastAsia="Calibri" w:hAnsi="Cambria"/>
      <w:sz w:val="24"/>
      <w:szCs w:val="22"/>
      <w:lang w:val="x-none" w:eastAsia="x-none"/>
    </w:rPr>
  </w:style>
  <w:style w:type="character" w:customStyle="1" w:styleId="bodycopy">
    <w:name w:val="body_copy"/>
    <w:basedOn w:val="DefaultParagraphFont"/>
    <w:uiPriority w:val="99"/>
    <w:rsid w:val="00AC7550"/>
  </w:style>
  <w:style w:type="paragraph" w:customStyle="1" w:styleId="eBenefits-Header01">
    <w:name w:val="eBenefits - Header 01"/>
    <w:next w:val="Normal"/>
    <w:uiPriority w:val="99"/>
    <w:qFormat/>
    <w:rsid w:val="00F2364A"/>
    <w:pPr>
      <w:numPr>
        <w:numId w:val="23"/>
      </w:numPr>
      <w:pBdr>
        <w:bottom w:val="single" w:sz="8" w:space="1" w:color="943634"/>
      </w:pBdr>
      <w:spacing w:before="480" w:after="240"/>
    </w:pPr>
    <w:rPr>
      <w:rFonts w:ascii="Calibri" w:hAnsi="Calibri"/>
      <w:b/>
      <w:bCs/>
      <w:color w:val="943634"/>
      <w:spacing w:val="6"/>
      <w:kern w:val="28"/>
      <w:sz w:val="32"/>
    </w:rPr>
  </w:style>
  <w:style w:type="paragraph" w:customStyle="1" w:styleId="eBenefits-Header02">
    <w:name w:val="eBenefits - Header 02"/>
    <w:autoRedefine/>
    <w:uiPriority w:val="99"/>
    <w:qFormat/>
    <w:rsid w:val="007A3FE0"/>
    <w:pPr>
      <w:pBdr>
        <w:bottom w:val="single" w:sz="4" w:space="1" w:color="4F81BD"/>
      </w:pBdr>
      <w:tabs>
        <w:tab w:val="left" w:pos="1260"/>
      </w:tabs>
      <w:spacing w:before="240" w:after="240"/>
      <w:outlineLvl w:val="1"/>
    </w:pPr>
    <w:rPr>
      <w:b/>
      <w:bCs/>
      <w:iCs/>
      <w:color w:val="1F497D"/>
      <w:spacing w:val="6"/>
      <w:kern w:val="28"/>
      <w:sz w:val="32"/>
      <w:szCs w:val="28"/>
    </w:rPr>
  </w:style>
  <w:style w:type="paragraph" w:customStyle="1" w:styleId="eBenefits-Header03">
    <w:name w:val="eBenefits - Header 03"/>
    <w:basedOn w:val="Normal"/>
    <w:link w:val="eBenefits-Header03Char"/>
    <w:uiPriority w:val="99"/>
    <w:qFormat/>
    <w:rsid w:val="00F2364A"/>
    <w:pPr>
      <w:numPr>
        <w:ilvl w:val="2"/>
        <w:numId w:val="23"/>
      </w:numPr>
      <w:pBdr>
        <w:bottom w:val="single" w:sz="4" w:space="1" w:color="auto"/>
      </w:pBdr>
      <w:spacing w:before="240" w:after="240" w:line="271" w:lineRule="auto"/>
      <w:contextualSpacing/>
    </w:pPr>
    <w:rPr>
      <w:rFonts w:ascii="Calibri" w:eastAsia="Calibri" w:hAnsi="Calibri"/>
      <w:b/>
      <w:sz w:val="28"/>
      <w:szCs w:val="28"/>
      <w:lang w:val="x-none" w:eastAsia="x-none"/>
    </w:rPr>
  </w:style>
  <w:style w:type="character" w:customStyle="1" w:styleId="eBenefits-Header03Char">
    <w:name w:val="eBenefits - Header 03 Char"/>
    <w:link w:val="eBenefits-Header03"/>
    <w:uiPriority w:val="99"/>
    <w:rsid w:val="00F2364A"/>
    <w:rPr>
      <w:rFonts w:ascii="Calibri" w:eastAsia="Calibri" w:hAnsi="Calibri"/>
      <w:b/>
      <w:sz w:val="28"/>
      <w:szCs w:val="28"/>
      <w:lang w:val="x-none" w:eastAsia="x-none"/>
    </w:rPr>
  </w:style>
  <w:style w:type="paragraph" w:customStyle="1" w:styleId="MediumGrid21">
    <w:name w:val="Medium Grid 21"/>
    <w:link w:val="MediumGrid2Char"/>
    <w:uiPriority w:val="99"/>
    <w:qFormat/>
    <w:rsid w:val="00F2364A"/>
    <w:rPr>
      <w:sz w:val="22"/>
      <w:szCs w:val="24"/>
    </w:rPr>
  </w:style>
  <w:style w:type="paragraph" w:styleId="ListBullet">
    <w:name w:val="List Bullet"/>
    <w:basedOn w:val="Normal"/>
    <w:uiPriority w:val="99"/>
    <w:rsid w:val="0041760F"/>
    <w:pPr>
      <w:numPr>
        <w:numId w:val="24"/>
      </w:numPr>
      <w:contextualSpacing/>
    </w:pPr>
  </w:style>
  <w:style w:type="character" w:customStyle="1" w:styleId="FootnoteTextChar">
    <w:name w:val="Footnote Text Char"/>
    <w:aliases w:val="Footnote Char"/>
    <w:link w:val="FootnoteText"/>
    <w:uiPriority w:val="99"/>
    <w:semiHidden/>
    <w:rsid w:val="005117B2"/>
    <w:rPr>
      <w:rFonts w:ascii="Arial" w:hAnsi="Arial"/>
      <w:sz w:val="16"/>
      <w:lang w:val="x-none" w:eastAsia="x-none"/>
    </w:rPr>
  </w:style>
  <w:style w:type="paragraph" w:customStyle="1" w:styleId="UnnumberedHeader">
    <w:name w:val="Unnumbered Header"/>
    <w:next w:val="Normal"/>
    <w:rsid w:val="0041760F"/>
    <w:pPr>
      <w:keepNext/>
      <w:spacing w:before="60" w:after="60"/>
    </w:pPr>
    <w:rPr>
      <w:rFonts w:ascii="Times New Roman Bold" w:hAnsi="Times New Roman Bold"/>
      <w:b/>
      <w:sz w:val="24"/>
    </w:rPr>
  </w:style>
  <w:style w:type="paragraph" w:customStyle="1" w:styleId="UnnumberedHeaderCentered">
    <w:name w:val="Unnumbered Header Centered"/>
    <w:basedOn w:val="UnnumberedHeader"/>
    <w:next w:val="Normal"/>
    <w:rsid w:val="0041760F"/>
    <w:pPr>
      <w:jc w:val="center"/>
    </w:pPr>
  </w:style>
  <w:style w:type="paragraph" w:customStyle="1" w:styleId="FigureCaption">
    <w:name w:val="Figure Caption"/>
    <w:basedOn w:val="Normal"/>
    <w:next w:val="Normal"/>
    <w:rsid w:val="00970170"/>
    <w:pPr>
      <w:spacing w:before="120" w:after="240"/>
      <w:jc w:val="center"/>
    </w:pPr>
    <w:rPr>
      <w:b/>
      <w:bCs/>
      <w:szCs w:val="20"/>
    </w:rPr>
  </w:style>
  <w:style w:type="paragraph" w:customStyle="1" w:styleId="Note3">
    <w:name w:val="Note 3"/>
    <w:next w:val="Normal"/>
    <w:qFormat/>
    <w:rsid w:val="003E0B37"/>
    <w:pPr>
      <w:numPr>
        <w:numId w:val="25"/>
      </w:numPr>
      <w:spacing w:before="120" w:after="120"/>
    </w:pPr>
    <w:rPr>
      <w:sz w:val="24"/>
      <w:szCs w:val="24"/>
    </w:rPr>
  </w:style>
  <w:style w:type="paragraph" w:customStyle="1" w:styleId="Figure">
    <w:name w:val="Figure"/>
    <w:basedOn w:val="Normal"/>
    <w:next w:val="FigureCaption"/>
    <w:rsid w:val="003E0B37"/>
    <w:pPr>
      <w:keepNext/>
      <w:spacing w:before="120"/>
      <w:jc w:val="center"/>
    </w:pPr>
    <w:rPr>
      <w:sz w:val="24"/>
      <w:szCs w:val="20"/>
    </w:rPr>
  </w:style>
  <w:style w:type="paragraph" w:customStyle="1" w:styleId="TableHead">
    <w:name w:val="Table Head"/>
    <w:rsid w:val="00534601"/>
    <w:pPr>
      <w:spacing w:before="60" w:after="60"/>
      <w:jc w:val="center"/>
    </w:pPr>
    <w:rPr>
      <w:b/>
      <w:kern w:val="2"/>
      <w:sz w:val="26"/>
    </w:rPr>
  </w:style>
  <w:style w:type="paragraph" w:styleId="ListContinue">
    <w:name w:val="List Continue"/>
    <w:uiPriority w:val="99"/>
    <w:rsid w:val="00534601"/>
    <w:pPr>
      <w:tabs>
        <w:tab w:val="left" w:pos="360"/>
      </w:tabs>
      <w:spacing w:after="120"/>
      <w:ind w:left="360"/>
    </w:pPr>
    <w:rPr>
      <w:sz w:val="24"/>
    </w:rPr>
  </w:style>
  <w:style w:type="paragraph" w:customStyle="1" w:styleId="ListNumberParagraph">
    <w:name w:val="List Number Paragraph"/>
    <w:rsid w:val="00B85DB7"/>
    <w:pPr>
      <w:numPr>
        <w:numId w:val="26"/>
      </w:numPr>
      <w:tabs>
        <w:tab w:val="left" w:pos="540"/>
      </w:tabs>
      <w:spacing w:before="80" w:after="80"/>
    </w:pPr>
    <w:rPr>
      <w:sz w:val="22"/>
    </w:rPr>
  </w:style>
  <w:style w:type="paragraph" w:customStyle="1" w:styleId="ListNumberParagraph2">
    <w:name w:val="List Number Paragraph 2"/>
    <w:rsid w:val="00B85DB7"/>
    <w:pPr>
      <w:numPr>
        <w:numId w:val="27"/>
      </w:numPr>
      <w:spacing w:before="60" w:after="60"/>
      <w:jc w:val="both"/>
    </w:pPr>
    <w:rPr>
      <w:rFonts w:eastAsia="MS Mincho"/>
      <w:sz w:val="22"/>
      <w:lang w:eastAsia="en-GB"/>
    </w:rPr>
  </w:style>
  <w:style w:type="paragraph" w:customStyle="1" w:styleId="TableCaption">
    <w:name w:val="Table Caption"/>
    <w:basedOn w:val="Normal"/>
    <w:next w:val="Normal"/>
    <w:rsid w:val="00534601"/>
    <w:pPr>
      <w:keepNext/>
      <w:spacing w:before="240" w:after="120"/>
      <w:jc w:val="center"/>
    </w:pPr>
    <w:rPr>
      <w:b/>
      <w:bCs/>
      <w:sz w:val="24"/>
      <w:szCs w:val="20"/>
    </w:rPr>
  </w:style>
  <w:style w:type="paragraph" w:styleId="ListBullet3">
    <w:name w:val="List Bullet 3"/>
    <w:basedOn w:val="Normal"/>
    <w:uiPriority w:val="99"/>
    <w:rsid w:val="00B85DB7"/>
    <w:pPr>
      <w:numPr>
        <w:numId w:val="28"/>
      </w:numPr>
      <w:spacing w:before="120" w:after="120"/>
      <w:contextualSpacing/>
    </w:pPr>
    <w:rPr>
      <w:szCs w:val="20"/>
    </w:rPr>
  </w:style>
  <w:style w:type="paragraph" w:customStyle="1" w:styleId="Note1">
    <w:name w:val="Note 1"/>
    <w:basedOn w:val="Normal"/>
    <w:next w:val="Normal"/>
    <w:qFormat/>
    <w:rsid w:val="003579C7"/>
    <w:pPr>
      <w:numPr>
        <w:numId w:val="52"/>
      </w:numPr>
      <w:spacing w:before="120" w:after="120"/>
    </w:pPr>
    <w:rPr>
      <w:sz w:val="24"/>
      <w:szCs w:val="20"/>
    </w:rPr>
  </w:style>
  <w:style w:type="paragraph" w:customStyle="1" w:styleId="TableTextCentered">
    <w:name w:val="Table Text Centered"/>
    <w:basedOn w:val="TableText"/>
    <w:rsid w:val="00137E30"/>
    <w:pPr>
      <w:jc w:val="center"/>
    </w:pPr>
    <w:rPr>
      <w:b/>
      <w:iCs w:val="0"/>
      <w:kern w:val="0"/>
      <w:sz w:val="24"/>
      <w:szCs w:val="20"/>
    </w:rPr>
  </w:style>
  <w:style w:type="paragraph" w:customStyle="1" w:styleId="HeaderLine1Portrait">
    <w:name w:val="Header Line 1 Portrait"/>
    <w:next w:val="Normal"/>
    <w:rsid w:val="00693391"/>
    <w:pPr>
      <w:pBdr>
        <w:bottom w:val="single" w:sz="4" w:space="1" w:color="auto"/>
      </w:pBdr>
      <w:tabs>
        <w:tab w:val="right" w:pos="9360"/>
      </w:tabs>
      <w:spacing w:before="360"/>
    </w:pPr>
    <w:rPr>
      <w:sz w:val="18"/>
    </w:rPr>
  </w:style>
  <w:style w:type="character" w:customStyle="1" w:styleId="apple-converted-space">
    <w:name w:val="apple-converted-space"/>
    <w:basedOn w:val="DefaultParagraphFont"/>
    <w:rsid w:val="00256994"/>
  </w:style>
  <w:style w:type="paragraph" w:customStyle="1" w:styleId="Bullet7">
    <w:name w:val="Bullet7"/>
    <w:semiHidden/>
    <w:qFormat/>
    <w:locked/>
    <w:rsid w:val="00C53BC1"/>
    <w:pPr>
      <w:numPr>
        <w:numId w:val="53"/>
      </w:numPr>
      <w:spacing w:after="120" w:line="288" w:lineRule="auto"/>
    </w:pPr>
    <w:rPr>
      <w:rFonts w:ascii="Cambria" w:eastAsia="Calibri" w:hAnsi="Cambria"/>
      <w:sz w:val="22"/>
      <w:szCs w:val="22"/>
    </w:rPr>
  </w:style>
  <w:style w:type="character" w:customStyle="1" w:styleId="Heading6Char">
    <w:name w:val="Heading 6 Char"/>
    <w:link w:val="Heading6"/>
    <w:uiPriority w:val="99"/>
    <w:rsid w:val="00575B64"/>
    <w:rPr>
      <w:b/>
      <w:bCs/>
      <w:sz w:val="22"/>
      <w:szCs w:val="22"/>
    </w:rPr>
  </w:style>
  <w:style w:type="paragraph" w:styleId="BodyText2">
    <w:name w:val="Body Text 2"/>
    <w:basedOn w:val="Normal"/>
    <w:link w:val="BodyText2Char"/>
    <w:uiPriority w:val="99"/>
    <w:qFormat/>
    <w:rsid w:val="005566F4"/>
    <w:pPr>
      <w:spacing w:before="120" w:after="120"/>
    </w:pPr>
  </w:style>
  <w:style w:type="character" w:customStyle="1" w:styleId="BodyText2Char">
    <w:name w:val="Body Text 2 Char"/>
    <w:link w:val="BodyText2"/>
    <w:uiPriority w:val="99"/>
    <w:rsid w:val="005566F4"/>
    <w:rPr>
      <w:sz w:val="22"/>
      <w:szCs w:val="24"/>
    </w:rPr>
  </w:style>
  <w:style w:type="paragraph" w:styleId="BodyText3">
    <w:name w:val="Body Text 3"/>
    <w:basedOn w:val="Normal"/>
    <w:link w:val="BodyText3Char"/>
    <w:rsid w:val="001D0F92"/>
    <w:pPr>
      <w:spacing w:after="120"/>
    </w:pPr>
    <w:rPr>
      <w:sz w:val="16"/>
      <w:szCs w:val="16"/>
    </w:rPr>
  </w:style>
  <w:style w:type="character" w:customStyle="1" w:styleId="BodyText3Char">
    <w:name w:val="Body Text 3 Char"/>
    <w:link w:val="BodyText3"/>
    <w:rsid w:val="001D0F92"/>
    <w:rPr>
      <w:sz w:val="16"/>
      <w:szCs w:val="16"/>
    </w:rPr>
  </w:style>
  <w:style w:type="numbering" w:customStyle="1" w:styleId="NoList1">
    <w:name w:val="No List1"/>
    <w:next w:val="NoList"/>
    <w:uiPriority w:val="99"/>
    <w:semiHidden/>
    <w:unhideWhenUsed/>
    <w:rsid w:val="001D0F92"/>
  </w:style>
  <w:style w:type="character" w:customStyle="1" w:styleId="TitleChar">
    <w:name w:val="Title Char"/>
    <w:aliases w:val="eBenefits - Section Title Char"/>
    <w:link w:val="Title"/>
    <w:uiPriority w:val="99"/>
    <w:rsid w:val="001D0F92"/>
    <w:rPr>
      <w:rFonts w:ascii="Arial" w:hAnsi="Arial" w:cs="Arial"/>
      <w:b/>
      <w:bCs/>
      <w:sz w:val="36"/>
      <w:szCs w:val="32"/>
    </w:rPr>
  </w:style>
  <w:style w:type="paragraph" w:customStyle="1" w:styleId="TOCHeading1">
    <w:name w:val="TOC Heading1"/>
    <w:next w:val="TOC1"/>
    <w:uiPriority w:val="39"/>
    <w:qFormat/>
    <w:rsid w:val="001D0F92"/>
    <w:pPr>
      <w:keepNext/>
      <w:keepLines/>
      <w:pageBreakBefore/>
      <w:pBdr>
        <w:bottom w:val="single" w:sz="8" w:space="3" w:color="943634"/>
      </w:pBdr>
      <w:spacing w:before="180" w:after="180"/>
    </w:pPr>
    <w:rPr>
      <w:rFonts w:ascii="Calibri" w:hAnsi="Calibri"/>
      <w:b/>
      <w:bCs/>
      <w:color w:val="943634"/>
      <w:sz w:val="36"/>
      <w:szCs w:val="28"/>
    </w:rPr>
  </w:style>
  <w:style w:type="character" w:customStyle="1" w:styleId="CharacterMetadata">
    <w:name w:val="Character Metadata"/>
    <w:uiPriority w:val="1"/>
    <w:semiHidden/>
    <w:rsid w:val="001D0F92"/>
    <w:rPr>
      <w:rFonts w:ascii="Calibri" w:hAnsi="Calibri"/>
      <w:color w:val="808080"/>
    </w:rPr>
  </w:style>
  <w:style w:type="paragraph" w:customStyle="1" w:styleId="ListParagraph2">
    <w:name w:val="List Paragraph 2"/>
    <w:basedOn w:val="ColorfulList-Accent11"/>
    <w:qFormat/>
    <w:rsid w:val="001D0F92"/>
    <w:pPr>
      <w:ind w:left="1440"/>
      <w:contextualSpacing w:val="0"/>
    </w:pPr>
    <w:rPr>
      <w:rFonts w:ascii="Calibri" w:eastAsia="Calibri" w:hAnsi="Calibri"/>
      <w:snapToGrid/>
      <w:sz w:val="22"/>
      <w:szCs w:val="22"/>
      <w:lang w:val="en-US"/>
    </w:rPr>
  </w:style>
  <w:style w:type="paragraph" w:customStyle="1" w:styleId="TableBody">
    <w:name w:val="Table Body"/>
    <w:qFormat/>
    <w:rsid w:val="001D0F92"/>
    <w:pPr>
      <w:spacing w:before="120" w:after="120"/>
    </w:pPr>
    <w:rPr>
      <w:rFonts w:ascii="Calibri" w:eastAsia="Calibri" w:hAnsi="Calibri"/>
      <w:sz w:val="22"/>
      <w:szCs w:val="24"/>
    </w:rPr>
  </w:style>
  <w:style w:type="paragraph" w:customStyle="1" w:styleId="TableHeader">
    <w:name w:val="Table Header"/>
    <w:basedOn w:val="Normal"/>
    <w:next w:val="TableBody"/>
    <w:qFormat/>
    <w:rsid w:val="001D0F92"/>
    <w:pPr>
      <w:spacing w:before="120" w:after="120"/>
    </w:pPr>
    <w:rPr>
      <w:rFonts w:ascii="Calibri" w:eastAsia="Calibri" w:hAnsi="Calibri"/>
      <w:b/>
      <w:szCs w:val="22"/>
    </w:rPr>
  </w:style>
  <w:style w:type="paragraph" w:customStyle="1" w:styleId="AppendixHeading1">
    <w:name w:val="Appendix Heading 1"/>
    <w:next w:val="BodyText"/>
    <w:qFormat/>
    <w:rsid w:val="004E47E2"/>
    <w:pPr>
      <w:keepNext/>
      <w:keepLines/>
      <w:pageBreakBefore/>
      <w:numPr>
        <w:numId w:val="69"/>
      </w:numPr>
      <w:tabs>
        <w:tab w:val="clear" w:pos="2016"/>
      </w:tabs>
      <w:spacing w:before="180" w:after="120"/>
      <w:ind w:left="360" w:hanging="360"/>
    </w:pPr>
    <w:rPr>
      <w:rFonts w:ascii="Calibri" w:hAnsi="Calibri"/>
      <w:b/>
      <w:bCs/>
      <w:color w:val="000000" w:themeColor="text1"/>
      <w:sz w:val="36"/>
      <w:szCs w:val="28"/>
    </w:rPr>
  </w:style>
  <w:style w:type="paragraph" w:customStyle="1" w:styleId="AppendixHeading2">
    <w:name w:val="Appendix Heading 2"/>
    <w:next w:val="BodyText2"/>
    <w:qFormat/>
    <w:rsid w:val="001D0F92"/>
    <w:pPr>
      <w:keepNext/>
      <w:keepLines/>
      <w:numPr>
        <w:ilvl w:val="1"/>
        <w:numId w:val="69"/>
      </w:numPr>
      <w:tabs>
        <w:tab w:val="clear" w:pos="720"/>
      </w:tabs>
      <w:spacing w:before="240" w:after="120"/>
      <w:ind w:left="1440" w:hanging="360"/>
    </w:pPr>
    <w:rPr>
      <w:rFonts w:ascii="Calibri" w:hAnsi="Calibri"/>
      <w:b/>
      <w:bCs/>
      <w:color w:val="002060"/>
      <w:sz w:val="32"/>
      <w:szCs w:val="26"/>
    </w:rPr>
  </w:style>
  <w:style w:type="paragraph" w:customStyle="1" w:styleId="AppendixHeading3">
    <w:name w:val="Appendix Heading 3"/>
    <w:next w:val="BodyText3"/>
    <w:qFormat/>
    <w:rsid w:val="001D0F92"/>
    <w:pPr>
      <w:keepNext/>
      <w:keepLines/>
      <w:numPr>
        <w:ilvl w:val="2"/>
        <w:numId w:val="69"/>
      </w:numPr>
      <w:tabs>
        <w:tab w:val="clear" w:pos="1800"/>
      </w:tabs>
      <w:spacing w:before="240" w:after="120"/>
      <w:ind w:left="2160" w:hanging="180"/>
    </w:pPr>
    <w:rPr>
      <w:rFonts w:ascii="Calibri" w:hAnsi="Calibri"/>
      <w:b/>
      <w:bCs/>
      <w:sz w:val="28"/>
      <w:szCs w:val="22"/>
    </w:rPr>
  </w:style>
  <w:style w:type="paragraph" w:customStyle="1" w:styleId="AppendixHeading4">
    <w:name w:val="Appendix Heading 4"/>
    <w:next w:val="Normal"/>
    <w:qFormat/>
    <w:rsid w:val="001D0F92"/>
    <w:pPr>
      <w:keepNext/>
      <w:keepLines/>
      <w:numPr>
        <w:ilvl w:val="3"/>
        <w:numId w:val="69"/>
      </w:numPr>
      <w:tabs>
        <w:tab w:val="clear" w:pos="1656"/>
      </w:tabs>
      <w:spacing w:before="240" w:after="120"/>
      <w:ind w:left="2880" w:hanging="360"/>
    </w:pPr>
    <w:rPr>
      <w:rFonts w:ascii="Calibri" w:hAnsi="Calibri"/>
      <w:b/>
      <w:bCs/>
      <w:iCs/>
      <w:sz w:val="24"/>
      <w:szCs w:val="22"/>
    </w:rPr>
  </w:style>
  <w:style w:type="numbering" w:customStyle="1" w:styleId="AppendixHierarchy">
    <w:name w:val="Appendix Hierarchy"/>
    <w:basedOn w:val="NoList"/>
    <w:uiPriority w:val="99"/>
    <w:rsid w:val="001D0F92"/>
    <w:pPr>
      <w:numPr>
        <w:numId w:val="84"/>
      </w:numPr>
    </w:pPr>
  </w:style>
  <w:style w:type="character" w:customStyle="1" w:styleId="BalloonTextChar">
    <w:name w:val="Balloon Text Char"/>
    <w:link w:val="BalloonText"/>
    <w:uiPriority w:val="99"/>
    <w:semiHidden/>
    <w:rsid w:val="001D0F92"/>
    <w:rPr>
      <w:rFonts w:ascii="Tahoma" w:eastAsia="MS Mincho" w:hAnsi="Tahoma" w:cs="Tahoma"/>
      <w:sz w:val="16"/>
      <w:szCs w:val="16"/>
      <w:lang w:eastAsia="en-GB"/>
    </w:rPr>
  </w:style>
  <w:style w:type="paragraph" w:customStyle="1" w:styleId="BodyText4">
    <w:name w:val="Body Text 4"/>
    <w:basedOn w:val="BodyText"/>
    <w:link w:val="BodyText4Char"/>
    <w:semiHidden/>
    <w:qFormat/>
    <w:locked/>
    <w:rsid w:val="001D0F92"/>
    <w:pPr>
      <w:tabs>
        <w:tab w:val="clear" w:pos="1134"/>
      </w:tabs>
      <w:spacing w:before="0"/>
      <w:ind w:left="2160"/>
    </w:pPr>
    <w:rPr>
      <w:rFonts w:ascii="Calibri" w:eastAsia="Calibri" w:hAnsi="Calibri"/>
      <w:sz w:val="22"/>
      <w:lang w:val="en-US" w:eastAsia="en-US"/>
    </w:rPr>
  </w:style>
  <w:style w:type="character" w:customStyle="1" w:styleId="BodyText4Char">
    <w:name w:val="Body Text 4 Char"/>
    <w:link w:val="BodyText4"/>
    <w:semiHidden/>
    <w:rsid w:val="001D0F92"/>
    <w:rPr>
      <w:rFonts w:ascii="Calibri" w:eastAsia="Calibri" w:hAnsi="Calibri"/>
      <w:sz w:val="22"/>
      <w:szCs w:val="22"/>
    </w:rPr>
  </w:style>
  <w:style w:type="paragraph" w:customStyle="1" w:styleId="BodyText5">
    <w:name w:val="Body Text 5"/>
    <w:basedOn w:val="BodyText"/>
    <w:semiHidden/>
    <w:qFormat/>
    <w:locked/>
    <w:rsid w:val="001D0F92"/>
    <w:pPr>
      <w:tabs>
        <w:tab w:val="clear" w:pos="1134"/>
      </w:tabs>
      <w:spacing w:before="0"/>
      <w:ind w:left="2880"/>
    </w:pPr>
    <w:rPr>
      <w:rFonts w:ascii="Calibri" w:eastAsia="Calibri" w:hAnsi="Calibri"/>
      <w:sz w:val="22"/>
      <w:lang w:val="en-US" w:eastAsia="en-US"/>
    </w:rPr>
  </w:style>
  <w:style w:type="paragraph" w:styleId="BodyTextIndent">
    <w:name w:val="Body Text Indent"/>
    <w:basedOn w:val="Normal"/>
    <w:link w:val="BodyTextIndentChar"/>
    <w:rsid w:val="001D0F92"/>
    <w:pPr>
      <w:spacing w:after="120" w:line="271" w:lineRule="auto"/>
      <w:ind w:left="360"/>
    </w:pPr>
    <w:rPr>
      <w:rFonts w:ascii="Cambria" w:eastAsia="Calibri" w:hAnsi="Cambria"/>
      <w:szCs w:val="22"/>
    </w:rPr>
  </w:style>
  <w:style w:type="character" w:customStyle="1" w:styleId="BodyTextIndentChar">
    <w:name w:val="Body Text Indent Char"/>
    <w:link w:val="BodyTextIndent"/>
    <w:rsid w:val="001D0F92"/>
    <w:rPr>
      <w:rFonts w:ascii="Cambria" w:eastAsia="Calibri" w:hAnsi="Cambria"/>
      <w:sz w:val="22"/>
      <w:szCs w:val="22"/>
    </w:rPr>
  </w:style>
  <w:style w:type="paragraph" w:customStyle="1" w:styleId="Bullet5">
    <w:name w:val="Bullet5"/>
    <w:semiHidden/>
    <w:qFormat/>
    <w:locked/>
    <w:rsid w:val="001D0F92"/>
    <w:pPr>
      <w:numPr>
        <w:numId w:val="56"/>
      </w:numPr>
      <w:spacing w:after="120" w:line="288" w:lineRule="auto"/>
    </w:pPr>
    <w:rPr>
      <w:rFonts w:ascii="Cambria" w:eastAsia="Calibri" w:hAnsi="Cambria"/>
      <w:sz w:val="22"/>
      <w:szCs w:val="22"/>
    </w:rPr>
  </w:style>
  <w:style w:type="paragraph" w:customStyle="1" w:styleId="Bullet6">
    <w:name w:val="Bullet6"/>
    <w:semiHidden/>
    <w:qFormat/>
    <w:locked/>
    <w:rsid w:val="001D0F92"/>
    <w:pPr>
      <w:numPr>
        <w:numId w:val="57"/>
      </w:numPr>
      <w:spacing w:after="120" w:line="288" w:lineRule="auto"/>
    </w:pPr>
    <w:rPr>
      <w:rFonts w:ascii="Cambria" w:eastAsia="Calibri" w:hAnsi="Cambria"/>
      <w:sz w:val="22"/>
      <w:szCs w:val="22"/>
    </w:rPr>
  </w:style>
  <w:style w:type="paragraph" w:customStyle="1" w:styleId="Bullet8">
    <w:name w:val="Bullet8"/>
    <w:semiHidden/>
    <w:qFormat/>
    <w:locked/>
    <w:rsid w:val="001D0F92"/>
    <w:pPr>
      <w:numPr>
        <w:numId w:val="58"/>
      </w:numPr>
      <w:spacing w:after="120" w:line="288" w:lineRule="auto"/>
    </w:pPr>
    <w:rPr>
      <w:rFonts w:ascii="Cambria" w:eastAsia="Calibri" w:hAnsi="Cambria"/>
      <w:sz w:val="22"/>
      <w:szCs w:val="22"/>
    </w:rPr>
  </w:style>
  <w:style w:type="paragraph" w:customStyle="1" w:styleId="Bullet9">
    <w:name w:val="Bullet9"/>
    <w:semiHidden/>
    <w:qFormat/>
    <w:locked/>
    <w:rsid w:val="001D0F92"/>
    <w:pPr>
      <w:numPr>
        <w:numId w:val="59"/>
      </w:numPr>
      <w:spacing w:after="120" w:line="288" w:lineRule="auto"/>
    </w:pPr>
    <w:rPr>
      <w:rFonts w:ascii="Cambria" w:eastAsia="Calibri" w:hAnsi="Cambria"/>
      <w:sz w:val="22"/>
      <w:szCs w:val="22"/>
    </w:rPr>
  </w:style>
  <w:style w:type="paragraph" w:customStyle="1" w:styleId="ListParagraph3">
    <w:name w:val="List Paragraph 3"/>
    <w:basedOn w:val="ColorfulList-Accent11"/>
    <w:qFormat/>
    <w:rsid w:val="001D0F92"/>
    <w:pPr>
      <w:ind w:left="1800"/>
      <w:contextualSpacing w:val="0"/>
    </w:pPr>
    <w:rPr>
      <w:rFonts w:ascii="Calibri" w:eastAsia="Calibri" w:hAnsi="Calibri"/>
      <w:snapToGrid/>
      <w:sz w:val="22"/>
      <w:szCs w:val="22"/>
      <w:lang w:val="en-US"/>
    </w:rPr>
  </w:style>
  <w:style w:type="paragraph" w:customStyle="1" w:styleId="CoverTablePositioning">
    <w:name w:val="Cover Table Positioning"/>
    <w:basedOn w:val="Normal"/>
    <w:semiHidden/>
    <w:rsid w:val="001D0F92"/>
    <w:pPr>
      <w:spacing w:before="720" w:line="271" w:lineRule="auto"/>
    </w:pPr>
    <w:rPr>
      <w:rFonts w:ascii="Cambria" w:eastAsia="Calibri" w:hAnsi="Cambria"/>
      <w:szCs w:val="22"/>
    </w:rPr>
  </w:style>
  <w:style w:type="character" w:styleId="Emphasis">
    <w:name w:val="Emphasis"/>
    <w:uiPriority w:val="20"/>
    <w:qFormat/>
    <w:rsid w:val="001D0F92"/>
    <w:rPr>
      <w:i/>
      <w:iCs/>
    </w:rPr>
  </w:style>
  <w:style w:type="character" w:styleId="EndnoteReference">
    <w:name w:val="endnote reference"/>
    <w:rsid w:val="001D0F92"/>
    <w:rPr>
      <w:vertAlign w:val="superscript"/>
    </w:rPr>
  </w:style>
  <w:style w:type="paragraph" w:styleId="EndnoteText">
    <w:name w:val="endnote text"/>
    <w:basedOn w:val="Normal"/>
    <w:link w:val="EndnoteTextChar"/>
    <w:rsid w:val="001D0F92"/>
    <w:rPr>
      <w:rFonts w:ascii="Cambria" w:eastAsia="Calibri" w:hAnsi="Cambria"/>
      <w:sz w:val="20"/>
      <w:szCs w:val="20"/>
    </w:rPr>
  </w:style>
  <w:style w:type="character" w:customStyle="1" w:styleId="EndnoteTextChar">
    <w:name w:val="Endnote Text Char"/>
    <w:link w:val="EndnoteText"/>
    <w:rsid w:val="001D0F92"/>
    <w:rPr>
      <w:rFonts w:ascii="Cambria" w:eastAsia="Calibri" w:hAnsi="Cambria"/>
    </w:rPr>
  </w:style>
  <w:style w:type="character" w:customStyle="1" w:styleId="HeaderChar">
    <w:name w:val="Header Char"/>
    <w:aliases w:val="Header style Char"/>
    <w:link w:val="Header"/>
    <w:uiPriority w:val="99"/>
    <w:rsid w:val="001D0F92"/>
  </w:style>
  <w:style w:type="character" w:customStyle="1" w:styleId="Heading4Char">
    <w:name w:val="Heading 4 Char"/>
    <w:link w:val="Heading4"/>
    <w:uiPriority w:val="99"/>
    <w:rsid w:val="009E1882"/>
    <w:rPr>
      <w:rFonts w:ascii="Arial" w:hAnsi="Arial" w:cs="Arial"/>
      <w:b/>
      <w:bCs/>
      <w:iCs/>
      <w:kern w:val="32"/>
      <w:sz w:val="28"/>
      <w:szCs w:val="26"/>
    </w:rPr>
  </w:style>
  <w:style w:type="numbering" w:customStyle="1" w:styleId="HeadingHierarchy">
    <w:name w:val="Heading Hierarchy"/>
    <w:basedOn w:val="NoList"/>
    <w:uiPriority w:val="99"/>
    <w:rsid w:val="001D0F92"/>
    <w:pPr>
      <w:numPr>
        <w:numId w:val="70"/>
      </w:numPr>
    </w:pPr>
  </w:style>
  <w:style w:type="paragraph" w:styleId="Index2">
    <w:name w:val="index 2"/>
    <w:basedOn w:val="Normal"/>
    <w:next w:val="Normal"/>
    <w:uiPriority w:val="99"/>
    <w:rsid w:val="001D0F92"/>
    <w:pPr>
      <w:ind w:left="360"/>
    </w:pPr>
    <w:rPr>
      <w:rFonts w:ascii="Calibri" w:eastAsia="Calibri" w:hAnsi="Calibri"/>
      <w:sz w:val="18"/>
      <w:szCs w:val="18"/>
    </w:rPr>
  </w:style>
  <w:style w:type="paragraph" w:styleId="Index3">
    <w:name w:val="index 3"/>
    <w:basedOn w:val="Normal"/>
    <w:next w:val="Normal"/>
    <w:uiPriority w:val="99"/>
    <w:rsid w:val="001D0F92"/>
    <w:pPr>
      <w:ind w:left="720"/>
    </w:pPr>
    <w:rPr>
      <w:rFonts w:ascii="Calibri" w:eastAsia="Calibri" w:hAnsi="Calibri"/>
      <w:sz w:val="18"/>
      <w:szCs w:val="18"/>
    </w:rPr>
  </w:style>
  <w:style w:type="paragraph" w:styleId="Index4">
    <w:name w:val="index 4"/>
    <w:basedOn w:val="Normal"/>
    <w:next w:val="Normal"/>
    <w:autoRedefine/>
    <w:uiPriority w:val="99"/>
    <w:rsid w:val="001D0F92"/>
    <w:pPr>
      <w:spacing w:line="271" w:lineRule="auto"/>
      <w:ind w:left="880" w:hanging="220"/>
    </w:pPr>
    <w:rPr>
      <w:rFonts w:ascii="Calibri" w:eastAsia="Calibri" w:hAnsi="Calibri"/>
      <w:sz w:val="18"/>
      <w:szCs w:val="18"/>
    </w:rPr>
  </w:style>
  <w:style w:type="paragraph" w:styleId="Index5">
    <w:name w:val="index 5"/>
    <w:basedOn w:val="Normal"/>
    <w:next w:val="Normal"/>
    <w:autoRedefine/>
    <w:uiPriority w:val="99"/>
    <w:rsid w:val="001D0F92"/>
    <w:pPr>
      <w:spacing w:line="271" w:lineRule="auto"/>
      <w:ind w:left="1100" w:hanging="220"/>
    </w:pPr>
    <w:rPr>
      <w:rFonts w:ascii="Calibri" w:eastAsia="Calibri" w:hAnsi="Calibri"/>
      <w:sz w:val="18"/>
      <w:szCs w:val="18"/>
    </w:rPr>
  </w:style>
  <w:style w:type="paragraph" w:styleId="Index6">
    <w:name w:val="index 6"/>
    <w:basedOn w:val="Normal"/>
    <w:next w:val="Normal"/>
    <w:autoRedefine/>
    <w:uiPriority w:val="99"/>
    <w:rsid w:val="001D0F92"/>
    <w:pPr>
      <w:spacing w:line="271" w:lineRule="auto"/>
      <w:ind w:left="1320" w:hanging="220"/>
    </w:pPr>
    <w:rPr>
      <w:rFonts w:ascii="Calibri" w:eastAsia="Calibri" w:hAnsi="Calibri"/>
      <w:sz w:val="18"/>
      <w:szCs w:val="18"/>
    </w:rPr>
  </w:style>
  <w:style w:type="paragraph" w:styleId="Index7">
    <w:name w:val="index 7"/>
    <w:basedOn w:val="Normal"/>
    <w:next w:val="Normal"/>
    <w:autoRedefine/>
    <w:uiPriority w:val="99"/>
    <w:rsid w:val="001D0F92"/>
    <w:pPr>
      <w:spacing w:line="271" w:lineRule="auto"/>
      <w:ind w:left="1540" w:hanging="220"/>
    </w:pPr>
    <w:rPr>
      <w:rFonts w:ascii="Calibri" w:eastAsia="Calibri" w:hAnsi="Calibri"/>
      <w:sz w:val="18"/>
      <w:szCs w:val="18"/>
    </w:rPr>
  </w:style>
  <w:style w:type="paragraph" w:styleId="Index8">
    <w:name w:val="index 8"/>
    <w:basedOn w:val="Normal"/>
    <w:next w:val="Normal"/>
    <w:autoRedefine/>
    <w:uiPriority w:val="99"/>
    <w:rsid w:val="001D0F92"/>
    <w:pPr>
      <w:spacing w:line="271" w:lineRule="auto"/>
      <w:ind w:left="1760" w:hanging="220"/>
    </w:pPr>
    <w:rPr>
      <w:rFonts w:ascii="Calibri" w:eastAsia="Calibri" w:hAnsi="Calibri"/>
      <w:sz w:val="18"/>
      <w:szCs w:val="18"/>
    </w:rPr>
  </w:style>
  <w:style w:type="paragraph" w:styleId="Index9">
    <w:name w:val="index 9"/>
    <w:basedOn w:val="Normal"/>
    <w:next w:val="Normal"/>
    <w:autoRedefine/>
    <w:uiPriority w:val="99"/>
    <w:rsid w:val="001D0F92"/>
    <w:pPr>
      <w:spacing w:line="271" w:lineRule="auto"/>
      <w:ind w:left="1980" w:hanging="220"/>
    </w:pPr>
    <w:rPr>
      <w:rFonts w:ascii="Calibri" w:eastAsia="Calibri" w:hAnsi="Calibri"/>
      <w:sz w:val="18"/>
      <w:szCs w:val="18"/>
    </w:rPr>
  </w:style>
  <w:style w:type="paragraph" w:styleId="IndexHeading">
    <w:name w:val="index heading"/>
    <w:basedOn w:val="Normal"/>
    <w:next w:val="Index1"/>
    <w:rsid w:val="001D0F92"/>
    <w:pPr>
      <w:spacing w:before="240" w:after="60" w:line="271" w:lineRule="auto"/>
    </w:pPr>
    <w:rPr>
      <w:rFonts w:ascii="Calibri" w:eastAsia="Calibri" w:hAnsi="Calibri"/>
      <w:b/>
      <w:bCs/>
      <w:sz w:val="26"/>
      <w:szCs w:val="26"/>
    </w:rPr>
  </w:style>
  <w:style w:type="table" w:styleId="DarkList-Accent3">
    <w:name w:val="Dark List Accent 3"/>
    <w:basedOn w:val="TableNormal"/>
    <w:uiPriority w:val="61"/>
    <w:rsid w:val="001D0F92"/>
    <w:rPr>
      <w:rFonts w:ascii="Calibri" w:eastAsia="Calibri" w:hAnsi="Calibri"/>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DFE4E5"/>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styleId="ListBullet2">
    <w:name w:val="List Bullet 2"/>
    <w:uiPriority w:val="99"/>
    <w:rsid w:val="001D0F92"/>
    <w:pPr>
      <w:tabs>
        <w:tab w:val="num" w:pos="2160"/>
      </w:tabs>
      <w:spacing w:before="120" w:after="120"/>
      <w:ind w:left="2160" w:hanging="360"/>
    </w:pPr>
    <w:rPr>
      <w:rFonts w:ascii="Calibri" w:eastAsia="Calibri" w:hAnsi="Calibri"/>
      <w:sz w:val="22"/>
      <w:szCs w:val="22"/>
    </w:rPr>
  </w:style>
  <w:style w:type="paragraph" w:styleId="ListBullet5">
    <w:name w:val="List Bullet 5"/>
    <w:basedOn w:val="Normal"/>
    <w:uiPriority w:val="99"/>
    <w:rsid w:val="001D0F92"/>
    <w:pPr>
      <w:tabs>
        <w:tab w:val="num" w:pos="2520"/>
      </w:tabs>
      <w:spacing w:after="120" w:line="271" w:lineRule="auto"/>
      <w:ind w:left="2520" w:hanging="360"/>
    </w:pPr>
    <w:rPr>
      <w:rFonts w:ascii="Cambria" w:eastAsia="Calibri" w:hAnsi="Cambria"/>
      <w:szCs w:val="22"/>
    </w:rPr>
  </w:style>
  <w:style w:type="paragraph" w:customStyle="1" w:styleId="ListBullet6">
    <w:name w:val="List Bullet 6"/>
    <w:semiHidden/>
    <w:qFormat/>
    <w:rsid w:val="001D0F92"/>
    <w:pPr>
      <w:tabs>
        <w:tab w:val="num" w:pos="5040"/>
      </w:tabs>
      <w:spacing w:before="120" w:after="120" w:line="276" w:lineRule="auto"/>
      <w:ind w:left="5040" w:hanging="180"/>
    </w:pPr>
    <w:rPr>
      <w:rFonts w:ascii="Cambria" w:hAnsi="Cambria"/>
      <w:bCs/>
      <w:sz w:val="22"/>
      <w:szCs w:val="28"/>
    </w:rPr>
  </w:style>
  <w:style w:type="paragraph" w:styleId="ListContinue2">
    <w:name w:val="List Continue 2"/>
    <w:basedOn w:val="Normal"/>
    <w:uiPriority w:val="99"/>
    <w:rsid w:val="001D0F92"/>
    <w:pPr>
      <w:spacing w:before="120" w:after="120" w:line="271" w:lineRule="auto"/>
      <w:ind w:left="1440"/>
    </w:pPr>
    <w:rPr>
      <w:rFonts w:ascii="Cambria" w:eastAsia="Calibri" w:hAnsi="Cambria"/>
      <w:szCs w:val="22"/>
    </w:rPr>
  </w:style>
  <w:style w:type="paragraph" w:styleId="ListContinue3">
    <w:name w:val="List Continue 3"/>
    <w:basedOn w:val="Normal"/>
    <w:uiPriority w:val="99"/>
    <w:rsid w:val="001D0F92"/>
    <w:pPr>
      <w:spacing w:before="120" w:after="120" w:line="271" w:lineRule="auto"/>
      <w:ind w:left="1800"/>
    </w:pPr>
    <w:rPr>
      <w:rFonts w:ascii="Cambria" w:eastAsia="Calibri" w:hAnsi="Cambria"/>
      <w:szCs w:val="22"/>
    </w:rPr>
  </w:style>
  <w:style w:type="paragraph" w:styleId="ListNumber">
    <w:name w:val="List Number"/>
    <w:uiPriority w:val="99"/>
    <w:rsid w:val="00757394"/>
    <w:pPr>
      <w:numPr>
        <w:numId w:val="54"/>
      </w:numPr>
      <w:tabs>
        <w:tab w:val="clear" w:pos="1080"/>
      </w:tabs>
      <w:spacing w:before="120" w:after="120"/>
      <w:ind w:left="360"/>
    </w:pPr>
    <w:rPr>
      <w:rFonts w:eastAsia="Calibri"/>
      <w:sz w:val="22"/>
      <w:szCs w:val="22"/>
    </w:rPr>
  </w:style>
  <w:style w:type="paragraph" w:styleId="ListNumber2">
    <w:name w:val="List Number 2"/>
    <w:uiPriority w:val="99"/>
    <w:rsid w:val="001D0F92"/>
    <w:pPr>
      <w:numPr>
        <w:ilvl w:val="1"/>
        <w:numId w:val="54"/>
      </w:numPr>
      <w:tabs>
        <w:tab w:val="clear" w:pos="1440"/>
        <w:tab w:val="num" w:pos="2160"/>
      </w:tabs>
      <w:spacing w:before="120" w:after="120"/>
      <w:ind w:left="2160"/>
    </w:pPr>
    <w:rPr>
      <w:rFonts w:ascii="Calibri" w:eastAsia="Calibri" w:hAnsi="Calibri"/>
      <w:sz w:val="22"/>
      <w:szCs w:val="22"/>
    </w:rPr>
  </w:style>
  <w:style w:type="paragraph" w:styleId="ListNumber3">
    <w:name w:val="List Number 3"/>
    <w:uiPriority w:val="99"/>
    <w:rsid w:val="001D0F92"/>
    <w:pPr>
      <w:numPr>
        <w:ilvl w:val="2"/>
        <w:numId w:val="54"/>
      </w:numPr>
      <w:tabs>
        <w:tab w:val="clear" w:pos="1800"/>
        <w:tab w:val="num" w:pos="2880"/>
      </w:tabs>
      <w:spacing w:before="120" w:after="120"/>
      <w:ind w:left="2880" w:hanging="180"/>
    </w:pPr>
    <w:rPr>
      <w:rFonts w:ascii="Calibri" w:eastAsia="Calibri" w:hAnsi="Calibri"/>
      <w:sz w:val="22"/>
      <w:szCs w:val="22"/>
    </w:rPr>
  </w:style>
  <w:style w:type="paragraph" w:customStyle="1" w:styleId="Note2">
    <w:name w:val="Note 2"/>
    <w:basedOn w:val="Note1"/>
    <w:next w:val="BodyText"/>
    <w:qFormat/>
    <w:rsid w:val="001D0F92"/>
    <w:pPr>
      <w:keepLines/>
      <w:numPr>
        <w:numId w:val="0"/>
      </w:numPr>
      <w:pBdr>
        <w:top w:val="single" w:sz="8" w:space="3" w:color="17365D"/>
        <w:bottom w:val="single" w:sz="8" w:space="3" w:color="17365D"/>
      </w:pBdr>
      <w:shd w:val="clear" w:color="auto" w:fill="DBE5F1"/>
      <w:tabs>
        <w:tab w:val="num" w:pos="792"/>
      </w:tabs>
      <w:spacing w:after="240"/>
      <w:ind w:left="792" w:hanging="432"/>
    </w:pPr>
    <w:rPr>
      <w:rFonts w:ascii="Calibri" w:eastAsia="Calibri" w:hAnsi="Calibri"/>
      <w:sz w:val="22"/>
      <w:szCs w:val="22"/>
    </w:rPr>
  </w:style>
  <w:style w:type="paragraph" w:customStyle="1" w:styleId="Note4">
    <w:name w:val="Note 4"/>
    <w:basedOn w:val="Note1"/>
    <w:next w:val="BodyText"/>
    <w:qFormat/>
    <w:rsid w:val="001D0F92"/>
    <w:pPr>
      <w:keepLines/>
      <w:numPr>
        <w:numId w:val="0"/>
      </w:numPr>
      <w:pBdr>
        <w:top w:val="single" w:sz="8" w:space="3" w:color="17365D"/>
        <w:bottom w:val="single" w:sz="8" w:space="3" w:color="17365D"/>
      </w:pBdr>
      <w:shd w:val="clear" w:color="auto" w:fill="DBE5F1"/>
      <w:tabs>
        <w:tab w:val="num" w:pos="1800"/>
      </w:tabs>
      <w:spacing w:after="240"/>
      <w:ind w:left="1728" w:hanging="648"/>
    </w:pPr>
    <w:rPr>
      <w:rFonts w:ascii="Calibri" w:eastAsia="Calibri" w:hAnsi="Calibri"/>
      <w:sz w:val="22"/>
      <w:szCs w:val="22"/>
    </w:rPr>
  </w:style>
  <w:style w:type="paragraph" w:customStyle="1" w:styleId="Number5">
    <w:name w:val="Number5"/>
    <w:semiHidden/>
    <w:qFormat/>
    <w:rsid w:val="001D0F92"/>
    <w:pPr>
      <w:numPr>
        <w:numId w:val="60"/>
      </w:numPr>
      <w:spacing w:after="120" w:line="288" w:lineRule="auto"/>
    </w:pPr>
    <w:rPr>
      <w:rFonts w:ascii="Cambria" w:eastAsia="Calibri" w:hAnsi="Cambria"/>
      <w:sz w:val="22"/>
      <w:szCs w:val="22"/>
    </w:rPr>
  </w:style>
  <w:style w:type="paragraph" w:customStyle="1" w:styleId="Number6">
    <w:name w:val="Number6"/>
    <w:semiHidden/>
    <w:qFormat/>
    <w:rsid w:val="001D0F92"/>
    <w:pPr>
      <w:numPr>
        <w:numId w:val="61"/>
      </w:numPr>
      <w:spacing w:after="120" w:line="288" w:lineRule="auto"/>
    </w:pPr>
    <w:rPr>
      <w:rFonts w:ascii="Cambria" w:eastAsia="Calibri" w:hAnsi="Cambria"/>
      <w:sz w:val="22"/>
      <w:szCs w:val="22"/>
    </w:rPr>
  </w:style>
  <w:style w:type="paragraph" w:customStyle="1" w:styleId="Number7">
    <w:name w:val="Number7"/>
    <w:semiHidden/>
    <w:qFormat/>
    <w:rsid w:val="001D0F92"/>
    <w:pPr>
      <w:numPr>
        <w:numId w:val="62"/>
      </w:numPr>
      <w:spacing w:after="120" w:line="288" w:lineRule="auto"/>
    </w:pPr>
    <w:rPr>
      <w:rFonts w:ascii="Cambria" w:eastAsia="Calibri" w:hAnsi="Cambria"/>
      <w:sz w:val="22"/>
      <w:szCs w:val="22"/>
    </w:rPr>
  </w:style>
  <w:style w:type="paragraph" w:customStyle="1" w:styleId="Number8">
    <w:name w:val="Number8"/>
    <w:semiHidden/>
    <w:qFormat/>
    <w:rsid w:val="001D0F92"/>
    <w:pPr>
      <w:numPr>
        <w:numId w:val="63"/>
      </w:numPr>
      <w:spacing w:after="120" w:line="288" w:lineRule="auto"/>
    </w:pPr>
    <w:rPr>
      <w:rFonts w:ascii="Cambria" w:eastAsia="Calibri" w:hAnsi="Cambria"/>
      <w:sz w:val="22"/>
      <w:szCs w:val="22"/>
    </w:rPr>
  </w:style>
  <w:style w:type="paragraph" w:customStyle="1" w:styleId="Number9">
    <w:name w:val="Number9"/>
    <w:semiHidden/>
    <w:qFormat/>
    <w:rsid w:val="001D0F92"/>
    <w:pPr>
      <w:numPr>
        <w:numId w:val="64"/>
      </w:numPr>
      <w:spacing w:after="120" w:line="288" w:lineRule="auto"/>
    </w:pPr>
    <w:rPr>
      <w:rFonts w:ascii="Cambria" w:eastAsia="Calibri" w:hAnsi="Cambria"/>
      <w:sz w:val="22"/>
      <w:szCs w:val="22"/>
    </w:rPr>
  </w:style>
  <w:style w:type="paragraph" w:customStyle="1" w:styleId="ColorfulGrid-Accent11">
    <w:name w:val="Colorful Grid - Accent 11"/>
    <w:basedOn w:val="Normal"/>
    <w:next w:val="Normal"/>
    <w:link w:val="ColorfulGrid-Accent1Char"/>
    <w:uiPriority w:val="29"/>
    <w:qFormat/>
    <w:rsid w:val="001D0F92"/>
    <w:pPr>
      <w:spacing w:before="120" w:after="120" w:line="271" w:lineRule="auto"/>
      <w:ind w:left="1440" w:right="1440"/>
    </w:pPr>
    <w:rPr>
      <w:rFonts w:ascii="Calibri" w:eastAsia="Calibri" w:hAnsi="Calibri"/>
      <w:iCs/>
      <w:color w:val="002060"/>
      <w:szCs w:val="22"/>
    </w:rPr>
  </w:style>
  <w:style w:type="character" w:customStyle="1" w:styleId="ColorfulGrid-Accent1Char">
    <w:name w:val="Colorful Grid - Accent 1 Char"/>
    <w:link w:val="ColorfulGrid-Accent11"/>
    <w:uiPriority w:val="29"/>
    <w:rsid w:val="001D0F92"/>
    <w:rPr>
      <w:rFonts w:ascii="Calibri" w:eastAsia="Calibri" w:hAnsi="Calibri"/>
      <w:iCs/>
      <w:color w:val="002060"/>
      <w:sz w:val="22"/>
      <w:szCs w:val="22"/>
    </w:rPr>
  </w:style>
  <w:style w:type="character" w:customStyle="1" w:styleId="SubtitleChar">
    <w:name w:val="Subtitle Char"/>
    <w:link w:val="Subtitle"/>
    <w:uiPriority w:val="99"/>
    <w:rsid w:val="001D0F92"/>
    <w:rPr>
      <w:rFonts w:ascii="Arial" w:hAnsi="Arial" w:cs="Arial"/>
      <w:sz w:val="24"/>
      <w:szCs w:val="24"/>
    </w:rPr>
  </w:style>
  <w:style w:type="paragraph" w:customStyle="1" w:styleId="TableBulletedList">
    <w:name w:val="Table Bulleted List"/>
    <w:basedOn w:val="Normal"/>
    <w:qFormat/>
    <w:rsid w:val="001D0F92"/>
    <w:pPr>
      <w:numPr>
        <w:ilvl w:val="1"/>
        <w:numId w:val="65"/>
      </w:numPr>
      <w:spacing w:before="120" w:after="120"/>
    </w:pPr>
    <w:rPr>
      <w:rFonts w:ascii="Calibri" w:eastAsia="Calibri" w:hAnsi="Calibri"/>
      <w:szCs w:val="20"/>
    </w:rPr>
  </w:style>
  <w:style w:type="numbering" w:customStyle="1" w:styleId="TableBulletsandNumbers">
    <w:name w:val="Table Bullets and Numbers"/>
    <w:basedOn w:val="NoList"/>
    <w:uiPriority w:val="99"/>
    <w:rsid w:val="001D0F92"/>
    <w:pPr>
      <w:numPr>
        <w:numId w:val="65"/>
      </w:numPr>
    </w:pPr>
  </w:style>
  <w:style w:type="table" w:customStyle="1" w:styleId="TableGrid1">
    <w:name w:val="Table Grid1"/>
    <w:basedOn w:val="TableNormal"/>
    <w:next w:val="TableGrid"/>
    <w:uiPriority w:val="59"/>
    <w:rsid w:val="001D0F9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umberedList">
    <w:name w:val="Table Numbered List"/>
    <w:basedOn w:val="TableBody"/>
    <w:qFormat/>
    <w:rsid w:val="001D0F92"/>
    <w:pPr>
      <w:numPr>
        <w:numId w:val="65"/>
      </w:numPr>
    </w:pPr>
  </w:style>
  <w:style w:type="character" w:customStyle="1" w:styleId="MediumGrid11">
    <w:name w:val="Medium Grid 11"/>
    <w:uiPriority w:val="99"/>
    <w:semiHidden/>
    <w:rsid w:val="001D0F92"/>
    <w:rPr>
      <w:color w:val="808080"/>
    </w:rPr>
  </w:style>
  <w:style w:type="paragraph" w:styleId="ListContinue5">
    <w:name w:val="List Continue 5"/>
    <w:basedOn w:val="Normal"/>
    <w:uiPriority w:val="99"/>
    <w:rsid w:val="001D0F92"/>
    <w:pPr>
      <w:spacing w:after="120" w:line="271" w:lineRule="auto"/>
      <w:ind w:left="1800"/>
      <w:contextualSpacing/>
    </w:pPr>
    <w:rPr>
      <w:rFonts w:ascii="Cambria" w:eastAsia="Calibri" w:hAnsi="Cambria"/>
      <w:szCs w:val="22"/>
    </w:rPr>
  </w:style>
  <w:style w:type="paragraph" w:styleId="ListNumber5">
    <w:name w:val="List Number 5"/>
    <w:basedOn w:val="Normal"/>
    <w:uiPriority w:val="99"/>
    <w:rsid w:val="001D0F92"/>
    <w:pPr>
      <w:numPr>
        <w:numId w:val="55"/>
      </w:numPr>
      <w:spacing w:line="271" w:lineRule="auto"/>
      <w:contextualSpacing/>
    </w:pPr>
    <w:rPr>
      <w:rFonts w:ascii="Cambria" w:eastAsia="Calibri" w:hAnsi="Cambria"/>
      <w:szCs w:val="22"/>
    </w:rPr>
  </w:style>
  <w:style w:type="paragraph" w:customStyle="1" w:styleId="IndexTitle">
    <w:name w:val="Index Title"/>
    <w:basedOn w:val="TOCHeading1"/>
    <w:next w:val="Normal"/>
    <w:qFormat/>
    <w:rsid w:val="001D0F92"/>
  </w:style>
  <w:style w:type="paragraph" w:customStyle="1" w:styleId="ListLeader">
    <w:name w:val="List Leader"/>
    <w:basedOn w:val="BodyText"/>
    <w:qFormat/>
    <w:rsid w:val="001D0F92"/>
    <w:pPr>
      <w:keepNext/>
      <w:keepLines/>
      <w:tabs>
        <w:tab w:val="clear" w:pos="1134"/>
      </w:tabs>
      <w:spacing w:before="0" w:after="60"/>
      <w:ind w:left="720"/>
    </w:pPr>
    <w:rPr>
      <w:rFonts w:ascii="Calibri" w:eastAsia="Calibri" w:hAnsi="Calibri"/>
      <w:sz w:val="22"/>
      <w:lang w:val="en-US" w:eastAsia="en-US"/>
    </w:rPr>
  </w:style>
  <w:style w:type="paragraph" w:customStyle="1" w:styleId="CaptionTable">
    <w:name w:val="Caption Table"/>
    <w:basedOn w:val="Caption"/>
    <w:qFormat/>
    <w:rsid w:val="008F20B5"/>
    <w:pPr>
      <w:keepNext/>
      <w:keepLines w:val="0"/>
      <w:spacing w:before="120" w:after="120"/>
    </w:pPr>
    <w:rPr>
      <w:rFonts w:eastAsia="Calibri" w:cs="Times New Roman"/>
      <w:szCs w:val="18"/>
    </w:rPr>
  </w:style>
  <w:style w:type="paragraph" w:customStyle="1" w:styleId="ImageLarge">
    <w:name w:val="Image Large"/>
    <w:basedOn w:val="Normal"/>
    <w:next w:val="Caption"/>
    <w:qFormat/>
    <w:rsid w:val="001D0F92"/>
    <w:pPr>
      <w:spacing w:after="180"/>
    </w:pPr>
    <w:rPr>
      <w:rFonts w:ascii="Calibri" w:eastAsia="Calibri" w:hAnsi="Calibri"/>
      <w:szCs w:val="22"/>
    </w:rPr>
  </w:style>
  <w:style w:type="paragraph" w:customStyle="1" w:styleId="TableNote">
    <w:name w:val="Table Note"/>
    <w:basedOn w:val="Note1"/>
    <w:next w:val="TableBody"/>
    <w:qFormat/>
    <w:rsid w:val="001D0F92"/>
    <w:pPr>
      <w:keepLines/>
      <w:numPr>
        <w:numId w:val="0"/>
      </w:numPr>
      <w:pBdr>
        <w:top w:val="single" w:sz="8" w:space="3" w:color="17365D"/>
        <w:bottom w:val="single" w:sz="8" w:space="3" w:color="17365D"/>
      </w:pBdr>
      <w:shd w:val="clear" w:color="auto" w:fill="DBE5F1"/>
      <w:tabs>
        <w:tab w:val="num" w:pos="2520"/>
      </w:tabs>
      <w:ind w:left="2232" w:hanging="792"/>
    </w:pPr>
    <w:rPr>
      <w:rFonts w:ascii="Calibri" w:eastAsia="Calibri" w:hAnsi="Calibri"/>
      <w:sz w:val="22"/>
      <w:szCs w:val="22"/>
    </w:rPr>
  </w:style>
  <w:style w:type="paragraph" w:styleId="ListNumber4">
    <w:name w:val="List Number 4"/>
    <w:basedOn w:val="Normal"/>
    <w:uiPriority w:val="99"/>
    <w:rsid w:val="001D0F92"/>
    <w:pPr>
      <w:numPr>
        <w:ilvl w:val="3"/>
        <w:numId w:val="54"/>
      </w:numPr>
      <w:tabs>
        <w:tab w:val="clear" w:pos="2160"/>
        <w:tab w:val="num" w:pos="3600"/>
      </w:tabs>
      <w:spacing w:before="120" w:after="120"/>
      <w:ind w:left="3600"/>
    </w:pPr>
    <w:rPr>
      <w:rFonts w:ascii="Calibri" w:eastAsia="Calibri" w:hAnsi="Calibri"/>
      <w:szCs w:val="22"/>
    </w:rPr>
  </w:style>
  <w:style w:type="paragraph" w:customStyle="1" w:styleId="ListParagraph4">
    <w:name w:val="List Paragraph 4"/>
    <w:basedOn w:val="ColorfulList-Accent11"/>
    <w:qFormat/>
    <w:rsid w:val="001D0F92"/>
    <w:pPr>
      <w:ind w:left="2160"/>
      <w:contextualSpacing w:val="0"/>
    </w:pPr>
    <w:rPr>
      <w:rFonts w:ascii="Calibri" w:eastAsia="Calibri" w:hAnsi="Calibri"/>
      <w:snapToGrid/>
      <w:sz w:val="22"/>
      <w:szCs w:val="22"/>
      <w:lang w:val="en-US"/>
    </w:rPr>
  </w:style>
  <w:style w:type="paragraph" w:customStyle="1" w:styleId="TableListParagraph">
    <w:name w:val="Table List Paragraph"/>
    <w:basedOn w:val="TableBody"/>
    <w:qFormat/>
    <w:rsid w:val="001D0F92"/>
    <w:pPr>
      <w:ind w:left="360"/>
    </w:pPr>
  </w:style>
  <w:style w:type="paragraph" w:customStyle="1" w:styleId="Example">
    <w:name w:val="Example"/>
    <w:basedOn w:val="Normal"/>
    <w:next w:val="BodyTextIndent"/>
    <w:qFormat/>
    <w:rsid w:val="001D0F92"/>
    <w:pPr>
      <w:keepNext/>
      <w:spacing w:before="120" w:after="60"/>
      <w:ind w:left="1080"/>
    </w:pPr>
    <w:rPr>
      <w:rFonts w:ascii="Calibri" w:eastAsia="Calibri" w:hAnsi="Calibri"/>
      <w:b/>
      <w:szCs w:val="22"/>
    </w:rPr>
  </w:style>
  <w:style w:type="numbering" w:customStyle="1" w:styleId="ListExampleNumber">
    <w:name w:val="ListExampleNumber"/>
    <w:basedOn w:val="NoList"/>
    <w:uiPriority w:val="99"/>
    <w:rsid w:val="001D0F92"/>
    <w:pPr>
      <w:numPr>
        <w:numId w:val="66"/>
      </w:numPr>
    </w:pPr>
  </w:style>
  <w:style w:type="numbering" w:customStyle="1" w:styleId="Steps">
    <w:name w:val="Steps"/>
    <w:basedOn w:val="NoList"/>
    <w:uiPriority w:val="99"/>
    <w:rsid w:val="001D0F92"/>
    <w:pPr>
      <w:numPr>
        <w:numId w:val="67"/>
      </w:numPr>
    </w:pPr>
  </w:style>
  <w:style w:type="numbering" w:customStyle="1" w:styleId="ListExampleBullet">
    <w:name w:val="ListExampleBullet"/>
    <w:basedOn w:val="NoList"/>
    <w:uiPriority w:val="99"/>
    <w:rsid w:val="001D0F92"/>
    <w:pPr>
      <w:numPr>
        <w:numId w:val="68"/>
      </w:numPr>
    </w:pPr>
  </w:style>
  <w:style w:type="paragraph" w:customStyle="1" w:styleId="BlockQuote">
    <w:name w:val="Block Quote"/>
    <w:basedOn w:val="BodyText"/>
    <w:semiHidden/>
    <w:qFormat/>
    <w:rsid w:val="001D0F92"/>
    <w:pPr>
      <w:tabs>
        <w:tab w:val="clear" w:pos="1134"/>
      </w:tabs>
      <w:spacing w:before="0" w:after="180"/>
      <w:ind w:left="1800" w:right="360"/>
    </w:pPr>
    <w:rPr>
      <w:rFonts w:ascii="Calibri" w:eastAsia="Calibri" w:hAnsi="Calibri"/>
      <w:i/>
      <w:sz w:val="22"/>
      <w:lang w:val="en-US" w:eastAsia="en-US"/>
    </w:rPr>
  </w:style>
  <w:style w:type="paragraph" w:customStyle="1" w:styleId="Example2">
    <w:name w:val="Example 2"/>
    <w:basedOn w:val="Example"/>
    <w:next w:val="ListBullet2"/>
    <w:qFormat/>
    <w:rsid w:val="001D0F92"/>
    <w:pPr>
      <w:ind w:left="1440"/>
    </w:pPr>
  </w:style>
  <w:style w:type="character" w:customStyle="1" w:styleId="StrongCover">
    <w:name w:val="StrongCover"/>
    <w:uiPriority w:val="1"/>
    <w:semiHidden/>
    <w:qFormat/>
    <w:rsid w:val="001D0F92"/>
    <w:rPr>
      <w:b/>
      <w:bCs/>
      <w:color w:val="002060"/>
    </w:rPr>
  </w:style>
  <w:style w:type="character" w:styleId="HTMLCite">
    <w:name w:val="HTML Cite"/>
    <w:uiPriority w:val="99"/>
    <w:unhideWhenUsed/>
    <w:rsid w:val="001D0F92"/>
    <w:rPr>
      <w:i/>
      <w:iCs/>
    </w:rPr>
  </w:style>
  <w:style w:type="character" w:customStyle="1" w:styleId="mim-message-content">
    <w:name w:val="mim-message-content"/>
    <w:rsid w:val="001D0F92"/>
  </w:style>
  <w:style w:type="table" w:styleId="DarkList">
    <w:name w:val="Dark List"/>
    <w:basedOn w:val="TableNormal"/>
    <w:uiPriority w:val="61"/>
    <w:rsid w:val="001D0F92"/>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5Char">
    <w:name w:val="Heading 5 Char"/>
    <w:link w:val="Heading5"/>
    <w:uiPriority w:val="99"/>
    <w:rsid w:val="001D0F92"/>
    <w:rPr>
      <w:b/>
      <w:bCs/>
      <w:i/>
      <w:iCs/>
      <w:sz w:val="26"/>
      <w:szCs w:val="26"/>
    </w:rPr>
  </w:style>
  <w:style w:type="paragraph" w:customStyle="1" w:styleId="TOCHeading10">
    <w:name w:val="TOC Heading1"/>
    <w:basedOn w:val="Heading1"/>
    <w:next w:val="Normal"/>
    <w:uiPriority w:val="39"/>
    <w:unhideWhenUsed/>
    <w:qFormat/>
    <w:rsid w:val="001D0F92"/>
    <w:pPr>
      <w:keepLines/>
      <w:pageBreakBefore/>
      <w:numPr>
        <w:numId w:val="0"/>
      </w:numPr>
      <w:autoSpaceDE/>
      <w:autoSpaceDN/>
      <w:adjustRightInd/>
      <w:spacing w:before="240" w:after="60"/>
      <w:outlineLvl w:val="9"/>
    </w:pPr>
    <w:rPr>
      <w:rFonts w:ascii="Cambria" w:hAnsi="Cambria"/>
      <w:color w:val="365F91"/>
      <w:kern w:val="0"/>
      <w:szCs w:val="28"/>
    </w:rPr>
  </w:style>
  <w:style w:type="paragraph" w:customStyle="1" w:styleId="BodyTextStrong">
    <w:name w:val="Body Text Strong"/>
    <w:basedOn w:val="BodyText"/>
    <w:rsid w:val="001D0F92"/>
    <w:pPr>
      <w:tabs>
        <w:tab w:val="clear" w:pos="1134"/>
      </w:tabs>
      <w:spacing w:before="0" w:line="276" w:lineRule="auto"/>
      <w:ind w:left="1440"/>
    </w:pPr>
    <w:rPr>
      <w:rFonts w:ascii="Calibri" w:eastAsia="Calibri" w:hAnsi="Calibri"/>
      <w:b/>
      <w:sz w:val="22"/>
      <w:szCs w:val="20"/>
      <w:lang w:val="en-US" w:eastAsia="en-US"/>
    </w:rPr>
  </w:style>
  <w:style w:type="paragraph" w:customStyle="1" w:styleId="Cover-Title">
    <w:name w:val="Cover-Title"/>
    <w:qFormat/>
    <w:rsid w:val="001D0F92"/>
    <w:pPr>
      <w:pBdr>
        <w:bottom w:val="outset" w:sz="8" w:space="3" w:color="auto"/>
      </w:pBdr>
      <w:spacing w:before="1200" w:after="100" w:line="288" w:lineRule="auto"/>
      <w:jc w:val="right"/>
    </w:pPr>
    <w:rPr>
      <w:rFonts w:ascii="Cambria" w:hAnsi="Cambria"/>
      <w:b/>
      <w:sz w:val="52"/>
    </w:rPr>
  </w:style>
  <w:style w:type="paragraph" w:customStyle="1" w:styleId="Cover-Subtitle">
    <w:name w:val="Cover-Subtitle"/>
    <w:next w:val="BodyText"/>
    <w:qFormat/>
    <w:rsid w:val="001D0F92"/>
    <w:pPr>
      <w:spacing w:after="4800" w:line="288" w:lineRule="auto"/>
      <w:ind w:left="1800"/>
      <w:jc w:val="right"/>
    </w:pPr>
    <w:rPr>
      <w:rFonts w:ascii="Calibri" w:hAnsi="Calibri"/>
      <w:b/>
      <w:color w:val="1F497D"/>
      <w:sz w:val="44"/>
    </w:rPr>
  </w:style>
  <w:style w:type="paragraph" w:customStyle="1" w:styleId="Cover-Body">
    <w:name w:val="Cover-Body"/>
    <w:qFormat/>
    <w:rsid w:val="001D0F92"/>
    <w:pPr>
      <w:spacing w:after="100" w:line="288" w:lineRule="auto"/>
      <w:ind w:left="1800"/>
      <w:jc w:val="right"/>
    </w:pPr>
    <w:rPr>
      <w:rFonts w:ascii="Calibri" w:eastAsia="Calibri" w:hAnsi="Calibri"/>
      <w:sz w:val="28"/>
    </w:rPr>
  </w:style>
  <w:style w:type="paragraph" w:styleId="List5">
    <w:name w:val="List 5"/>
    <w:basedOn w:val="ListBullet"/>
    <w:uiPriority w:val="99"/>
    <w:unhideWhenUsed/>
    <w:rsid w:val="001D0F92"/>
    <w:pPr>
      <w:spacing w:after="60" w:line="276" w:lineRule="auto"/>
      <w:ind w:left="2160"/>
      <w:contextualSpacing w:val="0"/>
    </w:pPr>
    <w:rPr>
      <w:rFonts w:ascii="Calibri" w:hAnsi="Calibri"/>
      <w:szCs w:val="20"/>
    </w:rPr>
  </w:style>
  <w:style w:type="paragraph" w:customStyle="1" w:styleId="H1-NewPage">
    <w:name w:val="H1-NewPage"/>
    <w:basedOn w:val="Heading1"/>
    <w:next w:val="BodyText"/>
    <w:qFormat/>
    <w:rsid w:val="001D0F92"/>
    <w:pPr>
      <w:keepLines/>
      <w:pageBreakBefore/>
      <w:numPr>
        <w:numId w:val="0"/>
      </w:numPr>
      <w:autoSpaceDE/>
      <w:autoSpaceDN/>
      <w:adjustRightInd/>
      <w:spacing w:before="240" w:after="60"/>
    </w:pPr>
    <w:rPr>
      <w:rFonts w:ascii="Cambria" w:hAnsi="Cambria"/>
      <w:color w:val="365F91"/>
      <w:kern w:val="0"/>
      <w:szCs w:val="28"/>
    </w:rPr>
  </w:style>
  <w:style w:type="paragraph" w:customStyle="1" w:styleId="StepMain">
    <w:name w:val="StepMain"/>
    <w:next w:val="ListNumber2"/>
    <w:qFormat/>
    <w:rsid w:val="001D0F92"/>
    <w:pPr>
      <w:spacing w:before="240" w:after="60" w:line="288" w:lineRule="auto"/>
      <w:ind w:left="1440" w:hanging="864"/>
    </w:pPr>
    <w:rPr>
      <w:rFonts w:ascii="Calibri" w:eastAsia="Calibri" w:hAnsi="Calibri"/>
      <w:b/>
      <w:sz w:val="24"/>
    </w:rPr>
  </w:style>
  <w:style w:type="paragraph" w:customStyle="1" w:styleId="StepMain1">
    <w:name w:val="StepMain1"/>
    <w:basedOn w:val="StepMain"/>
    <w:next w:val="ListContinue2"/>
    <w:qFormat/>
    <w:rsid w:val="001D0F92"/>
  </w:style>
  <w:style w:type="paragraph" w:customStyle="1" w:styleId="ImagePlaceholder">
    <w:name w:val="ImagePlaceholder"/>
    <w:next w:val="ListContinue2"/>
    <w:qFormat/>
    <w:rsid w:val="001D0F92"/>
    <w:pPr>
      <w:spacing w:after="120" w:line="288" w:lineRule="auto"/>
    </w:pPr>
    <w:rPr>
      <w:rFonts w:ascii="Calibri" w:hAnsi="Calibri"/>
      <w:sz w:val="22"/>
    </w:rPr>
  </w:style>
  <w:style w:type="paragraph" w:customStyle="1" w:styleId="List-Follow">
    <w:name w:val="List-Follow"/>
    <w:basedOn w:val="BodyText"/>
    <w:qFormat/>
    <w:rsid w:val="001D0F92"/>
    <w:pPr>
      <w:tabs>
        <w:tab w:val="clear" w:pos="1134"/>
      </w:tabs>
      <w:spacing w:line="276" w:lineRule="auto"/>
      <w:ind w:left="1440"/>
    </w:pPr>
    <w:rPr>
      <w:rFonts w:ascii="Calibri" w:eastAsia="Calibri" w:hAnsi="Calibri"/>
      <w:sz w:val="22"/>
      <w:szCs w:val="20"/>
      <w:lang w:val="en-US" w:eastAsia="en-US"/>
    </w:rPr>
  </w:style>
  <w:style w:type="paragraph" w:customStyle="1" w:styleId="Spacer">
    <w:name w:val="Spacer"/>
    <w:basedOn w:val="Normal"/>
    <w:qFormat/>
    <w:rsid w:val="001D0F92"/>
    <w:rPr>
      <w:rFonts w:ascii="Calibri" w:hAnsi="Calibri"/>
      <w:color w:val="FFFFFF"/>
      <w:sz w:val="16"/>
      <w:szCs w:val="20"/>
    </w:rPr>
  </w:style>
  <w:style w:type="character" w:customStyle="1" w:styleId="Hidden">
    <w:name w:val="Hidden"/>
    <w:uiPriority w:val="1"/>
    <w:qFormat/>
    <w:rsid w:val="001D0F92"/>
    <w:rPr>
      <w:color w:val="FFFFFF"/>
    </w:rPr>
  </w:style>
  <w:style w:type="paragraph" w:customStyle="1" w:styleId="HeaderFirst">
    <w:name w:val="HeaderFirst"/>
    <w:aliases w:val="hf"/>
    <w:basedOn w:val="Header"/>
    <w:qFormat/>
    <w:rsid w:val="001D0F92"/>
    <w:pPr>
      <w:tabs>
        <w:tab w:val="clear" w:pos="4680"/>
      </w:tabs>
      <w:spacing w:after="120" w:line="288" w:lineRule="auto"/>
    </w:pPr>
    <w:rPr>
      <w:rFonts w:ascii="Arial Narrow" w:eastAsia="Calibri" w:hAnsi="Arial Narrow"/>
      <w:sz w:val="22"/>
    </w:rPr>
  </w:style>
  <w:style w:type="paragraph" w:customStyle="1" w:styleId="ImageWide">
    <w:name w:val="ImageWide"/>
    <w:basedOn w:val="ListContinue"/>
    <w:next w:val="BodyText"/>
    <w:qFormat/>
    <w:rsid w:val="001D0F92"/>
    <w:pPr>
      <w:tabs>
        <w:tab w:val="clear" w:pos="360"/>
      </w:tabs>
      <w:spacing w:line="288" w:lineRule="auto"/>
      <w:ind w:left="0"/>
      <w:contextualSpacing/>
    </w:pPr>
    <w:rPr>
      <w:rFonts w:ascii="Calibri" w:hAnsi="Calibri"/>
      <w:sz w:val="22"/>
    </w:rPr>
  </w:style>
  <w:style w:type="paragraph" w:customStyle="1" w:styleId="Cover-Graphic">
    <w:name w:val="Cover-Graphic"/>
    <w:basedOn w:val="BodyText"/>
    <w:next w:val="Normal"/>
    <w:qFormat/>
    <w:rsid w:val="001D0F92"/>
    <w:pPr>
      <w:tabs>
        <w:tab w:val="clear" w:pos="1134"/>
      </w:tabs>
      <w:spacing w:before="0" w:after="0" w:line="276" w:lineRule="auto"/>
      <w:ind w:left="1440"/>
      <w:jc w:val="right"/>
    </w:pPr>
    <w:rPr>
      <w:rFonts w:ascii="Calibri" w:eastAsia="Calibri" w:hAnsi="Calibri"/>
      <w:sz w:val="22"/>
      <w:szCs w:val="20"/>
      <w:lang w:val="en-US" w:eastAsia="en-US"/>
    </w:rPr>
  </w:style>
  <w:style w:type="paragraph" w:customStyle="1" w:styleId="NoteList">
    <w:name w:val="NoteList"/>
    <w:qFormat/>
    <w:rsid w:val="001D0F92"/>
    <w:pPr>
      <w:numPr>
        <w:numId w:val="71"/>
      </w:numPr>
      <w:tabs>
        <w:tab w:val="num" w:pos="360"/>
        <w:tab w:val="num" w:pos="1080"/>
      </w:tabs>
      <w:spacing w:after="200" w:line="276" w:lineRule="auto"/>
      <w:ind w:left="720" w:hanging="720"/>
    </w:pPr>
    <w:rPr>
      <w:rFonts w:ascii="Calibri" w:eastAsia="Calibri" w:hAnsi="Calibri"/>
      <w:sz w:val="22"/>
      <w:szCs w:val="22"/>
    </w:rPr>
  </w:style>
  <w:style w:type="paragraph" w:customStyle="1" w:styleId="MessageText">
    <w:name w:val="Message Text"/>
    <w:basedOn w:val="ListContinue2"/>
    <w:qFormat/>
    <w:rsid w:val="001D0F92"/>
    <w:pPr>
      <w:spacing w:before="0" w:line="288" w:lineRule="auto"/>
      <w:ind w:left="1800"/>
    </w:pPr>
    <w:rPr>
      <w:rFonts w:ascii="Calibri" w:eastAsia="Times New Roman" w:hAnsi="Calibri"/>
      <w:color w:val="1F497D"/>
      <w:szCs w:val="20"/>
    </w:rPr>
  </w:style>
  <w:style w:type="paragraph" w:customStyle="1" w:styleId="Important">
    <w:name w:val="Important"/>
    <w:qFormat/>
    <w:rsid w:val="001D0F92"/>
    <w:pPr>
      <w:spacing w:after="200" w:line="276" w:lineRule="auto"/>
    </w:pPr>
    <w:rPr>
      <w:rFonts w:ascii="Calibri" w:eastAsia="Calibri" w:hAnsi="Calibri"/>
      <w:sz w:val="22"/>
      <w:szCs w:val="22"/>
    </w:rPr>
  </w:style>
  <w:style w:type="paragraph" w:customStyle="1" w:styleId="Sidebar">
    <w:name w:val="Sidebar"/>
    <w:qFormat/>
    <w:rsid w:val="001D0F92"/>
    <w:pPr>
      <w:spacing w:after="200" w:line="276" w:lineRule="auto"/>
    </w:pPr>
    <w:rPr>
      <w:rFonts w:ascii="Calibri" w:eastAsia="Calibri" w:hAnsi="Calibri"/>
      <w:sz w:val="22"/>
      <w:szCs w:val="22"/>
    </w:rPr>
  </w:style>
  <w:style w:type="paragraph" w:customStyle="1" w:styleId="Sequence">
    <w:name w:val="Sequence"/>
    <w:basedOn w:val="BodyText"/>
    <w:qFormat/>
    <w:rsid w:val="001D0F92"/>
    <w:pPr>
      <w:tabs>
        <w:tab w:val="clear" w:pos="1134"/>
      </w:tabs>
      <w:spacing w:before="0" w:line="276" w:lineRule="auto"/>
      <w:ind w:left="1800" w:hanging="360"/>
    </w:pPr>
    <w:rPr>
      <w:rFonts w:ascii="Calibri" w:eastAsia="Calibri" w:hAnsi="Calibri"/>
      <w:sz w:val="22"/>
      <w:szCs w:val="20"/>
      <w:lang w:val="en-US" w:eastAsia="en-US"/>
    </w:rPr>
  </w:style>
  <w:style w:type="paragraph" w:customStyle="1" w:styleId="TableHeader0">
    <w:name w:val="TableHeader"/>
    <w:basedOn w:val="TableText0"/>
    <w:qFormat/>
    <w:rsid w:val="001D0F92"/>
    <w:pPr>
      <w:spacing w:before="120" w:after="120"/>
    </w:pPr>
    <w:rPr>
      <w:rFonts w:ascii="Calibri" w:hAnsi="Calibri"/>
      <w:b/>
      <w:sz w:val="20"/>
      <w:szCs w:val="20"/>
    </w:rPr>
  </w:style>
  <w:style w:type="paragraph" w:customStyle="1" w:styleId="TableTextSequence">
    <w:name w:val="TableTextSequence"/>
    <w:basedOn w:val="TableText0"/>
    <w:qFormat/>
    <w:rsid w:val="001D0F92"/>
    <w:pPr>
      <w:spacing w:before="120" w:after="120"/>
      <w:ind w:left="360" w:hanging="360"/>
    </w:pPr>
    <w:rPr>
      <w:rFonts w:ascii="Calibri" w:hAnsi="Calibri"/>
      <w:sz w:val="20"/>
      <w:szCs w:val="20"/>
    </w:rPr>
  </w:style>
  <w:style w:type="paragraph" w:styleId="Salutation">
    <w:name w:val="Salutation"/>
    <w:basedOn w:val="Normal"/>
    <w:next w:val="Normal"/>
    <w:link w:val="SalutationChar"/>
    <w:uiPriority w:val="99"/>
    <w:unhideWhenUsed/>
    <w:rsid w:val="001D0F92"/>
    <w:pPr>
      <w:spacing w:after="60" w:line="288" w:lineRule="auto"/>
    </w:pPr>
    <w:rPr>
      <w:rFonts w:ascii="Calibri" w:hAnsi="Calibri"/>
      <w:szCs w:val="20"/>
    </w:rPr>
  </w:style>
  <w:style w:type="character" w:customStyle="1" w:styleId="SalutationChar">
    <w:name w:val="Salutation Char"/>
    <w:link w:val="Salutation"/>
    <w:uiPriority w:val="99"/>
    <w:rsid w:val="001D0F92"/>
    <w:rPr>
      <w:rFonts w:ascii="Calibri" w:hAnsi="Calibri"/>
      <w:sz w:val="22"/>
    </w:rPr>
  </w:style>
  <w:style w:type="paragraph" w:customStyle="1" w:styleId="InfoBlue">
    <w:name w:val="InfoBlue"/>
    <w:basedOn w:val="Normal"/>
    <w:next w:val="BodyText"/>
    <w:autoRedefine/>
    <w:uiPriority w:val="99"/>
    <w:rsid w:val="001D0F92"/>
    <w:pPr>
      <w:widowControl w:val="0"/>
      <w:spacing w:after="120" w:line="240" w:lineRule="atLeast"/>
      <w:ind w:left="720"/>
    </w:pPr>
    <w:rPr>
      <w:i/>
      <w:color w:val="0000FF"/>
      <w:sz w:val="20"/>
      <w:szCs w:val="20"/>
    </w:rPr>
  </w:style>
  <w:style w:type="paragraph" w:customStyle="1" w:styleId="Title1">
    <w:name w:val="Title 1"/>
    <w:next w:val="Normal"/>
    <w:rsid w:val="001D0F92"/>
    <w:pPr>
      <w:spacing w:after="240"/>
    </w:pPr>
    <w:rPr>
      <w:rFonts w:ascii="Arial Bold" w:hAnsi="Arial Bold"/>
      <w:b/>
      <w:sz w:val="36"/>
    </w:rPr>
  </w:style>
  <w:style w:type="character" w:customStyle="1" w:styleId="MediumGrid1-Accent2Char">
    <w:name w:val="Medium Grid 1 - Accent 2 Char"/>
    <w:link w:val="ColorfulShading-Accent3"/>
    <w:uiPriority w:val="34"/>
    <w:rsid w:val="001D0F92"/>
    <w:rPr>
      <w:rFonts w:ascii="Cambria" w:hAnsi="Cambria"/>
      <w:sz w:val="24"/>
      <w:szCs w:val="22"/>
    </w:rPr>
  </w:style>
  <w:style w:type="paragraph" w:customStyle="1" w:styleId="BodyText1">
    <w:name w:val="Body Text1"/>
    <w:basedOn w:val="Normal"/>
    <w:semiHidden/>
    <w:unhideWhenUsed/>
    <w:rsid w:val="001D0F92"/>
    <w:pPr>
      <w:spacing w:before="120" w:after="60"/>
      <w:contextualSpacing/>
      <w:jc w:val="both"/>
    </w:pPr>
    <w:rPr>
      <w:rFonts w:ascii="Garamond" w:hAnsi="Garamond"/>
      <w:sz w:val="24"/>
      <w:szCs w:val="20"/>
    </w:rPr>
  </w:style>
  <w:style w:type="paragraph" w:customStyle="1" w:styleId="eBenefits-Header01BodyText">
    <w:name w:val="eBenefits - Header 01 Body Text"/>
    <w:basedOn w:val="Normal"/>
    <w:link w:val="eBenefits-Header01BodyTextChar"/>
    <w:qFormat/>
    <w:rsid w:val="001D0F92"/>
    <w:pPr>
      <w:spacing w:before="120" w:after="120" w:line="271" w:lineRule="auto"/>
      <w:contextualSpacing/>
    </w:pPr>
    <w:rPr>
      <w:rFonts w:ascii="Cambria" w:eastAsia="Calibri" w:hAnsi="Cambria"/>
      <w:color w:val="000000"/>
      <w:sz w:val="24"/>
      <w:szCs w:val="22"/>
    </w:rPr>
  </w:style>
  <w:style w:type="paragraph" w:customStyle="1" w:styleId="eBenefits-Header03BodyText">
    <w:name w:val="eBenefits - Header 03 Body Text"/>
    <w:basedOn w:val="Normal"/>
    <w:link w:val="eBenefits-Header03BodyTextChar"/>
    <w:qFormat/>
    <w:rsid w:val="001D0F92"/>
    <w:pPr>
      <w:spacing w:before="120" w:after="120" w:line="271" w:lineRule="auto"/>
      <w:ind w:left="1080"/>
      <w:contextualSpacing/>
    </w:pPr>
    <w:rPr>
      <w:rFonts w:ascii="Cambria" w:eastAsia="Calibri" w:hAnsi="Cambria"/>
      <w:color w:val="000000"/>
      <w:sz w:val="24"/>
      <w:szCs w:val="22"/>
    </w:rPr>
  </w:style>
  <w:style w:type="character" w:customStyle="1" w:styleId="eBenefits-Header01BodyTextChar">
    <w:name w:val="eBenefits - Header 01 Body Text Char"/>
    <w:link w:val="eBenefits-Header01BodyText"/>
    <w:rsid w:val="001D0F92"/>
    <w:rPr>
      <w:rFonts w:ascii="Cambria" w:eastAsia="Calibri" w:hAnsi="Cambria"/>
      <w:color w:val="000000"/>
      <w:sz w:val="24"/>
      <w:szCs w:val="22"/>
    </w:rPr>
  </w:style>
  <w:style w:type="paragraph" w:customStyle="1" w:styleId="eBenefits-TableHeader">
    <w:name w:val="eBenefits - Table Header"/>
    <w:basedOn w:val="Heading2"/>
    <w:link w:val="eBenefits-TableHeaderChar"/>
    <w:qFormat/>
    <w:rsid w:val="001D0F92"/>
    <w:pPr>
      <w:keepNext/>
      <w:keepLines/>
      <w:numPr>
        <w:ilvl w:val="0"/>
        <w:numId w:val="0"/>
      </w:numPr>
      <w:spacing w:before="200" w:after="0" w:line="271" w:lineRule="auto"/>
      <w:contextualSpacing/>
      <w:jc w:val="center"/>
      <w:outlineLvl w:val="9"/>
    </w:pPr>
    <w:rPr>
      <w:rFonts w:ascii="Cambria" w:hAnsi="Cambria"/>
      <w:bCs/>
      <w:iCs w:val="0"/>
      <w:color w:val="1F497D"/>
      <w:kern w:val="0"/>
      <w:sz w:val="26"/>
      <w:szCs w:val="26"/>
    </w:rPr>
  </w:style>
  <w:style w:type="character" w:customStyle="1" w:styleId="eBenefits-Header03BodyTextChar">
    <w:name w:val="eBenefits - Header 03 Body Text Char"/>
    <w:link w:val="eBenefits-Header03BodyText"/>
    <w:rsid w:val="001D0F92"/>
    <w:rPr>
      <w:rFonts w:ascii="Cambria" w:eastAsia="Calibri" w:hAnsi="Cambria"/>
      <w:color w:val="000000"/>
      <w:sz w:val="24"/>
      <w:szCs w:val="22"/>
    </w:rPr>
  </w:style>
  <w:style w:type="character" w:customStyle="1" w:styleId="eBenefits-TableHeaderChar">
    <w:name w:val="eBenefits - Table Header Char"/>
    <w:link w:val="eBenefits-TableHeader"/>
    <w:rsid w:val="001D0F92"/>
    <w:rPr>
      <w:rFonts w:ascii="Cambria" w:hAnsi="Cambria"/>
      <w:b/>
      <w:bCs/>
      <w:color w:val="1F497D"/>
      <w:sz w:val="26"/>
      <w:szCs w:val="26"/>
    </w:rPr>
  </w:style>
  <w:style w:type="table" w:styleId="ColorfulShading-Accent3">
    <w:name w:val="Colorful Shading Accent 3"/>
    <w:basedOn w:val="TableNormal"/>
    <w:link w:val="MediumGrid1-Accent2Char"/>
    <w:uiPriority w:val="34"/>
    <w:rsid w:val="001D0F92"/>
    <w:rPr>
      <w:rFonts w:ascii="Cambria" w:hAnsi="Cambria"/>
      <w:sz w:val="24"/>
      <w:szCs w:val="22"/>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lastRow">
      <w:tblPr/>
      <w:tcPr>
        <w:tcBorders>
          <w:top w:val="single" w:sz="18" w:space="0" w:color="CF7B79"/>
        </w:tcBorders>
      </w:tcPr>
    </w:tblStylePr>
    <w:tblStylePr w:type="band1Vert">
      <w:tblPr/>
      <w:tcPr>
        <w:shd w:val="clear" w:color="auto" w:fill="DFA7A6"/>
      </w:tcPr>
    </w:tblStylePr>
    <w:tblStylePr w:type="band1Horz">
      <w:tblPr/>
      <w:tcPr>
        <w:shd w:val="clear" w:color="auto" w:fill="DFA7A6"/>
      </w:tcPr>
    </w:tblStylePr>
  </w:style>
  <w:style w:type="paragraph" w:styleId="DocumentMap">
    <w:name w:val="Document Map"/>
    <w:basedOn w:val="Normal"/>
    <w:link w:val="DocumentMapChar"/>
    <w:uiPriority w:val="99"/>
    <w:unhideWhenUsed/>
    <w:rsid w:val="001D0F92"/>
    <w:pPr>
      <w:spacing w:after="60" w:line="288" w:lineRule="auto"/>
    </w:pPr>
    <w:rPr>
      <w:rFonts w:ascii="Tahoma" w:hAnsi="Tahoma" w:cs="Tahoma"/>
      <w:sz w:val="16"/>
      <w:szCs w:val="16"/>
    </w:rPr>
  </w:style>
  <w:style w:type="character" w:customStyle="1" w:styleId="DocumentMapChar">
    <w:name w:val="Document Map Char"/>
    <w:link w:val="DocumentMap"/>
    <w:uiPriority w:val="99"/>
    <w:rsid w:val="001D0F92"/>
    <w:rPr>
      <w:rFonts w:ascii="Tahoma" w:hAnsi="Tahoma" w:cs="Tahoma"/>
      <w:sz w:val="16"/>
      <w:szCs w:val="16"/>
    </w:rPr>
  </w:style>
  <w:style w:type="character" w:customStyle="1" w:styleId="SubtleEmphasis1">
    <w:name w:val="Subtle Emphasis1"/>
    <w:uiPriority w:val="19"/>
    <w:unhideWhenUsed/>
    <w:qFormat/>
    <w:rsid w:val="001D0F92"/>
    <w:rPr>
      <w:i/>
      <w:iCs/>
      <w:color w:val="6584C8"/>
    </w:rPr>
  </w:style>
  <w:style w:type="paragraph" w:customStyle="1" w:styleId="IW-NumberedList">
    <w:name w:val="IW- Numbered List"/>
    <w:basedOn w:val="ColorfulList-Accent11"/>
    <w:link w:val="IW-NumberedListChar1"/>
    <w:uiPriority w:val="99"/>
    <w:semiHidden/>
    <w:unhideWhenUsed/>
    <w:rsid w:val="001D0F92"/>
    <w:pPr>
      <w:numPr>
        <w:numId w:val="72"/>
      </w:numPr>
      <w:ind w:left="1080" w:firstLine="0"/>
      <w:contextualSpacing w:val="0"/>
    </w:pPr>
    <w:rPr>
      <w:rFonts w:ascii="Calibri" w:eastAsia="Calibri" w:hAnsi="Calibri"/>
      <w:snapToGrid/>
      <w:sz w:val="22"/>
      <w:szCs w:val="22"/>
      <w:lang w:val="en-US"/>
    </w:rPr>
  </w:style>
  <w:style w:type="character" w:customStyle="1" w:styleId="IW-NumberedListChar1">
    <w:name w:val="IW- Numbered List Char1"/>
    <w:link w:val="IW-NumberedList"/>
    <w:uiPriority w:val="99"/>
    <w:semiHidden/>
    <w:rsid w:val="001D0F92"/>
    <w:rPr>
      <w:rFonts w:ascii="Calibri" w:eastAsia="Calibri" w:hAnsi="Calibri"/>
      <w:sz w:val="22"/>
      <w:szCs w:val="22"/>
    </w:rPr>
  </w:style>
  <w:style w:type="paragraph" w:customStyle="1" w:styleId="IW-NumberedList0">
    <w:name w:val="IW - Numbered List"/>
    <w:basedOn w:val="Normal"/>
    <w:link w:val="IW-NumberedListChar"/>
    <w:semiHidden/>
    <w:unhideWhenUsed/>
    <w:qFormat/>
    <w:rsid w:val="001D0F92"/>
    <w:pPr>
      <w:numPr>
        <w:numId w:val="73"/>
      </w:numPr>
      <w:spacing w:before="120" w:after="160" w:line="271" w:lineRule="auto"/>
      <w:ind w:left="662" w:hanging="331"/>
      <w:contextualSpacing/>
    </w:pPr>
    <w:rPr>
      <w:rFonts w:ascii="Cambria" w:hAnsi="Cambria"/>
      <w:sz w:val="24"/>
      <w:szCs w:val="20"/>
    </w:rPr>
  </w:style>
  <w:style w:type="character" w:customStyle="1" w:styleId="IW-NumberedListChar">
    <w:name w:val="IW - Numbered List Char"/>
    <w:link w:val="IW-NumberedList0"/>
    <w:semiHidden/>
    <w:rsid w:val="001D0F92"/>
    <w:rPr>
      <w:rFonts w:ascii="Cambria" w:hAnsi="Cambria"/>
      <w:sz w:val="24"/>
    </w:rPr>
  </w:style>
  <w:style w:type="paragraph" w:customStyle="1" w:styleId="IW-Body">
    <w:name w:val="IW-Body"/>
    <w:basedOn w:val="Normal"/>
    <w:link w:val="IW-BodyChar"/>
    <w:semiHidden/>
    <w:unhideWhenUsed/>
    <w:rsid w:val="001D0F92"/>
    <w:pPr>
      <w:spacing w:before="240" w:after="240" w:line="271" w:lineRule="auto"/>
      <w:contextualSpacing/>
    </w:pPr>
    <w:rPr>
      <w:rFonts w:ascii="Century Gothic" w:hAnsi="Century Gothic"/>
      <w:sz w:val="24"/>
      <w:szCs w:val="20"/>
    </w:rPr>
  </w:style>
  <w:style w:type="character" w:customStyle="1" w:styleId="ColorfulList-Accent1Char1">
    <w:name w:val="Colorful List - Accent 1 Char1"/>
    <w:link w:val="ColorfulList-Accent11"/>
    <w:uiPriority w:val="34"/>
    <w:rsid w:val="001D0F92"/>
    <w:rPr>
      <w:snapToGrid w:val="0"/>
      <w:sz w:val="24"/>
      <w:lang w:val="en-GB"/>
    </w:rPr>
  </w:style>
  <w:style w:type="character" w:customStyle="1" w:styleId="IIW-BulletedListChar">
    <w:name w:val="IIW - Bulleted List Char"/>
    <w:semiHidden/>
    <w:unhideWhenUsed/>
    <w:rsid w:val="001D0F92"/>
  </w:style>
  <w:style w:type="character" w:customStyle="1" w:styleId="IW-BodyChar">
    <w:name w:val="IW-Body Char"/>
    <w:link w:val="IW-Body"/>
    <w:semiHidden/>
    <w:rsid w:val="001D0F92"/>
    <w:rPr>
      <w:rFonts w:ascii="Century Gothic" w:hAnsi="Century Gothic"/>
      <w:sz w:val="24"/>
    </w:rPr>
  </w:style>
  <w:style w:type="table" w:customStyle="1" w:styleId="ColorfulGrid1">
    <w:name w:val="Colorful Grid1"/>
    <w:basedOn w:val="TableNormal"/>
    <w:uiPriority w:val="73"/>
    <w:rsid w:val="001D0F92"/>
    <w:rPr>
      <w:rFonts w:ascii="Calibri" w:eastAsia="Calibri" w:hAnsi="Calibri"/>
      <w:color w:val="182644"/>
    </w:rPr>
    <w:tblPr>
      <w:tblStyleRowBandSize w:val="1"/>
      <w:tblStyleColBandSize w:val="1"/>
      <w:tblBorders>
        <w:insideH w:val="single" w:sz="4" w:space="0" w:color="DFE4E5"/>
      </w:tblBorders>
    </w:tblPr>
    <w:tcPr>
      <w:shd w:val="clear" w:color="auto" w:fill="C1CDE9"/>
    </w:tcPr>
    <w:tblStylePr w:type="firstRow">
      <w:rPr>
        <w:b/>
        <w:bCs/>
      </w:rPr>
      <w:tblPr/>
      <w:tcPr>
        <w:shd w:val="clear" w:color="auto" w:fill="839CD3"/>
      </w:tcPr>
    </w:tblStylePr>
    <w:tblStylePr w:type="lastRow">
      <w:rPr>
        <w:b/>
        <w:bCs/>
        <w:color w:val="182644"/>
      </w:rPr>
      <w:tblPr/>
      <w:tcPr>
        <w:shd w:val="clear" w:color="auto" w:fill="839CD3"/>
      </w:tcPr>
    </w:tblStylePr>
    <w:tblStylePr w:type="firstCol">
      <w:rPr>
        <w:color w:val="DFE4E5"/>
      </w:rPr>
      <w:tblPr/>
      <w:tcPr>
        <w:shd w:val="clear" w:color="auto" w:fill="121C32"/>
      </w:tcPr>
    </w:tblStylePr>
    <w:tblStylePr w:type="lastCol">
      <w:rPr>
        <w:color w:val="DFE4E5"/>
      </w:rPr>
      <w:tblPr/>
      <w:tcPr>
        <w:shd w:val="clear" w:color="auto" w:fill="4C70BF"/>
      </w:tcPr>
    </w:tblStylePr>
    <w:tblStylePr w:type="band1Vert">
      <w:tblPr/>
      <w:tcPr>
        <w:shd w:val="clear" w:color="auto" w:fill="6584C8"/>
      </w:tcPr>
    </w:tblStylePr>
    <w:tblStylePr w:type="band1Horz">
      <w:tblPr/>
      <w:tcPr>
        <w:shd w:val="clear" w:color="auto" w:fill="6584C8"/>
      </w:tcPr>
    </w:tblStylePr>
  </w:style>
  <w:style w:type="table" w:styleId="MediumGrid2-Accent2">
    <w:name w:val="Medium Grid 2 Accent 2"/>
    <w:basedOn w:val="TableNormal"/>
    <w:uiPriority w:val="73"/>
    <w:rsid w:val="001D0F92"/>
    <w:rPr>
      <w:rFonts w:ascii="Calibri" w:eastAsia="Calibri" w:hAnsi="Calibri"/>
      <w:color w:val="182644"/>
    </w:rPr>
    <w:tblPr>
      <w:tblStyleRowBandSize w:val="1"/>
      <w:tblStyleColBandSize w:val="1"/>
      <w:tblBorders>
        <w:insideH w:val="single" w:sz="4" w:space="0" w:color="DFE4E5"/>
      </w:tblBorders>
    </w:tblPr>
    <w:tcPr>
      <w:shd w:val="clear" w:color="auto" w:fill="DBE5F1"/>
    </w:tcPr>
    <w:tblStylePr w:type="firstRow">
      <w:rPr>
        <w:b/>
        <w:bCs/>
      </w:rPr>
      <w:tblPr/>
      <w:tcPr>
        <w:shd w:val="clear" w:color="auto" w:fill="B8CCE4"/>
      </w:tcPr>
    </w:tblStylePr>
    <w:tblStylePr w:type="lastRow">
      <w:rPr>
        <w:b/>
        <w:bCs/>
        <w:color w:val="182644"/>
      </w:rPr>
      <w:tblPr/>
      <w:tcPr>
        <w:shd w:val="clear" w:color="auto" w:fill="B8CCE4"/>
      </w:tcPr>
    </w:tblStylePr>
    <w:tblStylePr w:type="firstCol">
      <w:rPr>
        <w:color w:val="DFE4E5"/>
      </w:rPr>
      <w:tblPr/>
      <w:tcPr>
        <w:shd w:val="clear" w:color="auto" w:fill="365F91"/>
      </w:tcPr>
    </w:tblStylePr>
    <w:tblStylePr w:type="lastCol">
      <w:rPr>
        <w:color w:val="DFE4E5"/>
      </w:rPr>
      <w:tblPr/>
      <w:tcPr>
        <w:shd w:val="clear" w:color="auto" w:fill="4C70BF"/>
      </w:tcPr>
    </w:tblStylePr>
    <w:tblStylePr w:type="band1Vert">
      <w:tblPr/>
      <w:tcPr>
        <w:shd w:val="clear" w:color="auto" w:fill="A7BFDE"/>
      </w:tcPr>
    </w:tblStylePr>
    <w:tblStylePr w:type="band1Horz">
      <w:tblPr/>
      <w:tcPr>
        <w:shd w:val="clear" w:color="auto" w:fill="A7BFDE"/>
      </w:tcPr>
    </w:tblStylePr>
  </w:style>
  <w:style w:type="table" w:styleId="MediumGrid1-Accent4">
    <w:name w:val="Medium Grid 1 Accent 4"/>
    <w:basedOn w:val="TableNormal"/>
    <w:uiPriority w:val="72"/>
    <w:rsid w:val="001D0F92"/>
    <w:rPr>
      <w:rFonts w:ascii="Calibri" w:eastAsia="Calibri" w:hAnsi="Calibri"/>
      <w:color w:val="182644"/>
    </w:rPr>
    <w:tblPr>
      <w:tblStyleRowBandSize w:val="1"/>
      <w:tblStyleColBandSize w:val="1"/>
    </w:tblPr>
    <w:tcPr>
      <w:shd w:val="clear" w:color="auto" w:fill="F5F8EE"/>
    </w:tcPr>
    <w:tblStylePr w:type="firstRow">
      <w:rPr>
        <w:b/>
        <w:bCs/>
        <w:color w:val="DFE4E5"/>
      </w:rPr>
      <w:tblPr/>
      <w:tcPr>
        <w:tcBorders>
          <w:bottom w:val="single" w:sz="12" w:space="0" w:color="DFE4E5"/>
        </w:tcBorders>
        <w:shd w:val="clear" w:color="auto" w:fill="664E82"/>
      </w:tcPr>
    </w:tblStylePr>
    <w:tblStylePr w:type="lastRow">
      <w:rPr>
        <w:b/>
        <w:bCs/>
        <w:color w:val="664E82"/>
      </w:rPr>
      <w:tblPr/>
      <w:tcPr>
        <w:tcBorders>
          <w:top w:val="single" w:sz="12" w:space="0" w:color="182644"/>
        </w:tcBorders>
        <w:shd w:val="clear" w:color="auto" w:fill="DFE4E5"/>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customStyle="1" w:styleId="ColorfulList1">
    <w:name w:val="Colorful List1"/>
    <w:basedOn w:val="TableNormal"/>
    <w:uiPriority w:val="72"/>
    <w:rsid w:val="001D0F92"/>
    <w:rPr>
      <w:rFonts w:ascii="Calibri" w:eastAsia="Calibri" w:hAnsi="Calibri"/>
      <w:color w:val="182644"/>
    </w:rPr>
    <w:tblPr>
      <w:tblStyleRowBandSize w:val="1"/>
      <w:tblStyleColBandSize w:val="1"/>
    </w:tblPr>
    <w:tcPr>
      <w:shd w:val="clear" w:color="auto" w:fill="E0E6F4"/>
    </w:tcPr>
    <w:tblStylePr w:type="firstRow">
      <w:rPr>
        <w:b/>
        <w:bCs/>
        <w:color w:val="DFE4E5"/>
      </w:rPr>
      <w:tblPr/>
      <w:tcPr>
        <w:tcBorders>
          <w:bottom w:val="single" w:sz="12" w:space="0" w:color="DFE4E5"/>
        </w:tcBorders>
        <w:shd w:val="clear" w:color="auto" w:fill="8D462A"/>
      </w:tcPr>
    </w:tblStylePr>
    <w:tblStylePr w:type="lastRow">
      <w:rPr>
        <w:b/>
        <w:bCs/>
        <w:color w:val="8D462A"/>
      </w:rPr>
      <w:tblPr/>
      <w:tcPr>
        <w:tcBorders>
          <w:top w:val="single" w:sz="12" w:space="0" w:color="182644"/>
        </w:tcBorders>
        <w:shd w:val="clear" w:color="auto" w:fill="DFE4E5"/>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2C2E4"/>
      </w:tcPr>
    </w:tblStylePr>
    <w:tblStylePr w:type="band1Horz">
      <w:tblPr/>
      <w:tcPr>
        <w:shd w:val="clear" w:color="auto" w:fill="C1CDE9"/>
      </w:tcPr>
    </w:tblStylePr>
  </w:style>
  <w:style w:type="table" w:customStyle="1" w:styleId="LightList-Accent11">
    <w:name w:val="Light List - Accent 11"/>
    <w:basedOn w:val="TableProfessional"/>
    <w:uiPriority w:val="99"/>
    <w:rsid w:val="001D0F92"/>
    <w:rPr>
      <w:rFonts w:ascii="Arial Narrow" w:hAnsi="Arial Narrow"/>
    </w:rPr>
    <w:tblPr>
      <w:tblStyleRowBandSize w:val="1"/>
      <w:tblStyleColBandSize w:val="1"/>
      <w:tblBorders>
        <w:top w:val="single" w:sz="8" w:space="0" w:color="4F81BD"/>
        <w:left w:val="single" w:sz="8" w:space="0" w:color="4F81BD"/>
        <w:bottom w:val="single" w:sz="8" w:space="0" w:color="4F81BD"/>
        <w:right w:val="single" w:sz="8" w:space="0" w:color="4F81BD"/>
        <w:insideH w:val="none" w:sz="0" w:space="0" w:color="auto"/>
        <w:insideV w:val="none" w:sz="0" w:space="0" w:color="auto"/>
      </w:tblBorders>
    </w:tblPr>
    <w:tcPr>
      <w:shd w:val="clear" w:color="auto" w:fill="auto"/>
    </w:tcPr>
    <w:tblStylePr w:type="firstRow">
      <w:pPr>
        <w:spacing w:before="0" w:after="0" w:line="240" w:lineRule="auto"/>
      </w:pPr>
      <w:rPr>
        <w:b/>
        <w:bCs/>
        <w:color w:val="DFE4E5"/>
      </w:rPr>
      <w:tblPr/>
      <w:tcPr>
        <w:tcBorders>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1D0F92"/>
    <w:rPr>
      <w:rFonts w:ascii="Calibri" w:eastAsia="Calibri" w:hAnsi="Calibri"/>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DFE4E5"/>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Grid-Accent2">
    <w:name w:val="Light Grid Accent 2"/>
    <w:basedOn w:val="TableNormal"/>
    <w:uiPriority w:val="67"/>
    <w:rsid w:val="001D0F92"/>
    <w:rPr>
      <w:rFonts w:ascii="Arial Narrow" w:eastAsia="Calibri" w:hAnsi="Arial Narrow"/>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MediumGrid110">
    <w:name w:val="Medium Grid 11"/>
    <w:basedOn w:val="TableNormal"/>
    <w:uiPriority w:val="67"/>
    <w:rsid w:val="001D0F92"/>
    <w:rPr>
      <w:rFonts w:ascii="Calibri" w:eastAsia="Calibri" w:hAnsi="Calibri"/>
    </w:rPr>
    <w:tblPr>
      <w:tblStyleRowBandSize w:val="1"/>
      <w:tblStyleColBandSize w:val="1"/>
      <w:tblBorders>
        <w:top w:val="single" w:sz="8" w:space="0" w:color="335191"/>
        <w:left w:val="single" w:sz="8" w:space="0" w:color="335191"/>
        <w:bottom w:val="single" w:sz="8" w:space="0" w:color="335191"/>
        <w:right w:val="single" w:sz="8" w:space="0" w:color="335191"/>
        <w:insideH w:val="single" w:sz="8" w:space="0" w:color="335191"/>
        <w:insideV w:val="single" w:sz="8" w:space="0" w:color="335191"/>
      </w:tblBorders>
    </w:tblPr>
    <w:tcPr>
      <w:shd w:val="clear" w:color="auto" w:fill="B2C2E4"/>
    </w:tcPr>
    <w:tblStylePr w:type="firstRow">
      <w:rPr>
        <w:b/>
        <w:bCs/>
      </w:rPr>
    </w:tblStylePr>
    <w:tblStylePr w:type="lastRow">
      <w:rPr>
        <w:b/>
        <w:bCs/>
      </w:rPr>
      <w:tblPr/>
      <w:tcPr>
        <w:tcBorders>
          <w:top w:val="single" w:sz="18" w:space="0" w:color="335191"/>
        </w:tcBorders>
      </w:tcPr>
    </w:tblStylePr>
    <w:tblStylePr w:type="firstCol">
      <w:rPr>
        <w:b/>
        <w:bCs/>
      </w:rPr>
    </w:tblStylePr>
    <w:tblStylePr w:type="lastCol">
      <w:rPr>
        <w:b/>
        <w:bCs/>
      </w:rPr>
    </w:tblStylePr>
    <w:tblStylePr w:type="band1Vert">
      <w:tblPr/>
      <w:tcPr>
        <w:shd w:val="clear" w:color="auto" w:fill="6584C8"/>
      </w:tcPr>
    </w:tblStylePr>
    <w:tblStylePr w:type="band1Horz">
      <w:tblPr/>
      <w:tcPr>
        <w:shd w:val="clear" w:color="auto" w:fill="6584C8"/>
      </w:tcPr>
    </w:tblStylePr>
  </w:style>
  <w:style w:type="table" w:styleId="DarkList-Accent2">
    <w:name w:val="Dark List Accent 2"/>
    <w:basedOn w:val="TableNormal"/>
    <w:uiPriority w:val="61"/>
    <w:rsid w:val="001D0F92"/>
    <w:rPr>
      <w:rFonts w:ascii="Calibri" w:eastAsia="Calibri" w:hAnsi="Calibri"/>
    </w:rPr>
    <w:tblPr>
      <w:tblStyleRowBandSize w:val="1"/>
      <w:tblStyleColBandSize w:val="1"/>
      <w:tblBorders>
        <w:top w:val="single" w:sz="8" w:space="0" w:color="B15835"/>
        <w:left w:val="single" w:sz="8" w:space="0" w:color="B15835"/>
        <w:bottom w:val="single" w:sz="8" w:space="0" w:color="B15835"/>
        <w:right w:val="single" w:sz="8" w:space="0" w:color="B15835"/>
      </w:tblBorders>
    </w:tblPr>
    <w:tblStylePr w:type="firstRow">
      <w:pPr>
        <w:spacing w:before="0" w:after="0" w:line="240" w:lineRule="auto"/>
      </w:pPr>
      <w:rPr>
        <w:b/>
        <w:bCs/>
        <w:color w:val="DFE4E5"/>
      </w:rPr>
      <w:tblPr/>
      <w:tcPr>
        <w:shd w:val="clear" w:color="auto" w:fill="B15835"/>
      </w:tcPr>
    </w:tblStylePr>
    <w:tblStylePr w:type="lastRow">
      <w:pPr>
        <w:spacing w:before="0" w:after="0" w:line="240" w:lineRule="auto"/>
      </w:pPr>
      <w:rPr>
        <w:b/>
        <w:bCs/>
      </w:rPr>
      <w:tblPr/>
      <w:tcPr>
        <w:tcBorders>
          <w:top w:val="double" w:sz="6" w:space="0" w:color="B15835"/>
          <w:left w:val="single" w:sz="8" w:space="0" w:color="B15835"/>
          <w:bottom w:val="single" w:sz="8" w:space="0" w:color="B15835"/>
          <w:right w:val="single" w:sz="8" w:space="0" w:color="B15835"/>
        </w:tcBorders>
      </w:tcPr>
    </w:tblStylePr>
    <w:tblStylePr w:type="firstCol">
      <w:rPr>
        <w:b/>
        <w:bCs/>
      </w:rPr>
    </w:tblStylePr>
    <w:tblStylePr w:type="lastCol">
      <w:rPr>
        <w:b/>
        <w:bCs/>
      </w:rPr>
    </w:tblStylePr>
    <w:tblStylePr w:type="band1Vert">
      <w:tblPr/>
      <w:tcPr>
        <w:tcBorders>
          <w:top w:val="single" w:sz="8" w:space="0" w:color="B15835"/>
          <w:left w:val="single" w:sz="8" w:space="0" w:color="B15835"/>
          <w:bottom w:val="single" w:sz="8" w:space="0" w:color="B15835"/>
          <w:right w:val="single" w:sz="8" w:space="0" w:color="B15835"/>
        </w:tcBorders>
      </w:tcPr>
    </w:tblStylePr>
    <w:tblStylePr w:type="band1Horz">
      <w:tblPr/>
      <w:tcPr>
        <w:tcBorders>
          <w:top w:val="single" w:sz="8" w:space="0" w:color="B15835"/>
          <w:left w:val="single" w:sz="8" w:space="0" w:color="B15835"/>
          <w:bottom w:val="single" w:sz="8" w:space="0" w:color="B15835"/>
          <w:right w:val="single" w:sz="8" w:space="0" w:color="B15835"/>
        </w:tcBorders>
      </w:tcPr>
    </w:tblStylePr>
  </w:style>
  <w:style w:type="table" w:styleId="TableProfessional">
    <w:name w:val="Table Professional"/>
    <w:basedOn w:val="TableNormal"/>
    <w:uiPriority w:val="99"/>
    <w:unhideWhenUsed/>
    <w:rsid w:val="001D0F92"/>
    <w:pPr>
      <w:spacing w:before="120"/>
    </w:pPr>
    <w:rPr>
      <w:rFonts w:ascii="Calibri" w:eastAsia="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ColorfulList-Accent3">
    <w:name w:val="Colorful List Accent 3"/>
    <w:basedOn w:val="TableNormal"/>
    <w:uiPriority w:val="63"/>
    <w:rsid w:val="001D0F92"/>
    <w:rPr>
      <w:rFonts w:ascii="Calibri" w:eastAsia="Calibri" w:hAnsi="Calibri"/>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CellMar>
        <w:top w:w="216" w:type="dxa"/>
        <w:left w:w="115" w:type="dxa"/>
        <w:bottom w:w="216" w:type="dxa"/>
        <w:right w:w="115" w:type="dxa"/>
      </w:tblCellMar>
    </w:tblPr>
    <w:tblStylePr w:type="firstRow">
      <w:pPr>
        <w:spacing w:before="0" w:after="0" w:line="240" w:lineRule="auto"/>
      </w:pPr>
      <w:rPr>
        <w:b/>
        <w:bCs/>
        <w:color w:val="DFE4E5"/>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ColorfulList-Accent2">
    <w:name w:val="Colorful List Accent 2"/>
    <w:basedOn w:val="TableNormal"/>
    <w:uiPriority w:val="63"/>
    <w:rsid w:val="001D0F92"/>
    <w:rPr>
      <w:rFonts w:ascii="Calibri" w:eastAsia="Calibri" w:hAnsi="Calibri"/>
    </w:rPr>
    <w:tblPr>
      <w:tblStyleRowBandSize w:val="1"/>
      <w:tblStyleColBandSize w:val="1"/>
      <w:tblBorders>
        <w:top w:val="single" w:sz="8" w:space="0" w:color="CE7C5D"/>
        <w:left w:val="single" w:sz="8" w:space="0" w:color="CE7C5D"/>
        <w:bottom w:val="single" w:sz="8" w:space="0" w:color="CE7C5D"/>
        <w:right w:val="single" w:sz="8" w:space="0" w:color="CE7C5D"/>
        <w:insideH w:val="single" w:sz="8" w:space="0" w:color="CE7C5D"/>
      </w:tblBorders>
    </w:tblPr>
    <w:tblStylePr w:type="firstRow">
      <w:pPr>
        <w:spacing w:before="0" w:after="0" w:line="240" w:lineRule="auto"/>
      </w:pPr>
      <w:rPr>
        <w:b/>
        <w:bCs/>
        <w:color w:val="DFE4E5"/>
      </w:rPr>
      <w:tblPr/>
      <w:tcPr>
        <w:tcBorders>
          <w:top w:val="single" w:sz="8" w:space="0" w:color="CE7C5D"/>
          <w:left w:val="single" w:sz="8" w:space="0" w:color="CE7C5D"/>
          <w:bottom w:val="single" w:sz="8" w:space="0" w:color="CE7C5D"/>
          <w:right w:val="single" w:sz="8" w:space="0" w:color="CE7C5D"/>
          <w:insideH w:val="nil"/>
          <w:insideV w:val="nil"/>
        </w:tcBorders>
        <w:shd w:val="clear" w:color="auto" w:fill="B15835"/>
      </w:tcPr>
    </w:tblStylePr>
    <w:tblStylePr w:type="lastRow">
      <w:pPr>
        <w:spacing w:before="0" w:after="0" w:line="240" w:lineRule="auto"/>
      </w:pPr>
      <w:rPr>
        <w:b/>
        <w:bCs/>
      </w:rPr>
      <w:tblPr/>
      <w:tcPr>
        <w:tcBorders>
          <w:top w:val="double" w:sz="6" w:space="0" w:color="CE7C5D"/>
          <w:left w:val="single" w:sz="8" w:space="0" w:color="CE7C5D"/>
          <w:bottom w:val="single" w:sz="8" w:space="0" w:color="CE7C5D"/>
          <w:right w:val="single" w:sz="8" w:space="0" w:color="CE7C5D"/>
          <w:insideH w:val="nil"/>
          <w:insideV w:val="nil"/>
        </w:tcBorders>
      </w:tcPr>
    </w:tblStylePr>
    <w:tblStylePr w:type="firstCol">
      <w:rPr>
        <w:b/>
        <w:bCs/>
      </w:rPr>
    </w:tblStylePr>
    <w:tblStylePr w:type="lastCol">
      <w:rPr>
        <w:b/>
        <w:bCs/>
      </w:rPr>
    </w:tblStylePr>
    <w:tblStylePr w:type="band1Vert">
      <w:tblPr/>
      <w:tcPr>
        <w:shd w:val="clear" w:color="auto" w:fill="EFD3C9"/>
      </w:tcPr>
    </w:tblStylePr>
    <w:tblStylePr w:type="band1Horz">
      <w:tblPr/>
      <w:tcPr>
        <w:tcBorders>
          <w:insideH w:val="nil"/>
          <w:insideV w:val="nil"/>
        </w:tcBorders>
        <w:shd w:val="clear" w:color="auto" w:fill="EFD3C9"/>
      </w:tcPr>
    </w:tblStylePr>
    <w:tblStylePr w:type="band2Horz">
      <w:tblPr/>
      <w:tcPr>
        <w:tcBorders>
          <w:insideH w:val="nil"/>
          <w:insideV w:val="nil"/>
        </w:tcBorders>
      </w:tcPr>
    </w:tblStylePr>
  </w:style>
  <w:style w:type="paragraph" w:customStyle="1" w:styleId="IW-TableBulletedList">
    <w:name w:val="IW - Table (Bulleted List)"/>
    <w:basedOn w:val="eBenefits-BulletedList"/>
    <w:link w:val="IW-TableBulletedListChar"/>
    <w:semiHidden/>
    <w:unhideWhenUsed/>
    <w:qFormat/>
    <w:rsid w:val="001D0F92"/>
    <w:pPr>
      <w:numPr>
        <w:numId w:val="0"/>
      </w:numPr>
      <w:tabs>
        <w:tab w:val="num" w:pos="720"/>
      </w:tabs>
      <w:spacing w:before="0" w:after="120" w:line="240" w:lineRule="auto"/>
      <w:ind w:left="1080"/>
    </w:pPr>
    <w:rPr>
      <w:rFonts w:ascii="Calibri" w:hAnsi="Calibri"/>
      <w:sz w:val="22"/>
      <w:lang w:val="en-US" w:eastAsia="en-US"/>
    </w:rPr>
  </w:style>
  <w:style w:type="table" w:styleId="MediumShading2-Accent4">
    <w:name w:val="Medium Shading 2 Accent 4"/>
    <w:basedOn w:val="TableNormal"/>
    <w:uiPriority w:val="69"/>
    <w:rsid w:val="001D0F92"/>
    <w:rPr>
      <w:rFonts w:ascii="Calibri" w:eastAsia="Calibri" w:hAnsi="Calibri"/>
    </w:rPr>
    <w:tblPr>
      <w:tblStyleRowBandSize w:val="1"/>
      <w:tblStyleColBandSize w:val="1"/>
      <w:tblBorders>
        <w:top w:val="single" w:sz="8" w:space="0" w:color="DFE4E5"/>
        <w:left w:val="single" w:sz="8" w:space="0" w:color="DFE4E5"/>
        <w:bottom w:val="single" w:sz="8" w:space="0" w:color="DFE4E5"/>
        <w:right w:val="single" w:sz="8" w:space="0" w:color="DFE4E5"/>
        <w:insideH w:val="single" w:sz="6" w:space="0" w:color="DFE4E5"/>
        <w:insideV w:val="single" w:sz="6" w:space="0" w:color="DFE4E5"/>
      </w:tblBorders>
    </w:tblPr>
    <w:tcPr>
      <w:shd w:val="clear" w:color="auto" w:fill="E6EED5"/>
    </w:tcPr>
    <w:tblStylePr w:type="firstRow">
      <w:rPr>
        <w:b/>
        <w:bCs/>
        <w:i w:val="0"/>
        <w:iCs w:val="0"/>
        <w:color w:val="DFE4E5"/>
      </w:rPr>
      <w:tblPr/>
      <w:tcPr>
        <w:tcBorders>
          <w:top w:val="single" w:sz="8" w:space="0" w:color="DFE4E5"/>
          <w:left w:val="single" w:sz="8" w:space="0" w:color="DFE4E5"/>
          <w:bottom w:val="single" w:sz="24" w:space="0" w:color="DFE4E5"/>
          <w:right w:val="single" w:sz="8" w:space="0" w:color="DFE4E5"/>
          <w:insideH w:val="nil"/>
          <w:insideV w:val="single" w:sz="8" w:space="0" w:color="DFE4E5"/>
        </w:tcBorders>
        <w:shd w:val="clear" w:color="auto" w:fill="9BBB59"/>
      </w:tcPr>
    </w:tblStylePr>
    <w:tblStylePr w:type="lastRow">
      <w:rPr>
        <w:b/>
        <w:bCs/>
        <w:i w:val="0"/>
        <w:iCs w:val="0"/>
        <w:color w:val="DFE4E5"/>
      </w:rPr>
      <w:tblPr/>
      <w:tcPr>
        <w:tcBorders>
          <w:top w:val="single" w:sz="24" w:space="0" w:color="DFE4E5"/>
          <w:left w:val="single" w:sz="8" w:space="0" w:color="DFE4E5"/>
          <w:bottom w:val="single" w:sz="8" w:space="0" w:color="DFE4E5"/>
          <w:right w:val="single" w:sz="8" w:space="0" w:color="DFE4E5"/>
          <w:insideH w:val="nil"/>
          <w:insideV w:val="single" w:sz="8" w:space="0" w:color="DFE4E5"/>
        </w:tcBorders>
        <w:shd w:val="clear" w:color="auto" w:fill="9BBB59"/>
      </w:tcPr>
    </w:tblStylePr>
    <w:tblStylePr w:type="firstCol">
      <w:rPr>
        <w:b/>
        <w:bCs/>
        <w:i w:val="0"/>
        <w:iCs w:val="0"/>
        <w:color w:val="DFE4E5"/>
      </w:rPr>
      <w:tblPr/>
      <w:tcPr>
        <w:tcBorders>
          <w:left w:val="single" w:sz="8" w:space="0" w:color="DFE4E5"/>
          <w:right w:val="single" w:sz="24" w:space="0" w:color="DFE4E5"/>
          <w:insideH w:val="nil"/>
          <w:insideV w:val="nil"/>
        </w:tcBorders>
        <w:shd w:val="clear" w:color="auto" w:fill="9BBB59"/>
      </w:tcPr>
    </w:tblStylePr>
    <w:tblStylePr w:type="lastCol">
      <w:rPr>
        <w:b/>
        <w:bCs/>
        <w:i w:val="0"/>
        <w:iCs w:val="0"/>
        <w:color w:val="DFE4E5"/>
      </w:rPr>
      <w:tblPr/>
      <w:tcPr>
        <w:tcBorders>
          <w:top w:val="nil"/>
          <w:left w:val="single" w:sz="24" w:space="0" w:color="DFE4E5"/>
          <w:bottom w:val="nil"/>
          <w:right w:val="nil"/>
          <w:insideH w:val="nil"/>
          <w:insideV w:val="nil"/>
        </w:tcBorders>
        <w:shd w:val="clear" w:color="auto" w:fill="9BBB59"/>
      </w:tcPr>
    </w:tblStylePr>
    <w:tblStylePr w:type="band1Vert">
      <w:tblPr/>
      <w:tcPr>
        <w:tcBorders>
          <w:top w:val="single" w:sz="8" w:space="0" w:color="DFE4E5"/>
          <w:left w:val="single" w:sz="8" w:space="0" w:color="DFE4E5"/>
          <w:bottom w:val="single" w:sz="8" w:space="0" w:color="DFE4E5"/>
          <w:right w:val="single" w:sz="8" w:space="0" w:color="DFE4E5"/>
          <w:insideH w:val="nil"/>
          <w:insideV w:val="nil"/>
        </w:tcBorders>
        <w:shd w:val="clear" w:color="auto" w:fill="CDDDAC"/>
      </w:tcPr>
    </w:tblStylePr>
    <w:tblStylePr w:type="band1Horz">
      <w:tblPr/>
      <w:tcPr>
        <w:tcBorders>
          <w:top w:val="single" w:sz="8" w:space="0" w:color="DFE4E5"/>
          <w:left w:val="single" w:sz="8" w:space="0" w:color="DFE4E5"/>
          <w:bottom w:val="single" w:sz="8" w:space="0" w:color="DFE4E5"/>
          <w:right w:val="single" w:sz="8" w:space="0" w:color="DFE4E5"/>
          <w:insideH w:val="single" w:sz="8" w:space="0" w:color="DFE4E5"/>
          <w:insideV w:val="single" w:sz="8" w:space="0" w:color="DFE4E5"/>
        </w:tcBorders>
        <w:shd w:val="clear" w:color="auto" w:fill="CDDDAC"/>
      </w:tcPr>
    </w:tblStylePr>
  </w:style>
  <w:style w:type="character" w:customStyle="1" w:styleId="IW-TableBulletedListChar">
    <w:name w:val="IW - Table (Bulleted List) Char"/>
    <w:link w:val="IW-TableBulletedList"/>
    <w:semiHidden/>
    <w:rsid w:val="001D0F92"/>
    <w:rPr>
      <w:rFonts w:ascii="Calibri" w:eastAsia="Calibri" w:hAnsi="Calibri"/>
      <w:sz w:val="22"/>
      <w:szCs w:val="22"/>
    </w:rPr>
  </w:style>
  <w:style w:type="character" w:customStyle="1" w:styleId="MediumGrid2Char">
    <w:name w:val="Medium Grid 2 Char"/>
    <w:link w:val="MediumGrid21"/>
    <w:uiPriority w:val="1"/>
    <w:rsid w:val="001D0F92"/>
    <w:rPr>
      <w:sz w:val="22"/>
      <w:szCs w:val="24"/>
    </w:rPr>
  </w:style>
  <w:style w:type="paragraph" w:customStyle="1" w:styleId="IW-CoverLetterAddressSalutation">
    <w:name w:val="IW - Cover Letter Address/Salutation"/>
    <w:basedOn w:val="Normal"/>
    <w:link w:val="IW-CoverLetterAddressSalutationChar"/>
    <w:semiHidden/>
    <w:unhideWhenUsed/>
    <w:rsid w:val="001D0F92"/>
    <w:pPr>
      <w:contextualSpacing/>
    </w:pPr>
    <w:rPr>
      <w:rFonts w:ascii="Cambria" w:eastAsia="Calibri" w:hAnsi="Cambria"/>
      <w:sz w:val="18"/>
      <w:szCs w:val="20"/>
    </w:rPr>
  </w:style>
  <w:style w:type="paragraph" w:customStyle="1" w:styleId="IW-Signature">
    <w:name w:val="IW - Signature"/>
    <w:basedOn w:val="IW-CoverLetterAddressSalutation"/>
    <w:link w:val="IW-SignatureChar"/>
    <w:semiHidden/>
    <w:unhideWhenUsed/>
    <w:qFormat/>
    <w:rsid w:val="001D0F92"/>
    <w:pPr>
      <w:spacing w:before="120"/>
    </w:pPr>
    <w:rPr>
      <w:rFonts w:ascii="festus!" w:hAnsi="festus!"/>
      <w:sz w:val="48"/>
      <w:szCs w:val="48"/>
    </w:rPr>
  </w:style>
  <w:style w:type="character" w:customStyle="1" w:styleId="IW-CoverLetterAddressSalutationChar">
    <w:name w:val="IW - Cover Letter Address/Salutation Char"/>
    <w:link w:val="IW-CoverLetterAddressSalutation"/>
    <w:semiHidden/>
    <w:rsid w:val="001D0F92"/>
    <w:rPr>
      <w:rFonts w:ascii="Cambria" w:eastAsia="Calibri" w:hAnsi="Cambria"/>
      <w:sz w:val="18"/>
    </w:rPr>
  </w:style>
  <w:style w:type="character" w:customStyle="1" w:styleId="IW-SignatureChar">
    <w:name w:val="IW - Signature Char"/>
    <w:link w:val="IW-Signature"/>
    <w:semiHidden/>
    <w:rsid w:val="001D0F92"/>
    <w:rPr>
      <w:rFonts w:ascii="festus!" w:eastAsia="Calibri" w:hAnsi="festus!"/>
      <w:sz w:val="48"/>
      <w:szCs w:val="48"/>
    </w:rPr>
  </w:style>
  <w:style w:type="character" w:customStyle="1" w:styleId="CommentTextChar">
    <w:name w:val="Comment Text Char"/>
    <w:link w:val="CommentText"/>
    <w:uiPriority w:val="99"/>
    <w:semiHidden/>
    <w:rsid w:val="001D0F92"/>
    <w:rPr>
      <w:rFonts w:ascii="Arial" w:eastAsia="MS Mincho" w:hAnsi="Arial"/>
      <w:lang w:eastAsia="en-GB"/>
    </w:rPr>
  </w:style>
  <w:style w:type="paragraph" w:customStyle="1" w:styleId="text">
    <w:name w:val="text"/>
    <w:basedOn w:val="Normal"/>
    <w:semiHidden/>
    <w:unhideWhenUsed/>
    <w:rsid w:val="001D0F92"/>
    <w:pPr>
      <w:spacing w:before="240" w:line="300" w:lineRule="atLeast"/>
      <w:ind w:left="2160"/>
      <w:contextualSpacing/>
    </w:pPr>
    <w:rPr>
      <w:rFonts w:ascii="Garamond" w:hAnsi="Garamond"/>
      <w:sz w:val="24"/>
      <w:szCs w:val="20"/>
    </w:rPr>
  </w:style>
  <w:style w:type="table" w:customStyle="1" w:styleId="MediumShading1-Accent12">
    <w:name w:val="Medium Shading 1 - Accent 12"/>
    <w:basedOn w:val="TableNormal"/>
    <w:uiPriority w:val="63"/>
    <w:rsid w:val="001D0F92"/>
    <w:rPr>
      <w:rFonts w:ascii="Calibri" w:eastAsia="Calibri" w:hAnsi="Calibri"/>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DFE4E5"/>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Shading-Accent4">
    <w:name w:val="Light Shading Accent 4"/>
    <w:basedOn w:val="TableNormal"/>
    <w:uiPriority w:val="65"/>
    <w:rsid w:val="001D0F92"/>
    <w:rPr>
      <w:rFonts w:ascii="Calibri" w:eastAsia="Calibri" w:hAnsi="Calibri"/>
      <w:color w:val="182644"/>
    </w:rPr>
    <w:tblPr>
      <w:tblStyleRowBandSize w:val="1"/>
      <w:tblStyleColBandSize w:val="1"/>
      <w:tblBorders>
        <w:top w:val="single" w:sz="8" w:space="0" w:color="9BBB59"/>
        <w:bottom w:val="single" w:sz="8" w:space="0" w:color="9BBB59"/>
      </w:tblBorders>
    </w:tblPr>
    <w:tblStylePr w:type="firstRow">
      <w:rPr>
        <w:rFonts w:ascii="Mangal" w:eastAsia="Times New Roman" w:hAnsi="Mangal" w:cs="Times New Roman"/>
      </w:rPr>
      <w:tblPr/>
      <w:tcPr>
        <w:tcBorders>
          <w:top w:val="nil"/>
          <w:bottom w:val="single" w:sz="8" w:space="0" w:color="9BBB59"/>
        </w:tcBorders>
      </w:tcPr>
    </w:tblStylePr>
    <w:tblStylePr w:type="lastRow">
      <w:rPr>
        <w:b/>
        <w:bCs/>
        <w:color w:val="314D89"/>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paragraph" w:customStyle="1" w:styleId="IW-Hyperlink">
    <w:name w:val="IW - Hyperlink"/>
    <w:basedOn w:val="eBenefits-BulletedList"/>
    <w:link w:val="IW-HyperlinkChar"/>
    <w:semiHidden/>
    <w:unhideWhenUsed/>
    <w:rsid w:val="001D0F92"/>
    <w:pPr>
      <w:numPr>
        <w:numId w:val="0"/>
      </w:numPr>
      <w:ind w:left="3240" w:hanging="360"/>
    </w:pPr>
    <w:rPr>
      <w:rFonts w:ascii="Times New Roman" w:hAnsi="Times New Roman"/>
      <w:u w:val="single"/>
      <w:lang w:val="en-US" w:eastAsia="en-US"/>
    </w:rPr>
  </w:style>
  <w:style w:type="character" w:customStyle="1" w:styleId="BookTitle1">
    <w:name w:val="Book Title1"/>
    <w:uiPriority w:val="33"/>
    <w:unhideWhenUsed/>
    <w:qFormat/>
    <w:rsid w:val="001D0F92"/>
    <w:rPr>
      <w:b/>
      <w:bCs/>
      <w:smallCaps/>
      <w:spacing w:val="5"/>
    </w:rPr>
  </w:style>
  <w:style w:type="character" w:customStyle="1" w:styleId="IW-HyperlinkChar">
    <w:name w:val="IW - Hyperlink Char"/>
    <w:link w:val="IW-Hyperlink"/>
    <w:semiHidden/>
    <w:rsid w:val="001D0F92"/>
    <w:rPr>
      <w:rFonts w:eastAsia="Calibri"/>
      <w:sz w:val="24"/>
      <w:szCs w:val="22"/>
      <w:u w:val="single"/>
    </w:rPr>
  </w:style>
  <w:style w:type="paragraph" w:customStyle="1" w:styleId="BulletParagraph">
    <w:name w:val="Bullet Paragraph"/>
    <w:basedOn w:val="BodyText"/>
    <w:next w:val="ListBullet"/>
    <w:semiHidden/>
    <w:unhideWhenUsed/>
    <w:rsid w:val="001D0F92"/>
    <w:pPr>
      <w:numPr>
        <w:numId w:val="74"/>
      </w:numPr>
      <w:tabs>
        <w:tab w:val="clear" w:pos="1134"/>
      </w:tabs>
      <w:spacing w:before="0" w:line="220" w:lineRule="atLeast"/>
      <w:contextualSpacing/>
    </w:pPr>
    <w:rPr>
      <w:rFonts w:ascii="Arial" w:eastAsia="Times New Roman" w:hAnsi="Arial"/>
      <w:sz w:val="20"/>
      <w:szCs w:val="20"/>
      <w:lang w:val="en-US" w:eastAsia="en-US"/>
    </w:rPr>
  </w:style>
  <w:style w:type="paragraph" w:styleId="NormalWeb">
    <w:name w:val="Normal (Web)"/>
    <w:basedOn w:val="Normal"/>
    <w:link w:val="NormalWebChar"/>
    <w:uiPriority w:val="99"/>
    <w:rsid w:val="001D0F92"/>
    <w:pPr>
      <w:spacing w:before="100" w:beforeAutospacing="1" w:after="100" w:afterAutospacing="1"/>
      <w:contextualSpacing/>
    </w:pPr>
    <w:rPr>
      <w:sz w:val="24"/>
    </w:rPr>
  </w:style>
  <w:style w:type="character" w:customStyle="1" w:styleId="NormalWebChar">
    <w:name w:val="Normal (Web) Char"/>
    <w:link w:val="NormalWeb"/>
    <w:uiPriority w:val="99"/>
    <w:rsid w:val="001D0F92"/>
    <w:rPr>
      <w:sz w:val="24"/>
      <w:szCs w:val="24"/>
    </w:rPr>
  </w:style>
  <w:style w:type="character" w:customStyle="1" w:styleId="contributorbackground">
    <w:name w:val="contributorbackground"/>
    <w:semiHidden/>
    <w:unhideWhenUsed/>
    <w:rsid w:val="001D0F92"/>
  </w:style>
  <w:style w:type="paragraph" w:customStyle="1" w:styleId="IW-SmallBody">
    <w:name w:val="IW - Small Body"/>
    <w:basedOn w:val="Normal"/>
    <w:semiHidden/>
    <w:unhideWhenUsed/>
    <w:rsid w:val="001D0F92"/>
    <w:pPr>
      <w:contextualSpacing/>
    </w:pPr>
    <w:rPr>
      <w:rFonts w:ascii="Verdana" w:hAnsi="Verdana"/>
      <w:sz w:val="16"/>
      <w:szCs w:val="16"/>
    </w:rPr>
  </w:style>
  <w:style w:type="paragraph" w:customStyle="1" w:styleId="cidlistbullet0">
    <w:name w:val="cidlistbullet"/>
    <w:basedOn w:val="Normal"/>
    <w:semiHidden/>
    <w:unhideWhenUsed/>
    <w:rsid w:val="001D0F92"/>
    <w:pPr>
      <w:ind w:left="1440" w:hanging="360"/>
      <w:contextualSpacing/>
    </w:pPr>
    <w:rPr>
      <w:rFonts w:ascii="Arial" w:hAnsi="Arial" w:cs="Arial"/>
      <w:sz w:val="24"/>
      <w:szCs w:val="20"/>
    </w:rPr>
  </w:style>
  <w:style w:type="paragraph" w:customStyle="1" w:styleId="NormalCenturyGothic">
    <w:name w:val="Normal + Century Gothic"/>
    <w:aliases w:val="10 pt,Left:  -1.75&quot;,Right:  0.38&quot;,Line spacing:  ..."/>
    <w:basedOn w:val="Normal"/>
    <w:link w:val="NormalCenturyGothicChar"/>
    <w:semiHidden/>
    <w:unhideWhenUsed/>
    <w:rsid w:val="001D0F92"/>
    <w:pPr>
      <w:spacing w:before="120" w:line="360" w:lineRule="auto"/>
      <w:ind w:left="-2520" w:right="547"/>
      <w:contextualSpacing/>
    </w:pPr>
    <w:rPr>
      <w:rFonts w:ascii="Century Gothic" w:hAnsi="Century Gothic" w:cs="Arial"/>
      <w:sz w:val="24"/>
      <w:szCs w:val="20"/>
    </w:rPr>
  </w:style>
  <w:style w:type="character" w:customStyle="1" w:styleId="NormalCenturyGothicChar">
    <w:name w:val="Normal + Century Gothic Char"/>
    <w:aliases w:val="10 pt Char,Left:  -1.75&quot; Char,Right:  0.38&quot; Char,Line spacing:  ... Char Char"/>
    <w:link w:val="NormalCenturyGothic"/>
    <w:semiHidden/>
    <w:rsid w:val="001D0F92"/>
    <w:rPr>
      <w:rFonts w:ascii="Century Gothic" w:hAnsi="Century Gothic" w:cs="Arial"/>
      <w:sz w:val="24"/>
    </w:rPr>
  </w:style>
  <w:style w:type="paragraph" w:customStyle="1" w:styleId="IWSubtitle">
    <w:name w:val="IW Subtitle"/>
    <w:basedOn w:val="Heading2"/>
    <w:semiHidden/>
    <w:unhideWhenUsed/>
    <w:rsid w:val="001D0F92"/>
    <w:pPr>
      <w:keepNext/>
      <w:numPr>
        <w:ilvl w:val="0"/>
        <w:numId w:val="0"/>
      </w:numPr>
      <w:spacing w:before="180"/>
      <w:ind w:left="-2520"/>
      <w:contextualSpacing/>
    </w:pPr>
    <w:rPr>
      <w:rFonts w:ascii="Century Gothic" w:eastAsia="MS Mincho" w:hAnsi="Century Gothic" w:cs="Tahoma"/>
      <w:bCs/>
      <w:iCs w:val="0"/>
      <w:color w:val="774F27"/>
      <w:kern w:val="0"/>
      <w:sz w:val="28"/>
    </w:rPr>
  </w:style>
  <w:style w:type="paragraph" w:customStyle="1" w:styleId="Heading2-IA1">
    <w:name w:val="Heading 2 - I.A.1."/>
    <w:basedOn w:val="TOC2"/>
    <w:semiHidden/>
    <w:unhideWhenUsed/>
    <w:rsid w:val="001D0F92"/>
    <w:pPr>
      <w:numPr>
        <w:numId w:val="75"/>
      </w:numPr>
      <w:tabs>
        <w:tab w:val="clear" w:pos="900"/>
        <w:tab w:val="clear" w:pos="9350"/>
        <w:tab w:val="left" w:pos="720"/>
        <w:tab w:val="left" w:pos="880"/>
        <w:tab w:val="right" w:leader="dot" w:pos="9180"/>
        <w:tab w:val="right" w:leader="dot" w:pos="10790"/>
      </w:tabs>
      <w:spacing w:before="0" w:line="360" w:lineRule="auto"/>
      <w:contextualSpacing/>
      <w:jc w:val="both"/>
    </w:pPr>
    <w:rPr>
      <w:rFonts w:ascii="Times New Roman" w:hAnsi="Times New Roman"/>
      <w:noProof/>
      <w:color w:val="1F497D"/>
      <w:szCs w:val="28"/>
    </w:rPr>
  </w:style>
  <w:style w:type="paragraph" w:customStyle="1" w:styleId="CM8">
    <w:name w:val="CM8"/>
    <w:basedOn w:val="Normal"/>
    <w:next w:val="Normal"/>
    <w:semiHidden/>
    <w:unhideWhenUsed/>
    <w:rsid w:val="001D0F92"/>
    <w:pPr>
      <w:widowControl w:val="0"/>
      <w:autoSpaceDE w:val="0"/>
      <w:autoSpaceDN w:val="0"/>
      <w:adjustRightInd w:val="0"/>
      <w:spacing w:line="253" w:lineRule="atLeast"/>
      <w:contextualSpacing/>
    </w:pPr>
    <w:rPr>
      <w:rFonts w:ascii="Arial Black" w:hAnsi="Arial Black"/>
      <w:sz w:val="24"/>
    </w:rPr>
  </w:style>
  <w:style w:type="paragraph" w:customStyle="1" w:styleId="DefaultParagraphFontParaChar">
    <w:name w:val="Default Paragraph Font Para Char"/>
    <w:basedOn w:val="Normal"/>
    <w:semiHidden/>
    <w:unhideWhenUsed/>
    <w:rsid w:val="001D0F92"/>
    <w:pPr>
      <w:spacing w:after="160" w:line="240" w:lineRule="exact"/>
      <w:contextualSpacing/>
    </w:pPr>
    <w:rPr>
      <w:rFonts w:ascii="Verdana" w:hAnsi="Verdana"/>
      <w:sz w:val="24"/>
      <w:szCs w:val="20"/>
    </w:rPr>
  </w:style>
  <w:style w:type="paragraph" w:customStyle="1" w:styleId="CIDListBullet">
    <w:name w:val="CID_List_Bullet"/>
    <w:basedOn w:val="Normal"/>
    <w:semiHidden/>
    <w:unhideWhenUsed/>
    <w:rsid w:val="001D0F92"/>
    <w:pPr>
      <w:numPr>
        <w:numId w:val="76"/>
      </w:numPr>
      <w:contextualSpacing/>
    </w:pPr>
    <w:rPr>
      <w:rFonts w:ascii="Arial" w:hAnsi="Arial"/>
      <w:sz w:val="24"/>
      <w:szCs w:val="20"/>
    </w:rPr>
  </w:style>
  <w:style w:type="character" w:customStyle="1" w:styleId="CommentSubjectChar">
    <w:name w:val="Comment Subject Char"/>
    <w:link w:val="CommentSubject"/>
    <w:uiPriority w:val="99"/>
    <w:semiHidden/>
    <w:rsid w:val="001D0F92"/>
    <w:rPr>
      <w:rFonts w:ascii="Arial" w:eastAsia="MS Mincho" w:hAnsi="Arial"/>
      <w:b/>
      <w:bCs/>
      <w:lang w:eastAsia="en-GB"/>
    </w:rPr>
  </w:style>
  <w:style w:type="character" w:customStyle="1" w:styleId="IntenseEmphasis1">
    <w:name w:val="Intense Emphasis1"/>
    <w:uiPriority w:val="21"/>
    <w:unhideWhenUsed/>
    <w:qFormat/>
    <w:rsid w:val="001D0F92"/>
    <w:rPr>
      <w:b/>
      <w:bCs/>
      <w:i/>
      <w:iCs/>
      <w:color w:val="4F81BD"/>
    </w:rPr>
  </w:style>
  <w:style w:type="paragraph" w:customStyle="1" w:styleId="iw-bulletedlist">
    <w:name w:val="iw-bulletedlist"/>
    <w:basedOn w:val="Normal"/>
    <w:semiHidden/>
    <w:unhideWhenUsed/>
    <w:rsid w:val="001D0F92"/>
    <w:pPr>
      <w:spacing w:before="120" w:after="160" w:line="264" w:lineRule="auto"/>
      <w:ind w:left="1440" w:hanging="360"/>
      <w:contextualSpacing/>
    </w:pPr>
    <w:rPr>
      <w:rFonts w:ascii="Cambria" w:eastAsia="Calibri" w:hAnsi="Cambria"/>
      <w:color w:val="404040"/>
      <w:sz w:val="24"/>
      <w:szCs w:val="20"/>
    </w:rPr>
  </w:style>
  <w:style w:type="paragraph" w:customStyle="1" w:styleId="Bullets">
    <w:name w:val="Bullets"/>
    <w:basedOn w:val="Normal"/>
    <w:semiHidden/>
    <w:unhideWhenUsed/>
    <w:rsid w:val="001D0F92"/>
    <w:pPr>
      <w:numPr>
        <w:numId w:val="77"/>
      </w:numPr>
      <w:spacing w:before="60" w:after="60"/>
      <w:contextualSpacing/>
    </w:pPr>
    <w:rPr>
      <w:rFonts w:ascii="Arial" w:hAnsi="Arial"/>
      <w:sz w:val="24"/>
      <w:szCs w:val="20"/>
    </w:rPr>
  </w:style>
  <w:style w:type="paragraph" w:customStyle="1" w:styleId="MeasurementBullets">
    <w:name w:val="Measurement Bullets"/>
    <w:basedOn w:val="Normal"/>
    <w:semiHidden/>
    <w:unhideWhenUsed/>
    <w:rsid w:val="001D0F92"/>
    <w:pPr>
      <w:numPr>
        <w:numId w:val="78"/>
      </w:numPr>
      <w:spacing w:before="120" w:after="120" w:line="271" w:lineRule="auto"/>
      <w:contextualSpacing/>
    </w:pPr>
    <w:rPr>
      <w:rFonts w:ascii="Cambria" w:eastAsia="Calibri" w:hAnsi="Cambria"/>
      <w:sz w:val="24"/>
      <w:szCs w:val="22"/>
    </w:rPr>
  </w:style>
  <w:style w:type="paragraph" w:customStyle="1" w:styleId="measurementbullets0">
    <w:name w:val="measurementbullets"/>
    <w:basedOn w:val="Normal"/>
    <w:semiHidden/>
    <w:unhideWhenUsed/>
    <w:rsid w:val="001D0F92"/>
    <w:pPr>
      <w:spacing w:before="120" w:after="120" w:line="264" w:lineRule="auto"/>
      <w:ind w:left="360" w:hanging="360"/>
      <w:contextualSpacing/>
    </w:pPr>
    <w:rPr>
      <w:rFonts w:ascii="Cambria" w:hAnsi="Cambria"/>
      <w:sz w:val="24"/>
      <w:szCs w:val="20"/>
    </w:rPr>
  </w:style>
  <w:style w:type="paragraph" w:customStyle="1" w:styleId="cidlistbullet00">
    <w:name w:val="cidlistbullet0"/>
    <w:basedOn w:val="Normal"/>
    <w:semiHidden/>
    <w:unhideWhenUsed/>
    <w:rsid w:val="001D0F92"/>
    <w:pPr>
      <w:spacing w:before="100" w:beforeAutospacing="1" w:after="100" w:afterAutospacing="1"/>
      <w:contextualSpacing/>
    </w:pPr>
    <w:rPr>
      <w:sz w:val="24"/>
    </w:rPr>
  </w:style>
  <w:style w:type="paragraph" w:customStyle="1" w:styleId="IW-Envbullets">
    <w:name w:val="IW - Env bullets"/>
    <w:basedOn w:val="Normal"/>
    <w:semiHidden/>
    <w:unhideWhenUsed/>
    <w:rsid w:val="001D0F92"/>
    <w:pPr>
      <w:numPr>
        <w:numId w:val="79"/>
      </w:numPr>
      <w:contextualSpacing/>
    </w:pPr>
    <w:rPr>
      <w:rFonts w:ascii="Verdana" w:hAnsi="Verdana"/>
      <w:color w:val="646464"/>
      <w:sz w:val="16"/>
      <w:szCs w:val="16"/>
    </w:rPr>
  </w:style>
  <w:style w:type="paragraph" w:customStyle="1" w:styleId="IW-IntroBody">
    <w:name w:val="IW - Intro Body"/>
    <w:basedOn w:val="Normal"/>
    <w:semiHidden/>
    <w:unhideWhenUsed/>
    <w:rsid w:val="001D0F92"/>
    <w:pPr>
      <w:contextualSpacing/>
    </w:pPr>
    <w:rPr>
      <w:rFonts w:ascii="Verdana" w:hAnsi="Verdana"/>
      <w:sz w:val="24"/>
      <w:szCs w:val="20"/>
    </w:rPr>
  </w:style>
  <w:style w:type="paragraph" w:customStyle="1" w:styleId="IW-Subhead">
    <w:name w:val="IW - Subhead"/>
    <w:basedOn w:val="Normal"/>
    <w:semiHidden/>
    <w:unhideWhenUsed/>
    <w:rsid w:val="001D0F92"/>
    <w:pPr>
      <w:spacing w:after="60"/>
      <w:ind w:right="187"/>
      <w:contextualSpacing/>
    </w:pPr>
    <w:rPr>
      <w:rFonts w:ascii="Univers Condensed" w:hAnsi="Univers Condensed" w:cs="Arial"/>
      <w:b/>
      <w:bCs/>
      <w:iCs/>
      <w:color w:val="854828"/>
      <w:sz w:val="28"/>
      <w:szCs w:val="28"/>
    </w:rPr>
  </w:style>
  <w:style w:type="paragraph" w:customStyle="1" w:styleId="IW-BodyCopy">
    <w:name w:val="IW - Body Copy"/>
    <w:basedOn w:val="Normal"/>
    <w:link w:val="IW-BodyCopyChar"/>
    <w:semiHidden/>
    <w:unhideWhenUsed/>
    <w:rsid w:val="001D0F92"/>
    <w:pPr>
      <w:ind w:right="180"/>
      <w:contextualSpacing/>
    </w:pPr>
    <w:rPr>
      <w:rFonts w:ascii="Verdana" w:hAnsi="Verdana" w:cs="Tahoma"/>
      <w:snapToGrid w:val="0"/>
      <w:color w:val="000000"/>
      <w:sz w:val="24"/>
      <w:szCs w:val="16"/>
    </w:rPr>
  </w:style>
  <w:style w:type="character" w:customStyle="1" w:styleId="IW-BodyCopyChar">
    <w:name w:val="IW - Body Copy Char"/>
    <w:link w:val="IW-BodyCopy"/>
    <w:semiHidden/>
    <w:rsid w:val="001D0F92"/>
    <w:rPr>
      <w:rFonts w:ascii="Verdana" w:hAnsi="Verdana" w:cs="Tahoma"/>
      <w:snapToGrid w:val="0"/>
      <w:color w:val="000000"/>
      <w:sz w:val="24"/>
      <w:szCs w:val="16"/>
    </w:rPr>
  </w:style>
  <w:style w:type="paragraph" w:customStyle="1" w:styleId="IW-CaseStudyName">
    <w:name w:val="IW - Case Study Name"/>
    <w:basedOn w:val="Normal"/>
    <w:autoRedefine/>
    <w:semiHidden/>
    <w:unhideWhenUsed/>
    <w:rsid w:val="001D0F92"/>
    <w:pPr>
      <w:tabs>
        <w:tab w:val="left" w:pos="9720"/>
      </w:tabs>
      <w:ind w:right="-720"/>
      <w:contextualSpacing/>
    </w:pPr>
    <w:rPr>
      <w:rFonts w:ascii="Cambria" w:hAnsi="Cambria"/>
      <w:b/>
      <w:noProof/>
      <w:color w:val="C0504D"/>
      <w:sz w:val="28"/>
      <w:szCs w:val="28"/>
    </w:rPr>
  </w:style>
  <w:style w:type="paragraph" w:customStyle="1" w:styleId="IW-ServiceName">
    <w:name w:val="IW - Service Name"/>
    <w:basedOn w:val="IW-CaseStudyName"/>
    <w:semiHidden/>
    <w:unhideWhenUsed/>
    <w:rsid w:val="001D0F92"/>
    <w:rPr>
      <w:color w:val="808080"/>
      <w:sz w:val="24"/>
      <w:szCs w:val="24"/>
    </w:rPr>
  </w:style>
  <w:style w:type="paragraph" w:styleId="PlainText">
    <w:name w:val="Plain Text"/>
    <w:basedOn w:val="Normal"/>
    <w:link w:val="PlainTextChar"/>
    <w:uiPriority w:val="99"/>
    <w:unhideWhenUsed/>
    <w:rsid w:val="001D0F92"/>
    <w:pPr>
      <w:spacing w:before="120" w:after="120" w:line="271" w:lineRule="auto"/>
      <w:contextualSpacing/>
    </w:pPr>
    <w:rPr>
      <w:rFonts w:ascii="Courier New" w:eastAsia="Calibri" w:hAnsi="Courier New" w:cs="Courier New"/>
      <w:sz w:val="24"/>
      <w:szCs w:val="20"/>
    </w:rPr>
  </w:style>
  <w:style w:type="character" w:customStyle="1" w:styleId="PlainTextChar">
    <w:name w:val="Plain Text Char"/>
    <w:link w:val="PlainText"/>
    <w:uiPriority w:val="99"/>
    <w:rsid w:val="001D0F92"/>
    <w:rPr>
      <w:rFonts w:ascii="Courier New" w:eastAsia="Calibri" w:hAnsi="Courier New" w:cs="Courier New"/>
      <w:sz w:val="24"/>
    </w:rPr>
  </w:style>
  <w:style w:type="character" w:customStyle="1" w:styleId="body">
    <w:name w:val="body"/>
    <w:unhideWhenUsed/>
    <w:rsid w:val="001D0F92"/>
  </w:style>
  <w:style w:type="paragraph" w:customStyle="1" w:styleId="eBenefits-Highlight">
    <w:name w:val="eBenefits - Highlight"/>
    <w:basedOn w:val="MediumGrid21"/>
    <w:link w:val="eBenefits-HighlightChar"/>
    <w:qFormat/>
    <w:rsid w:val="001D0F92"/>
    <w:pPr>
      <w:pBdr>
        <w:top w:val="single" w:sz="8" w:space="1" w:color="8DB3E2"/>
        <w:left w:val="single" w:sz="8" w:space="4" w:color="8DB3E2"/>
        <w:bottom w:val="single" w:sz="8" w:space="1" w:color="8DB3E2"/>
        <w:right w:val="single" w:sz="8" w:space="4" w:color="8DB3E2"/>
      </w:pBdr>
      <w:shd w:val="clear" w:color="auto" w:fill="DBE5F1"/>
      <w:spacing w:before="240" w:after="240" w:line="360" w:lineRule="auto"/>
      <w:ind w:left="1440" w:right="1440"/>
      <w:contextualSpacing/>
    </w:pPr>
    <w:rPr>
      <w:rFonts w:ascii="Cambria" w:eastAsia="Calibri" w:hAnsi="Cambria" w:cs="Arial"/>
      <w:sz w:val="24"/>
      <w:szCs w:val="20"/>
    </w:rPr>
  </w:style>
  <w:style w:type="paragraph" w:customStyle="1" w:styleId="eBenefits-HighlightBoxHeader">
    <w:name w:val="eBenefits - HighlightBoxHeader"/>
    <w:basedOn w:val="eBenefits-Highlight"/>
    <w:next w:val="eBenefits-Highlight"/>
    <w:link w:val="eBenefits-HighlightBoxHeaderChar"/>
    <w:autoRedefine/>
    <w:qFormat/>
    <w:rsid w:val="001D0F92"/>
    <w:pPr>
      <w:ind w:left="0" w:right="0"/>
    </w:pPr>
    <w:rPr>
      <w:rFonts w:ascii="Calibri" w:hAnsi="Calibri"/>
      <w:b/>
      <w:color w:val="1F497D"/>
      <w:sz w:val="28"/>
      <w:szCs w:val="28"/>
    </w:rPr>
  </w:style>
  <w:style w:type="character" w:customStyle="1" w:styleId="eBenefits-HighlightChar">
    <w:name w:val="eBenefits - Highlight Char"/>
    <w:link w:val="eBenefits-Highlight"/>
    <w:rsid w:val="001D0F92"/>
    <w:rPr>
      <w:rFonts w:ascii="Cambria" w:eastAsia="Calibri" w:hAnsi="Cambria" w:cs="Arial"/>
      <w:sz w:val="24"/>
      <w:shd w:val="clear" w:color="auto" w:fill="DBE5F1"/>
    </w:rPr>
  </w:style>
  <w:style w:type="character" w:customStyle="1" w:styleId="eBenefits-HighlightBoxHeaderChar">
    <w:name w:val="eBenefits - HighlightBoxHeader Char"/>
    <w:link w:val="eBenefits-HighlightBoxHeader"/>
    <w:rsid w:val="001D0F92"/>
    <w:rPr>
      <w:rFonts w:ascii="Calibri" w:eastAsia="Calibri" w:hAnsi="Calibri" w:cs="Arial"/>
      <w:b/>
      <w:color w:val="1F497D"/>
      <w:sz w:val="28"/>
      <w:szCs w:val="28"/>
      <w:shd w:val="clear" w:color="auto" w:fill="DBE5F1"/>
    </w:rPr>
  </w:style>
  <w:style w:type="paragraph" w:customStyle="1" w:styleId="eBenefits-SectionHeader">
    <w:name w:val="eBenefits - Section Header"/>
    <w:basedOn w:val="Normal"/>
    <w:rsid w:val="001D0F92"/>
    <w:pPr>
      <w:spacing w:before="120" w:after="120" w:line="271" w:lineRule="auto"/>
      <w:contextualSpacing/>
    </w:pPr>
    <w:rPr>
      <w:rFonts w:ascii="Cambria" w:eastAsia="Calibri" w:hAnsi="Cambria"/>
      <w:sz w:val="24"/>
      <w:szCs w:val="22"/>
    </w:rPr>
  </w:style>
  <w:style w:type="paragraph" w:customStyle="1" w:styleId="TailoringAdvice">
    <w:name w:val="Tailoring Advice"/>
    <w:basedOn w:val="Normal"/>
    <w:semiHidden/>
    <w:rsid w:val="001D0F92"/>
    <w:pPr>
      <w:spacing w:after="220"/>
    </w:pPr>
    <w:rPr>
      <w:rFonts w:ascii="Arial" w:hAnsi="Arial" w:cs="Arial"/>
      <w:color w:val="0000FF"/>
    </w:rPr>
  </w:style>
  <w:style w:type="paragraph" w:customStyle="1" w:styleId="eBenefits-TableImageCaption">
    <w:name w:val="eBenefits - Table &amp; Image Caption"/>
    <w:basedOn w:val="Caption"/>
    <w:link w:val="eBenefits-TableImageCaptionChar"/>
    <w:qFormat/>
    <w:rsid w:val="001D0F92"/>
    <w:pPr>
      <w:keepLines w:val="0"/>
      <w:shd w:val="clear" w:color="auto" w:fill="D9D9D9"/>
      <w:spacing w:before="120" w:after="120" w:line="271" w:lineRule="auto"/>
      <w:contextualSpacing/>
    </w:pPr>
    <w:rPr>
      <w:rFonts w:ascii="Calibri" w:eastAsia="Calibri" w:hAnsi="Calibri" w:cs="Times New Roman"/>
      <w:sz w:val="22"/>
      <w:szCs w:val="18"/>
    </w:rPr>
  </w:style>
  <w:style w:type="character" w:customStyle="1" w:styleId="CaptionChar">
    <w:name w:val="Caption Char"/>
    <w:aliases w:val="Caption Figure Char"/>
    <w:link w:val="Caption"/>
    <w:uiPriority w:val="99"/>
    <w:rsid w:val="00FE64BA"/>
    <w:rPr>
      <w:rFonts w:cs="Arial"/>
      <w:b/>
      <w:bCs/>
    </w:rPr>
  </w:style>
  <w:style w:type="character" w:customStyle="1" w:styleId="eBenefits-TableImageCaptionChar">
    <w:name w:val="eBenefits - Table &amp; Image Caption Char"/>
    <w:link w:val="eBenefits-TableImageCaption"/>
    <w:rsid w:val="001D0F92"/>
    <w:rPr>
      <w:rFonts w:ascii="Calibri" w:eastAsia="Calibri" w:hAnsi="Calibri"/>
      <w:b/>
      <w:bCs/>
      <w:sz w:val="22"/>
      <w:szCs w:val="18"/>
      <w:shd w:val="clear" w:color="auto" w:fill="D9D9D9"/>
    </w:rPr>
  </w:style>
  <w:style w:type="paragraph" w:customStyle="1" w:styleId="eBenefits-TOCLevel1">
    <w:name w:val="eBenefits - TOC Level 1"/>
    <w:basedOn w:val="TOC1"/>
    <w:qFormat/>
    <w:rsid w:val="001D0F92"/>
    <w:pPr>
      <w:keepNext/>
      <w:keepLines/>
      <w:tabs>
        <w:tab w:val="clear" w:pos="540"/>
        <w:tab w:val="clear" w:pos="9350"/>
        <w:tab w:val="left" w:pos="660"/>
        <w:tab w:val="right" w:leader="dot" w:pos="10800"/>
      </w:tabs>
      <w:spacing w:before="0" w:line="360" w:lineRule="auto"/>
      <w:ind w:right="90"/>
      <w:contextualSpacing/>
    </w:pPr>
    <w:rPr>
      <w:rFonts w:ascii="Calibri" w:hAnsi="Calibri"/>
      <w:b w:val="0"/>
      <w:bCs/>
      <w:noProof/>
      <w:szCs w:val="28"/>
    </w:rPr>
  </w:style>
  <w:style w:type="paragraph" w:customStyle="1" w:styleId="eBenefits-Header02BodyText">
    <w:name w:val="eBenefits - Header 02 Body Text"/>
    <w:basedOn w:val="eBenefits-Header01BodyText"/>
    <w:link w:val="eBenefits-Header02BodyTextChar"/>
    <w:qFormat/>
    <w:rsid w:val="001D0F92"/>
    <w:pPr>
      <w:ind w:left="450"/>
    </w:pPr>
  </w:style>
  <w:style w:type="character" w:customStyle="1" w:styleId="eBenefits-Header02BodyTextChar">
    <w:name w:val="eBenefits - Header 02 Body Text Char"/>
    <w:link w:val="eBenefits-Header02BodyText"/>
    <w:rsid w:val="001D0F92"/>
    <w:rPr>
      <w:rFonts w:ascii="Cambria" w:eastAsia="Calibri" w:hAnsi="Cambria"/>
      <w:color w:val="000000"/>
      <w:sz w:val="24"/>
      <w:szCs w:val="22"/>
    </w:rPr>
  </w:style>
  <w:style w:type="paragraph" w:customStyle="1" w:styleId="ColorfulShading-Accent11">
    <w:name w:val="Colorful Shading - Accent 11"/>
    <w:hidden/>
    <w:uiPriority w:val="99"/>
    <w:semiHidden/>
    <w:rsid w:val="001D0F92"/>
    <w:rPr>
      <w:rFonts w:ascii="Cambria" w:eastAsia="Calibri" w:hAnsi="Cambria"/>
      <w:sz w:val="24"/>
      <w:szCs w:val="22"/>
    </w:rPr>
  </w:style>
  <w:style w:type="paragraph" w:customStyle="1" w:styleId="ColorfulList-Accent110">
    <w:name w:val="Colorful List - Accent 11"/>
    <w:basedOn w:val="Normal"/>
    <w:link w:val="ColorfulList-Accent1Char"/>
    <w:uiPriority w:val="34"/>
    <w:qFormat/>
    <w:rsid w:val="001D0F92"/>
    <w:pPr>
      <w:spacing w:before="120" w:after="120" w:line="271" w:lineRule="auto"/>
      <w:ind w:left="720"/>
      <w:contextualSpacing/>
    </w:pPr>
    <w:rPr>
      <w:rFonts w:ascii="Cambria" w:eastAsia="Calibri" w:hAnsi="Cambria"/>
      <w:sz w:val="24"/>
      <w:szCs w:val="22"/>
    </w:rPr>
  </w:style>
  <w:style w:type="character" w:customStyle="1" w:styleId="ColorfulList-Accent1Char">
    <w:name w:val="Colorful List - Accent 1 Char"/>
    <w:link w:val="ColorfulList-Accent110"/>
    <w:uiPriority w:val="34"/>
    <w:rsid w:val="001D0F92"/>
    <w:rPr>
      <w:rFonts w:ascii="Cambria" w:eastAsia="Calibri" w:hAnsi="Cambria"/>
      <w:sz w:val="24"/>
      <w:szCs w:val="22"/>
    </w:rPr>
  </w:style>
  <w:style w:type="character" w:customStyle="1" w:styleId="Heading7Char">
    <w:name w:val="Heading 7 Char"/>
    <w:link w:val="Heading7"/>
    <w:uiPriority w:val="99"/>
    <w:locked/>
    <w:rsid w:val="00E1592B"/>
    <w:rPr>
      <w:sz w:val="24"/>
      <w:szCs w:val="24"/>
    </w:rPr>
  </w:style>
  <w:style w:type="character" w:customStyle="1" w:styleId="Heading8Char">
    <w:name w:val="Heading 8 Char"/>
    <w:link w:val="Heading8"/>
    <w:uiPriority w:val="99"/>
    <w:locked/>
    <w:rsid w:val="00E1592B"/>
    <w:rPr>
      <w:i/>
      <w:iCs/>
      <w:sz w:val="24"/>
      <w:szCs w:val="24"/>
    </w:rPr>
  </w:style>
  <w:style w:type="character" w:customStyle="1" w:styleId="Heading9Char">
    <w:name w:val="Heading 9 Char"/>
    <w:link w:val="Heading9"/>
    <w:uiPriority w:val="99"/>
    <w:locked/>
    <w:rsid w:val="00E1592B"/>
    <w:rPr>
      <w:rFonts w:ascii="Arial" w:hAnsi="Arial" w:cs="Arial"/>
      <w:sz w:val="22"/>
      <w:szCs w:val="22"/>
    </w:rPr>
  </w:style>
  <w:style w:type="paragraph" w:customStyle="1" w:styleId="Footer2">
    <w:name w:val="Footer2"/>
    <w:basedOn w:val="Footer"/>
    <w:uiPriority w:val="99"/>
    <w:rsid w:val="00E1592B"/>
    <w:pPr>
      <w:tabs>
        <w:tab w:val="clear" w:pos="4680"/>
        <w:tab w:val="clear" w:pos="9360"/>
        <w:tab w:val="center" w:pos="6480"/>
        <w:tab w:val="right" w:pos="12960"/>
      </w:tabs>
    </w:pPr>
    <w:rPr>
      <w:rFonts w:ascii="Arial" w:hAnsi="Arial"/>
      <w:color w:val="000000"/>
    </w:rPr>
  </w:style>
  <w:style w:type="character" w:customStyle="1" w:styleId="HTMLPreformattedChar">
    <w:name w:val="HTML Preformatted Char"/>
    <w:link w:val="HTMLPreformatted"/>
    <w:uiPriority w:val="99"/>
    <w:locked/>
    <w:rsid w:val="00E1592B"/>
    <w:rPr>
      <w:rFonts w:ascii="Arial Unicode MS" w:eastAsia="Courier New" w:hAnsi="Arial Unicode MS" w:cs="Courier New"/>
    </w:rPr>
  </w:style>
  <w:style w:type="paragraph" w:customStyle="1" w:styleId="Default">
    <w:name w:val="Default"/>
    <w:uiPriority w:val="99"/>
    <w:rsid w:val="00E1592B"/>
    <w:pPr>
      <w:autoSpaceDE w:val="0"/>
      <w:autoSpaceDN w:val="0"/>
      <w:adjustRightInd w:val="0"/>
    </w:pPr>
    <w:rPr>
      <w:color w:val="000000"/>
      <w:sz w:val="24"/>
      <w:szCs w:val="24"/>
    </w:rPr>
  </w:style>
  <w:style w:type="character" w:customStyle="1" w:styleId="Quote1">
    <w:name w:val="Quote1"/>
    <w:uiPriority w:val="99"/>
    <w:rsid w:val="00E1592B"/>
    <w:rPr>
      <w:rFonts w:cs="Times New Roman"/>
    </w:rPr>
  </w:style>
  <w:style w:type="character" w:customStyle="1" w:styleId="italics">
    <w:name w:val="italics"/>
    <w:uiPriority w:val="99"/>
    <w:rsid w:val="00E1592B"/>
    <w:rPr>
      <w:rFonts w:cs="Times New Roman"/>
      <w:i/>
      <w:iCs/>
    </w:rPr>
  </w:style>
  <w:style w:type="paragraph" w:customStyle="1" w:styleId="Owner">
    <w:name w:val="Owner"/>
    <w:basedOn w:val="Title2"/>
    <w:uiPriority w:val="99"/>
    <w:rsid w:val="00E1592B"/>
    <w:pPr>
      <w:jc w:val="right"/>
    </w:pPr>
    <w:rPr>
      <w:sz w:val="36"/>
      <w:szCs w:val="36"/>
    </w:rPr>
  </w:style>
  <w:style w:type="paragraph" w:customStyle="1" w:styleId="Bullet">
    <w:name w:val="Bullet"/>
    <w:basedOn w:val="BodyText"/>
    <w:uiPriority w:val="99"/>
    <w:rsid w:val="00E1592B"/>
    <w:pPr>
      <w:keepLines/>
      <w:tabs>
        <w:tab w:val="clear" w:pos="1134"/>
      </w:tabs>
      <w:spacing w:before="60" w:after="60" w:line="276" w:lineRule="auto"/>
      <w:ind w:left="3096" w:hanging="216"/>
    </w:pPr>
    <w:rPr>
      <w:rFonts w:ascii="Arial" w:eastAsia="Times New Roman" w:hAnsi="Arial"/>
      <w:sz w:val="22"/>
      <w:szCs w:val="20"/>
      <w:lang w:val="en-US" w:eastAsia="en-US"/>
    </w:rPr>
  </w:style>
  <w:style w:type="table" w:styleId="TableGrid8">
    <w:name w:val="Table Grid 8"/>
    <w:basedOn w:val="TableNormal"/>
    <w:uiPriority w:val="99"/>
    <w:rsid w:val="00E1592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TableGrid2">
    <w:name w:val="Table Grid2"/>
    <w:basedOn w:val="TableNormal"/>
    <w:next w:val="TableGrid"/>
    <w:uiPriority w:val="59"/>
    <w:rsid w:val="000C673F"/>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222C1"/>
    <w:pPr>
      <w:ind w:left="720"/>
    </w:pPr>
    <w:rPr>
      <w:rFonts w:ascii="Calibri" w:eastAsia="Calibri" w:hAnsi="Calibri"/>
      <w:szCs w:val="22"/>
    </w:rPr>
  </w:style>
  <w:style w:type="numbering" w:customStyle="1" w:styleId="StyleNumbered">
    <w:name w:val="Style Numbered"/>
    <w:basedOn w:val="NoList"/>
    <w:rsid w:val="00E31574"/>
    <w:pPr>
      <w:numPr>
        <w:numId w:val="92"/>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lsdException w:name="footnote text" w:uiPriority="99"/>
    <w:lsdException w:name="annotation text" w:uiPriority="99"/>
    <w:lsdException w:name="header" w:uiPriority="99"/>
    <w:lsdException w:name="footer" w:uiPriority="99"/>
    <w:lsdException w:name="caption" w:uiPriority="99" w:qFormat="1"/>
    <w:lsdException w:name="table of figures" w:uiPriority="99"/>
    <w:lsdException w:name="annotation reference" w:uiPriority="99"/>
    <w:lsdException w:name="line number" w:uiPriority="99"/>
    <w:lsdException w:name="page number" w:uiPriority="99"/>
    <w:lsdException w:name="List Bullet" w:uiPriority="99"/>
    <w:lsdException w:name="List Number" w:uiPriority="99"/>
    <w:lsdException w:name="List 4" w:semiHidden="0" w:unhideWhenUsed="0"/>
    <w:lsdException w:name="List 5" w:semiHidden="0" w:uiPriority="99" w:unhideWhenUsed="0"/>
    <w:lsdException w:name="List Bullet 2" w:semiHidden="0" w:uiPriority="99" w:unhideWhenUsed="0"/>
    <w:lsdException w:name="List Bullet 3" w:semiHidden="0" w:uiPriority="99" w:unhideWhenUsed="0"/>
    <w:lsdException w:name="List Bullet 4" w:semiHidden="0" w:uiPriority="99" w:unhideWhenUsed="0"/>
    <w:lsdException w:name="List Bullet 5" w:semiHidden="0" w:uiPriority="99" w:unhideWhenUsed="0"/>
    <w:lsdException w:name="List Number 2" w:semiHidden="0" w:uiPriority="99" w:unhideWhenUsed="0"/>
    <w:lsdException w:name="List Number 3" w:semiHidden="0" w:uiPriority="99" w:unhideWhenUsed="0"/>
    <w:lsdException w:name="List Number 4" w:semiHidden="0" w:uiPriority="99" w:unhideWhenUsed="0"/>
    <w:lsdException w:name="List Number 5" w:uiPriority="99"/>
    <w:lsdException w:name="Title" w:semiHidden="0" w:uiPriority="99" w:unhideWhenUsed="0" w:qFormat="1"/>
    <w:lsdException w:name="Body Text" w:uiPriority="99"/>
    <w:lsdException w:name="List Continue" w:uiPriority="99"/>
    <w:lsdException w:name="List Continue 2" w:uiPriority="99"/>
    <w:lsdException w:name="List Continue 3" w:uiPriority="99"/>
    <w:lsdException w:name="List Continue 5" w:uiPriority="99"/>
    <w:lsdException w:name="Subtitle" w:semiHidden="0" w:uiPriority="99" w:unhideWhenUsed="0" w:qFormat="1"/>
    <w:lsdException w:name="Salutation" w:uiPriority="99"/>
    <w:lsdException w:name="Body Text 2" w:uiPriority="99" w:qFormat="1"/>
    <w:lsdException w:name="Body Text Indent 3" w:semiHidden="0" w:unhideWhenUsed="0"/>
    <w:lsdException w:name="Block Text" w:semiHidden="0" w:uiPriority="99"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Plain Text" w:uiPriority="99"/>
    <w:lsdException w:name="Normal (Web)" w:uiPriority="99"/>
    <w:lsdException w:name="HTML Cite" w:uiPriority="99"/>
    <w:lsdException w:name="HTML Code" w:uiPriority="99"/>
    <w:lsdException w:name="HTML Preformatted" w:uiPriority="99"/>
    <w:lsdException w:name="annotation subject" w:uiPriority="99"/>
    <w:lsdException w:name="No List" w:uiPriority="99"/>
    <w:lsdException w:name="Table Grid 8" w:uiPriority="99"/>
    <w:lsdException w:name="Table Professional" w:uiPriority="99"/>
    <w:lsdException w:name="Balloon Text" w:uiPriority="99"/>
    <w:lsdException w:name="Table Grid" w:semiHidden="0" w:uiPriority="99"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34"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77C0"/>
    <w:rPr>
      <w:sz w:val="22"/>
      <w:szCs w:val="24"/>
    </w:rPr>
  </w:style>
  <w:style w:type="paragraph" w:styleId="Heading1">
    <w:name w:val="heading 1"/>
    <w:next w:val="BodyText"/>
    <w:link w:val="Heading1Char"/>
    <w:uiPriority w:val="99"/>
    <w:qFormat/>
    <w:rsid w:val="00F043B7"/>
    <w:pPr>
      <w:keepNext/>
      <w:numPr>
        <w:numId w:val="10"/>
      </w:numPr>
      <w:autoSpaceDE w:val="0"/>
      <w:autoSpaceDN w:val="0"/>
      <w:adjustRightInd w:val="0"/>
      <w:spacing w:before="120" w:after="120"/>
      <w:outlineLvl w:val="0"/>
    </w:pPr>
    <w:rPr>
      <w:rFonts w:ascii="Arial" w:hAnsi="Arial"/>
      <w:b/>
      <w:bCs/>
      <w:kern w:val="32"/>
      <w:sz w:val="36"/>
      <w:szCs w:val="32"/>
    </w:rPr>
  </w:style>
  <w:style w:type="paragraph" w:styleId="Heading2">
    <w:name w:val="heading 2"/>
    <w:next w:val="BodyText"/>
    <w:link w:val="Heading2Char"/>
    <w:uiPriority w:val="99"/>
    <w:qFormat/>
    <w:rsid w:val="00421C61"/>
    <w:pPr>
      <w:numPr>
        <w:ilvl w:val="1"/>
        <w:numId w:val="10"/>
      </w:numPr>
      <w:tabs>
        <w:tab w:val="clear" w:pos="792"/>
      </w:tabs>
      <w:spacing w:before="120" w:after="60"/>
      <w:ind w:left="810" w:hanging="792"/>
      <w:outlineLvl w:val="1"/>
    </w:pPr>
    <w:rPr>
      <w:rFonts w:ascii="Arial" w:hAnsi="Arial"/>
      <w:b/>
      <w:iCs/>
      <w:kern w:val="32"/>
      <w:sz w:val="32"/>
      <w:szCs w:val="28"/>
    </w:rPr>
  </w:style>
  <w:style w:type="paragraph" w:styleId="Heading3">
    <w:name w:val="heading 3"/>
    <w:next w:val="BodyText"/>
    <w:link w:val="Heading3Char"/>
    <w:uiPriority w:val="99"/>
    <w:qFormat/>
    <w:rsid w:val="009E1882"/>
    <w:pPr>
      <w:keepNext/>
      <w:keepLines/>
      <w:numPr>
        <w:ilvl w:val="2"/>
        <w:numId w:val="10"/>
      </w:numPr>
      <w:tabs>
        <w:tab w:val="clear" w:pos="720"/>
        <w:tab w:val="left" w:pos="1080"/>
      </w:tabs>
      <w:spacing w:before="240" w:after="60"/>
      <w:ind w:left="1080" w:hanging="1080"/>
      <w:outlineLvl w:val="2"/>
    </w:pPr>
    <w:rPr>
      <w:rFonts w:ascii="Arial" w:hAnsi="Arial"/>
      <w:b/>
      <w:bCs/>
      <w:iCs/>
      <w:kern w:val="32"/>
      <w:sz w:val="28"/>
      <w:szCs w:val="26"/>
    </w:rPr>
  </w:style>
  <w:style w:type="paragraph" w:styleId="Heading4">
    <w:name w:val="heading 4"/>
    <w:next w:val="BodyText"/>
    <w:link w:val="Heading4Char"/>
    <w:uiPriority w:val="99"/>
    <w:qFormat/>
    <w:rsid w:val="009E1882"/>
    <w:pPr>
      <w:numPr>
        <w:ilvl w:val="3"/>
        <w:numId w:val="10"/>
      </w:numPr>
      <w:tabs>
        <w:tab w:val="clear" w:pos="2520"/>
        <w:tab w:val="num" w:pos="1350"/>
      </w:tabs>
      <w:spacing w:before="240" w:after="60"/>
      <w:ind w:left="1350" w:hanging="1368"/>
      <w:outlineLvl w:val="3"/>
    </w:pPr>
    <w:rPr>
      <w:rFonts w:ascii="Arial" w:hAnsi="Arial" w:cs="Arial"/>
      <w:b/>
      <w:bCs/>
      <w:iCs/>
      <w:kern w:val="32"/>
      <w:sz w:val="28"/>
      <w:szCs w:val="26"/>
    </w:rPr>
  </w:style>
  <w:style w:type="paragraph" w:styleId="Heading5">
    <w:name w:val="heading 5"/>
    <w:next w:val="BodyText"/>
    <w:link w:val="Heading5Char"/>
    <w:uiPriority w:val="99"/>
    <w:qFormat/>
    <w:rsid w:val="00F42781"/>
    <w:pPr>
      <w:spacing w:before="240" w:after="60"/>
      <w:outlineLvl w:val="4"/>
    </w:pPr>
    <w:rPr>
      <w:b/>
      <w:bCs/>
      <w:i/>
      <w:iCs/>
      <w:sz w:val="26"/>
      <w:szCs w:val="26"/>
    </w:rPr>
  </w:style>
  <w:style w:type="paragraph" w:styleId="Heading6">
    <w:name w:val="heading 6"/>
    <w:basedOn w:val="Normal"/>
    <w:next w:val="Normal"/>
    <w:link w:val="Heading6Char"/>
    <w:uiPriority w:val="99"/>
    <w:qFormat/>
    <w:rsid w:val="00F601FD"/>
    <w:pPr>
      <w:spacing w:before="240" w:after="60"/>
      <w:outlineLvl w:val="5"/>
    </w:pPr>
    <w:rPr>
      <w:b/>
      <w:bCs/>
      <w:szCs w:val="22"/>
    </w:rPr>
  </w:style>
  <w:style w:type="paragraph" w:styleId="Heading7">
    <w:name w:val="heading 7"/>
    <w:next w:val="BodyText"/>
    <w:link w:val="Heading7Char"/>
    <w:uiPriority w:val="99"/>
    <w:qFormat/>
    <w:rsid w:val="00F42781"/>
    <w:pPr>
      <w:spacing w:before="240" w:after="60"/>
      <w:outlineLvl w:val="6"/>
    </w:pPr>
    <w:rPr>
      <w:sz w:val="24"/>
      <w:szCs w:val="24"/>
    </w:rPr>
  </w:style>
  <w:style w:type="paragraph" w:styleId="Heading8">
    <w:name w:val="heading 8"/>
    <w:basedOn w:val="Normal"/>
    <w:next w:val="Normal"/>
    <w:link w:val="Heading8Char"/>
    <w:uiPriority w:val="99"/>
    <w:qFormat/>
    <w:rsid w:val="00F601FD"/>
    <w:pPr>
      <w:spacing w:before="240" w:after="60"/>
      <w:outlineLvl w:val="7"/>
    </w:pPr>
    <w:rPr>
      <w:i/>
      <w:iCs/>
      <w:sz w:val="24"/>
    </w:rPr>
  </w:style>
  <w:style w:type="paragraph" w:styleId="Heading9">
    <w:name w:val="heading 9"/>
    <w:next w:val="BlockText"/>
    <w:link w:val="Heading9Char"/>
    <w:uiPriority w:val="99"/>
    <w:qFormat/>
    <w:rsid w:val="00F42781"/>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F043B7"/>
    <w:rPr>
      <w:rFonts w:ascii="Arial" w:hAnsi="Arial"/>
      <w:b/>
      <w:bCs/>
      <w:kern w:val="32"/>
      <w:sz w:val="36"/>
      <w:szCs w:val="32"/>
    </w:rPr>
  </w:style>
  <w:style w:type="character" w:customStyle="1" w:styleId="Heading2Char">
    <w:name w:val="Heading 2 Char"/>
    <w:link w:val="Heading2"/>
    <w:uiPriority w:val="99"/>
    <w:rsid w:val="00421C61"/>
    <w:rPr>
      <w:rFonts w:ascii="Arial" w:hAnsi="Arial"/>
      <w:b/>
      <w:iCs/>
      <w:kern w:val="32"/>
      <w:sz w:val="32"/>
      <w:szCs w:val="28"/>
    </w:rPr>
  </w:style>
  <w:style w:type="paragraph" w:customStyle="1" w:styleId="capture">
    <w:name w:val="capture"/>
    <w:uiPriority w:val="99"/>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uiPriority w:val="99"/>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uiPriority w:val="99"/>
    <w:semiHidden/>
    <w:rsid w:val="00F601FD"/>
  </w:style>
  <w:style w:type="paragraph" w:styleId="Subtitle">
    <w:name w:val="Subtitle"/>
    <w:basedOn w:val="Normal"/>
    <w:link w:val="SubtitleChar"/>
    <w:uiPriority w:val="99"/>
    <w:qFormat/>
    <w:rsid w:val="00F601FD"/>
    <w:pPr>
      <w:spacing w:after="60"/>
      <w:jc w:val="center"/>
      <w:outlineLvl w:val="1"/>
    </w:pPr>
    <w:rPr>
      <w:rFonts w:ascii="Arial" w:hAnsi="Arial" w:cs="Arial"/>
      <w:sz w:val="24"/>
    </w:rPr>
  </w:style>
  <w:style w:type="paragraph" w:styleId="Title">
    <w:name w:val="Title"/>
    <w:aliases w:val="eBenefits - Section Title"/>
    <w:link w:val="TitleChar"/>
    <w:uiPriority w:val="99"/>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uiPriority w:val="99"/>
    <w:rsid w:val="009B3CF6"/>
    <w:pPr>
      <w:spacing w:before="60" w:after="60"/>
    </w:pPr>
    <w:rPr>
      <w:rFonts w:ascii="Arial" w:hAnsi="Arial" w:cs="Arial"/>
      <w:b/>
      <w:szCs w:val="22"/>
    </w:rPr>
  </w:style>
  <w:style w:type="paragraph" w:customStyle="1" w:styleId="TableText">
    <w:name w:val="Table Text"/>
    <w:link w:val="TableTextChar"/>
    <w:uiPriority w:val="99"/>
    <w:rsid w:val="00834C14"/>
    <w:pPr>
      <w:spacing w:before="40" w:after="40"/>
    </w:pPr>
    <w:rPr>
      <w:rFonts w:ascii="Arial" w:hAnsi="Arial"/>
      <w:iCs/>
      <w:kern w:val="32"/>
      <w:sz w:val="18"/>
      <w:szCs w:val="28"/>
    </w:rPr>
  </w:style>
  <w:style w:type="paragraph" w:customStyle="1" w:styleId="DividerPage">
    <w:name w:val="Divider Page"/>
    <w:next w:val="Normal"/>
    <w:uiPriority w:val="99"/>
    <w:rsid w:val="00D713C8"/>
    <w:pPr>
      <w:keepNext/>
      <w:keepLines/>
      <w:pageBreakBefore/>
    </w:pPr>
    <w:rPr>
      <w:rFonts w:ascii="Arial" w:hAnsi="Arial"/>
      <w:b/>
      <w:sz w:val="48"/>
    </w:rPr>
  </w:style>
  <w:style w:type="paragraph" w:customStyle="1" w:styleId="BodyTextBullet1">
    <w:name w:val="Body Text Bullet 1"/>
    <w:uiPriority w:val="99"/>
    <w:rsid w:val="005566F4"/>
    <w:pPr>
      <w:numPr>
        <w:numId w:val="4"/>
      </w:numPr>
      <w:spacing w:before="60" w:after="60"/>
    </w:pPr>
    <w:rPr>
      <w:sz w:val="22"/>
    </w:rPr>
  </w:style>
  <w:style w:type="paragraph" w:styleId="TOC1">
    <w:name w:val="toc 1"/>
    <w:basedOn w:val="Normal"/>
    <w:next w:val="Normal"/>
    <w:autoRedefine/>
    <w:uiPriority w:val="39"/>
    <w:qFormat/>
    <w:rsid w:val="005566F4"/>
    <w:pPr>
      <w:tabs>
        <w:tab w:val="left" w:pos="540"/>
        <w:tab w:val="right" w:leader="dot" w:pos="9350"/>
      </w:tabs>
      <w:spacing w:before="60"/>
      <w:ind w:left="540" w:hanging="540"/>
    </w:pPr>
    <w:rPr>
      <w:rFonts w:ascii="Arial" w:hAnsi="Arial"/>
      <w:b/>
      <w:sz w:val="24"/>
      <w:szCs w:val="20"/>
    </w:rPr>
  </w:style>
  <w:style w:type="paragraph" w:styleId="TOC2">
    <w:name w:val="toc 2"/>
    <w:basedOn w:val="Normal"/>
    <w:next w:val="Normal"/>
    <w:autoRedefine/>
    <w:uiPriority w:val="39"/>
    <w:qFormat/>
    <w:rsid w:val="005566F4"/>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qFormat/>
    <w:rsid w:val="005566F4"/>
    <w:pPr>
      <w:tabs>
        <w:tab w:val="left" w:pos="1440"/>
        <w:tab w:val="right" w:leader="dot" w:pos="9350"/>
      </w:tabs>
      <w:spacing w:before="60"/>
      <w:ind w:left="540"/>
    </w:pPr>
    <w:rPr>
      <w:rFonts w:ascii="Arial" w:hAnsi="Arial"/>
      <w:b/>
      <w:sz w:val="20"/>
    </w:rPr>
  </w:style>
  <w:style w:type="paragraph" w:customStyle="1" w:styleId="BodyTextBullet2">
    <w:name w:val="Body Text Bullet 2"/>
    <w:uiPriority w:val="99"/>
    <w:rsid w:val="00B85DB7"/>
    <w:pPr>
      <w:numPr>
        <w:numId w:val="5"/>
      </w:numPr>
      <w:spacing w:before="60" w:after="60"/>
    </w:pPr>
    <w:rPr>
      <w:sz w:val="22"/>
    </w:rPr>
  </w:style>
  <w:style w:type="paragraph" w:customStyle="1" w:styleId="BodyTextNumbered1">
    <w:name w:val="Body Text Numbered 1"/>
    <w:uiPriority w:val="99"/>
    <w:rsid w:val="00D713C8"/>
    <w:pPr>
      <w:numPr>
        <w:numId w:val="19"/>
      </w:numPr>
    </w:pPr>
    <w:rPr>
      <w:sz w:val="22"/>
    </w:rPr>
  </w:style>
  <w:style w:type="paragraph" w:customStyle="1" w:styleId="BodyTextNumbered2">
    <w:name w:val="Body Text Numbered 2"/>
    <w:uiPriority w:val="99"/>
    <w:rsid w:val="00D713C8"/>
    <w:pPr>
      <w:numPr>
        <w:numId w:val="1"/>
      </w:numPr>
      <w:tabs>
        <w:tab w:val="clear" w:pos="1440"/>
        <w:tab w:val="num" w:pos="1080"/>
      </w:tabs>
      <w:spacing w:before="120" w:after="120"/>
      <w:ind w:left="1080"/>
    </w:pPr>
    <w:rPr>
      <w:sz w:val="22"/>
    </w:rPr>
  </w:style>
  <w:style w:type="paragraph" w:customStyle="1" w:styleId="BodyTextLettered1">
    <w:name w:val="Body Text Lettered 1"/>
    <w:uiPriority w:val="99"/>
    <w:rsid w:val="00D713C8"/>
    <w:pPr>
      <w:numPr>
        <w:numId w:val="2"/>
      </w:numPr>
      <w:tabs>
        <w:tab w:val="clear" w:pos="1080"/>
        <w:tab w:val="num" w:pos="720"/>
      </w:tabs>
      <w:ind w:left="720"/>
    </w:pPr>
    <w:rPr>
      <w:sz w:val="22"/>
    </w:rPr>
  </w:style>
  <w:style w:type="paragraph" w:customStyle="1" w:styleId="BodyTextLettered2">
    <w:name w:val="Body Text Lettered 2"/>
    <w:uiPriority w:val="99"/>
    <w:rsid w:val="00D713C8"/>
    <w:pPr>
      <w:numPr>
        <w:numId w:val="3"/>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uiPriority w:val="99"/>
    <w:rsid w:val="002E751D"/>
  </w:style>
  <w:style w:type="character" w:customStyle="1" w:styleId="TextItalics">
    <w:name w:val="Text Italics"/>
    <w:uiPriority w:val="99"/>
    <w:rsid w:val="00FA5B5C"/>
    <w:rPr>
      <w:i/>
    </w:rPr>
  </w:style>
  <w:style w:type="table" w:styleId="TableGrid">
    <w:name w:val="Table Grid"/>
    <w:basedOn w:val="TableNormal"/>
    <w:uiPriority w:val="9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uiPriority w:val="99"/>
    <w:rsid w:val="00DB4A3F"/>
    <w:rPr>
      <w:b/>
    </w:rPr>
  </w:style>
  <w:style w:type="character" w:customStyle="1" w:styleId="TextBoldItalics">
    <w:name w:val="Text Bold Italics"/>
    <w:uiPriority w:val="99"/>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uiPriority w:val="99"/>
    <w:rsid w:val="000F3438"/>
    <w:pPr>
      <w:jc w:val="center"/>
    </w:pPr>
    <w:rPr>
      <w:szCs w:val="28"/>
    </w:rPr>
  </w:style>
  <w:style w:type="paragraph" w:customStyle="1" w:styleId="InstructionalText1">
    <w:name w:val="Instructional Text 1"/>
    <w:basedOn w:val="BodyText"/>
    <w:next w:val="BodyText"/>
    <w:link w:val="InstructionalText1Char"/>
    <w:uiPriority w:val="99"/>
    <w:rsid w:val="005D18C5"/>
    <w:pPr>
      <w:keepLines/>
      <w:autoSpaceDE w:val="0"/>
      <w:autoSpaceDN w:val="0"/>
      <w:adjustRightInd w:val="0"/>
      <w:spacing w:before="60" w:line="240" w:lineRule="atLeast"/>
    </w:pPr>
    <w:rPr>
      <w:i/>
      <w:iCs/>
      <w:color w:val="0000FF"/>
      <w:sz w:val="22"/>
      <w:szCs w:val="20"/>
      <w:lang w:val="en-US"/>
    </w:rPr>
  </w:style>
  <w:style w:type="paragraph" w:styleId="BodyText">
    <w:name w:val="Body Text"/>
    <w:aliases w:val="BODY TEXT"/>
    <w:basedOn w:val="Normal"/>
    <w:link w:val="BodyTextChar"/>
    <w:uiPriority w:val="99"/>
    <w:rsid w:val="00F42781"/>
    <w:pPr>
      <w:tabs>
        <w:tab w:val="left" w:pos="1134"/>
      </w:tabs>
      <w:spacing w:before="120" w:after="120"/>
    </w:pPr>
    <w:rPr>
      <w:rFonts w:eastAsia="MS Mincho"/>
      <w:sz w:val="24"/>
      <w:szCs w:val="22"/>
      <w:lang w:val="x-none" w:eastAsia="en-GB"/>
    </w:rPr>
  </w:style>
  <w:style w:type="character" w:customStyle="1" w:styleId="InstructionalText1Char">
    <w:name w:val="Instructional Text 1 Char"/>
    <w:link w:val="InstructionalText1"/>
    <w:uiPriority w:val="99"/>
    <w:rsid w:val="00624D93"/>
    <w:rPr>
      <w:rFonts w:eastAsia="MS Mincho"/>
      <w:i/>
      <w:iCs/>
      <w:color w:val="0000FF"/>
      <w:sz w:val="22"/>
      <w:lang w:val="en-US" w:eastAsia="en-GB" w:bidi="ar-SA"/>
    </w:rPr>
  </w:style>
  <w:style w:type="paragraph" w:customStyle="1" w:styleId="InstructionalNote">
    <w:name w:val="Instructional Note"/>
    <w:basedOn w:val="Normal"/>
    <w:uiPriority w:val="99"/>
    <w:rsid w:val="000F3438"/>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uiPriority w:val="99"/>
    <w:rsid w:val="000F3438"/>
    <w:pPr>
      <w:numPr>
        <w:numId w:val="7"/>
      </w:numPr>
    </w:pPr>
    <w:rPr>
      <w:i/>
      <w:color w:val="0000FF"/>
    </w:rPr>
  </w:style>
  <w:style w:type="paragraph" w:customStyle="1" w:styleId="InstructionalBullet2">
    <w:name w:val="Instructional Bullet 2"/>
    <w:basedOn w:val="InstructionalBullet1"/>
    <w:uiPriority w:val="99"/>
    <w:rsid w:val="000F3438"/>
    <w:pPr>
      <w:tabs>
        <w:tab w:val="num" w:pos="1260"/>
      </w:tabs>
      <w:ind w:left="1260"/>
    </w:pPr>
  </w:style>
  <w:style w:type="paragraph" w:customStyle="1" w:styleId="BodyBullet2">
    <w:name w:val="Body Bullet 2"/>
    <w:basedOn w:val="Normal"/>
    <w:link w:val="BodyBullet2Char"/>
    <w:uiPriority w:val="99"/>
    <w:rsid w:val="005D18C5"/>
    <w:pPr>
      <w:numPr>
        <w:numId w:val="8"/>
      </w:numPr>
      <w:autoSpaceDE w:val="0"/>
      <w:autoSpaceDN w:val="0"/>
      <w:adjustRightInd w:val="0"/>
      <w:spacing w:before="60" w:after="60"/>
    </w:pPr>
    <w:rPr>
      <w:iCs/>
      <w:szCs w:val="22"/>
      <w:lang w:val="x-none" w:eastAsia="x-none"/>
    </w:rPr>
  </w:style>
  <w:style w:type="character" w:customStyle="1" w:styleId="BodyBullet2Char">
    <w:name w:val="Body Bullet 2 Char"/>
    <w:link w:val="BodyBullet2"/>
    <w:uiPriority w:val="99"/>
    <w:rsid w:val="005D18C5"/>
    <w:rPr>
      <w:iCs/>
      <w:sz w:val="22"/>
      <w:szCs w:val="22"/>
      <w:lang w:val="x-none" w:eastAsia="x-none"/>
    </w:rPr>
  </w:style>
  <w:style w:type="character" w:customStyle="1" w:styleId="InstructionalTextBold">
    <w:name w:val="Instructional Text Bold"/>
    <w:uiPriority w:val="99"/>
    <w:rsid w:val="000F3438"/>
    <w:rPr>
      <w:b/>
      <w:bCs/>
      <w:color w:val="0000FF"/>
    </w:rPr>
  </w:style>
  <w:style w:type="paragraph" w:customStyle="1" w:styleId="InstructionalText2">
    <w:name w:val="Instructional Text 2"/>
    <w:basedOn w:val="InstructionalText1"/>
    <w:next w:val="Normal"/>
    <w:link w:val="InstructionalText2Char"/>
    <w:uiPriority w:val="99"/>
    <w:rsid w:val="000F3438"/>
    <w:pPr>
      <w:ind w:left="720"/>
    </w:pPr>
  </w:style>
  <w:style w:type="character" w:customStyle="1" w:styleId="InstructionalText2Char">
    <w:name w:val="Instructional Text 2 Char"/>
    <w:basedOn w:val="InstructionalText1Char"/>
    <w:link w:val="InstructionalText2"/>
    <w:uiPriority w:val="99"/>
    <w:rsid w:val="000F3438"/>
    <w:rPr>
      <w:rFonts w:eastAsia="MS Mincho"/>
      <w:i/>
      <w:iCs/>
      <w:color w:val="0000FF"/>
      <w:sz w:val="22"/>
      <w:lang w:val="en-US" w:eastAsia="en-GB" w:bidi="ar-SA"/>
    </w:rPr>
  </w:style>
  <w:style w:type="paragraph" w:styleId="ListBullet4">
    <w:name w:val="List Bullet 4"/>
    <w:basedOn w:val="Normal"/>
    <w:autoRedefine/>
    <w:uiPriority w:val="99"/>
    <w:rsid w:val="000F3438"/>
    <w:pPr>
      <w:tabs>
        <w:tab w:val="num" w:pos="1440"/>
      </w:tabs>
      <w:ind w:left="1440" w:hanging="360"/>
    </w:pPr>
  </w:style>
  <w:style w:type="paragraph" w:customStyle="1" w:styleId="InstructionalTable">
    <w:name w:val="Instructional Table"/>
    <w:basedOn w:val="Normal"/>
    <w:uiPriority w:val="99"/>
    <w:rsid w:val="000F3438"/>
    <w:rPr>
      <w:i/>
      <w:color w:val="0000FF"/>
    </w:rPr>
  </w:style>
  <w:style w:type="paragraph" w:customStyle="1" w:styleId="Appendix1">
    <w:name w:val="Appendix 1"/>
    <w:basedOn w:val="Normal"/>
    <w:uiPriority w:val="99"/>
    <w:rsid w:val="00AF1B11"/>
    <w:pPr>
      <w:numPr>
        <w:numId w:val="9"/>
      </w:numPr>
    </w:pPr>
    <w:rPr>
      <w:rFonts w:ascii="Arial" w:hAnsi="Arial"/>
      <w:b/>
      <w:sz w:val="32"/>
    </w:rPr>
  </w:style>
  <w:style w:type="paragraph" w:customStyle="1" w:styleId="Appendix2">
    <w:name w:val="Appendix 2"/>
    <w:basedOn w:val="Appendix1"/>
    <w:uiPriority w:val="99"/>
    <w:rsid w:val="00A04018"/>
  </w:style>
  <w:style w:type="paragraph" w:customStyle="1" w:styleId="In-lineInstruction">
    <w:name w:val="In-line Instruction"/>
    <w:basedOn w:val="Normal"/>
    <w:link w:val="In-lineInstructionChar"/>
    <w:uiPriority w:val="99"/>
    <w:rsid w:val="005D18C5"/>
    <w:pPr>
      <w:spacing w:before="120" w:after="120"/>
    </w:pPr>
    <w:rPr>
      <w:i/>
      <w:color w:val="0000FF"/>
      <w:szCs w:val="20"/>
    </w:rPr>
  </w:style>
  <w:style w:type="character" w:customStyle="1" w:styleId="In-lineInstructionChar">
    <w:name w:val="In-line Instruction Char"/>
    <w:link w:val="In-lineInstruction"/>
    <w:uiPriority w:val="99"/>
    <w:rsid w:val="009921F2"/>
    <w:rPr>
      <w:i/>
      <w:color w:val="0000FF"/>
      <w:sz w:val="22"/>
      <w:lang w:val="en-US" w:eastAsia="en-US" w:bidi="ar-SA"/>
    </w:rPr>
  </w:style>
  <w:style w:type="paragraph" w:customStyle="1" w:styleId="BulletInstructions">
    <w:name w:val="Bullet Instructions"/>
    <w:basedOn w:val="Normal"/>
    <w:uiPriority w:val="99"/>
    <w:rsid w:val="0007017E"/>
    <w:pPr>
      <w:numPr>
        <w:numId w:val="18"/>
      </w:numPr>
    </w:pPr>
    <w:rPr>
      <w:i/>
      <w:color w:val="0000FF"/>
    </w:rPr>
  </w:style>
  <w:style w:type="paragraph" w:styleId="Caption">
    <w:name w:val="caption"/>
    <w:aliases w:val="Caption Figure"/>
    <w:basedOn w:val="Normal"/>
    <w:next w:val="Normal"/>
    <w:link w:val="CaptionChar"/>
    <w:uiPriority w:val="99"/>
    <w:qFormat/>
    <w:rsid w:val="00FE64BA"/>
    <w:pPr>
      <w:keepLines/>
      <w:spacing w:before="60"/>
      <w:jc w:val="center"/>
    </w:pPr>
    <w:rPr>
      <w:rFonts w:cs="Arial"/>
      <w:b/>
      <w:bCs/>
      <w:sz w:val="20"/>
      <w:szCs w:val="20"/>
    </w:rPr>
  </w:style>
  <w:style w:type="paragraph" w:customStyle="1" w:styleId="CrossReference">
    <w:name w:val="CrossReference"/>
    <w:basedOn w:val="Normal"/>
    <w:next w:val="Normal"/>
    <w:uiPriority w:val="99"/>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uiPriority w:val="99"/>
    <w:rsid w:val="00165AB8"/>
    <w:pPr>
      <w:keepNext/>
      <w:keepLines/>
      <w:numPr>
        <w:numId w:val="11"/>
      </w:numPr>
      <w:tabs>
        <w:tab w:val="left" w:pos="720"/>
      </w:tabs>
      <w:spacing w:before="240"/>
    </w:pPr>
  </w:style>
  <w:style w:type="character" w:customStyle="1" w:styleId="BodyItalic">
    <w:name w:val="Body Italic"/>
    <w:uiPriority w:val="99"/>
    <w:rsid w:val="00680563"/>
    <w:rPr>
      <w:i/>
    </w:rPr>
  </w:style>
  <w:style w:type="paragraph" w:customStyle="1" w:styleId="TableHeadingCentered">
    <w:name w:val="Table Heading Centered"/>
    <w:basedOn w:val="TableHeading"/>
    <w:uiPriority w:val="99"/>
    <w:rsid w:val="00680563"/>
    <w:pPr>
      <w:jc w:val="center"/>
    </w:pPr>
    <w:rPr>
      <w:rFonts w:cs="Times New Roman"/>
      <w:sz w:val="16"/>
      <w:szCs w:val="16"/>
    </w:rPr>
  </w:style>
  <w:style w:type="paragraph" w:customStyle="1" w:styleId="BlankFooter">
    <w:name w:val="Blank Footer"/>
    <w:uiPriority w:val="99"/>
    <w:semiHidden/>
    <w:rsid w:val="000A0907"/>
    <w:pPr>
      <w:spacing w:before="60" w:after="60" w:line="300" w:lineRule="auto"/>
    </w:pPr>
    <w:rPr>
      <w:rFonts w:ascii="Helvetica" w:eastAsia="MS Mincho" w:hAnsi="Helvetica"/>
      <w:lang w:val="en-GB" w:eastAsia="en-GB"/>
    </w:rPr>
  </w:style>
  <w:style w:type="paragraph" w:customStyle="1" w:styleId="BlankHeader">
    <w:name w:val="Blank Header"/>
    <w:uiPriority w:val="99"/>
    <w:semiHidden/>
    <w:rsid w:val="000A0907"/>
    <w:pPr>
      <w:spacing w:before="60" w:after="60" w:line="300" w:lineRule="auto"/>
    </w:pPr>
    <w:rPr>
      <w:rFonts w:ascii="Helvetica" w:eastAsia="MS Mincho" w:hAnsi="Helvetica"/>
      <w:szCs w:val="24"/>
      <w:lang w:val="en-GB" w:eastAsia="en-GB"/>
    </w:rPr>
  </w:style>
  <w:style w:type="paragraph" w:customStyle="1" w:styleId="CompanyAddress">
    <w:name w:val="Company Address"/>
    <w:uiPriority w:val="99"/>
    <w:semiHidden/>
    <w:rsid w:val="000A0907"/>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uiPriority w:val="99"/>
    <w:rsid w:val="000A0907"/>
    <w:pPr>
      <w:spacing w:before="60" w:after="60" w:line="300" w:lineRule="auto"/>
      <w:ind w:left="567" w:right="1134"/>
    </w:pPr>
    <w:rPr>
      <w:rFonts w:ascii="Arial" w:eastAsia="MS Mincho" w:hAnsi="Arial"/>
      <w:sz w:val="16"/>
      <w:lang w:eastAsia="en-GB"/>
    </w:rPr>
  </w:style>
  <w:style w:type="character" w:customStyle="1" w:styleId="Bold">
    <w:name w:val="Bold"/>
    <w:uiPriority w:val="99"/>
    <w:rsid w:val="000A0907"/>
    <w:rPr>
      <w:b/>
    </w:rPr>
  </w:style>
  <w:style w:type="paragraph" w:customStyle="1" w:styleId="BulletedList">
    <w:name w:val="Bulleted List"/>
    <w:uiPriority w:val="99"/>
    <w:rsid w:val="00AB70F1"/>
    <w:pPr>
      <w:numPr>
        <w:numId w:val="12"/>
      </w:numPr>
      <w:spacing w:before="60" w:after="60"/>
      <w:ind w:left="1124" w:hanging="562"/>
    </w:pPr>
    <w:rPr>
      <w:rFonts w:eastAsia="MS Mincho"/>
      <w:sz w:val="24"/>
      <w:lang w:val="en-GB" w:eastAsia="en-GB"/>
    </w:rPr>
  </w:style>
  <w:style w:type="paragraph" w:customStyle="1" w:styleId="Code">
    <w:name w:val="Code"/>
    <w:basedOn w:val="Normal"/>
    <w:uiPriority w:val="99"/>
    <w:rsid w:val="000A0907"/>
    <w:pPr>
      <w:tabs>
        <w:tab w:val="left" w:pos="1134"/>
      </w:tabs>
      <w:spacing w:before="120" w:after="120" w:line="300" w:lineRule="auto"/>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uiPriority w:val="99"/>
    <w:semiHidden/>
    <w:rsid w:val="000A0907"/>
    <w:pPr>
      <w:spacing w:before="160" w:after="60"/>
      <w:jc w:val="right"/>
    </w:pPr>
    <w:rPr>
      <w:rFonts w:ascii="Helvetica" w:eastAsia="MS Mincho" w:hAnsi="Helvetica"/>
      <w:color w:val="003366"/>
      <w:szCs w:val="24"/>
      <w:lang w:val="en-GB" w:eastAsia="en-GB"/>
    </w:rPr>
  </w:style>
  <w:style w:type="character" w:customStyle="1" w:styleId="NoteChar">
    <w:name w:val="Note Char"/>
    <w:link w:val="Note"/>
    <w:uiPriority w:val="99"/>
    <w:rsid w:val="000A0907"/>
    <w:rPr>
      <w:rFonts w:ascii="Arial" w:eastAsia="MS Mincho" w:hAnsi="Arial"/>
      <w:shd w:val="clear" w:color="auto" w:fill="E0E0E0"/>
      <w:lang w:val="x-none" w:eastAsia="en-GB"/>
    </w:rPr>
  </w:style>
  <w:style w:type="paragraph" w:customStyle="1" w:styleId="Note">
    <w:name w:val="Note"/>
    <w:basedOn w:val="Normal"/>
    <w:next w:val="Normal"/>
    <w:link w:val="NoteChar"/>
    <w:uiPriority w:val="99"/>
    <w:rsid w:val="000A0907"/>
    <w:pPr>
      <w:numPr>
        <w:numId w:val="15"/>
      </w:numPr>
      <w:pBdr>
        <w:top w:val="single" w:sz="4" w:space="2" w:color="auto"/>
        <w:bottom w:val="single" w:sz="4" w:space="2" w:color="auto"/>
      </w:pBdr>
      <w:shd w:val="clear" w:color="auto" w:fill="E0E0E0"/>
      <w:tabs>
        <w:tab w:val="left" w:pos="1134"/>
      </w:tabs>
      <w:spacing w:before="240" w:after="240" w:line="300" w:lineRule="auto"/>
      <w:ind w:left="720" w:hanging="720"/>
    </w:pPr>
    <w:rPr>
      <w:rFonts w:ascii="Arial" w:eastAsia="MS Mincho" w:hAnsi="Arial"/>
      <w:sz w:val="20"/>
      <w:szCs w:val="20"/>
      <w:lang w:val="x-none" w:eastAsia="en-GB"/>
    </w:rPr>
  </w:style>
  <w:style w:type="paragraph" w:styleId="FootnoteText">
    <w:name w:val="footnote text"/>
    <w:aliases w:val="Footnote"/>
    <w:basedOn w:val="Normal"/>
    <w:link w:val="FootnoteTextChar"/>
    <w:uiPriority w:val="99"/>
    <w:semiHidden/>
    <w:rsid w:val="005117B2"/>
    <w:pPr>
      <w:jc w:val="both"/>
    </w:pPr>
    <w:rPr>
      <w:rFonts w:ascii="Arial" w:hAnsi="Arial"/>
      <w:sz w:val="16"/>
      <w:szCs w:val="20"/>
      <w:lang w:val="x-none" w:eastAsia="x-none"/>
    </w:rPr>
  </w:style>
  <w:style w:type="paragraph" w:customStyle="1" w:styleId="FPProductLogo">
    <w:name w:val="FP Product Logo"/>
    <w:uiPriority w:val="99"/>
    <w:semiHidden/>
    <w:rsid w:val="000A0907"/>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uiPriority w:val="99"/>
    <w:semiHidden/>
    <w:rsid w:val="000A0907"/>
    <w:pPr>
      <w:jc w:val="right"/>
    </w:pPr>
    <w:rPr>
      <w:rFonts w:ascii="Helvetica" w:eastAsia="MS Mincho" w:hAnsi="Helvetica"/>
      <w:sz w:val="24"/>
      <w:szCs w:val="24"/>
      <w:lang w:val="en-GB" w:eastAsia="en-GB"/>
    </w:rPr>
  </w:style>
  <w:style w:type="paragraph" w:styleId="Index1">
    <w:name w:val="index 1"/>
    <w:basedOn w:val="Normal"/>
    <w:next w:val="Normal"/>
    <w:autoRedefine/>
    <w:uiPriority w:val="99"/>
    <w:semiHidden/>
    <w:rsid w:val="000A0907"/>
    <w:pPr>
      <w:spacing w:before="120" w:after="120" w:line="300" w:lineRule="auto"/>
      <w:ind w:left="200" w:hanging="200"/>
    </w:pPr>
    <w:rPr>
      <w:rFonts w:ascii="Arial" w:eastAsia="MS Mincho" w:hAnsi="Arial"/>
      <w:sz w:val="20"/>
      <w:szCs w:val="20"/>
      <w:lang w:eastAsia="en-GB"/>
    </w:rPr>
  </w:style>
  <w:style w:type="character" w:customStyle="1" w:styleId="Italic">
    <w:name w:val="Italic"/>
    <w:uiPriority w:val="99"/>
    <w:rsid w:val="000A0907"/>
    <w:rPr>
      <w:i/>
    </w:rPr>
  </w:style>
  <w:style w:type="paragraph" w:customStyle="1" w:styleId="NumberedList">
    <w:name w:val="Numbered List"/>
    <w:uiPriority w:val="99"/>
    <w:rsid w:val="000A0907"/>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uiPriority w:val="99"/>
    <w:semiHidden/>
    <w:rsid w:val="000A0907"/>
    <w:pPr>
      <w:keepNext/>
      <w:pageBreakBefore/>
      <w:numPr>
        <w:numId w:val="13"/>
      </w:numPr>
      <w:tabs>
        <w:tab w:val="clear" w:pos="432"/>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0">
    <w:name w:val="TableText"/>
    <w:basedOn w:val="Normal"/>
    <w:qFormat/>
    <w:rsid w:val="000A0907"/>
    <w:pPr>
      <w:spacing w:before="40" w:after="40"/>
    </w:pPr>
    <w:rPr>
      <w:rFonts w:ascii="Arial" w:hAnsi="Arial"/>
      <w:sz w:val="18"/>
    </w:rPr>
  </w:style>
  <w:style w:type="paragraph" w:customStyle="1" w:styleId="BulletedList2">
    <w:name w:val="Bulleted List 2"/>
    <w:uiPriority w:val="99"/>
    <w:rsid w:val="000A0907"/>
    <w:pPr>
      <w:numPr>
        <w:numId w:val="14"/>
      </w:numPr>
      <w:tabs>
        <w:tab w:val="clear" w:pos="1494"/>
        <w:tab w:val="left" w:pos="1701"/>
      </w:tabs>
      <w:spacing w:before="60" w:after="60" w:line="300" w:lineRule="auto"/>
      <w:ind w:left="1701" w:hanging="567"/>
    </w:pPr>
    <w:rPr>
      <w:rFonts w:ascii="Helvetica" w:hAnsi="Helvetica"/>
      <w:lang w:eastAsia="en-GB"/>
    </w:rPr>
  </w:style>
  <w:style w:type="paragraph" w:customStyle="1" w:styleId="Comments">
    <w:name w:val="Comments"/>
    <w:uiPriority w:val="99"/>
    <w:rsid w:val="000A0907"/>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paragraph" w:customStyle="1" w:styleId="BulletedList3">
    <w:name w:val="Bulleted List 3"/>
    <w:uiPriority w:val="99"/>
    <w:rsid w:val="000A0907"/>
    <w:pPr>
      <w:tabs>
        <w:tab w:val="num" w:pos="1800"/>
        <w:tab w:val="left" w:pos="2268"/>
      </w:tabs>
      <w:snapToGrid w:val="0"/>
      <w:spacing w:before="60" w:after="60" w:line="300" w:lineRule="auto"/>
      <w:ind w:left="2268" w:hanging="567"/>
    </w:pPr>
    <w:rPr>
      <w:rFonts w:ascii="Helvetica" w:eastAsia="MS PGothic" w:hAnsi="Helvetica"/>
      <w:lang w:eastAsia="en-GB"/>
    </w:rPr>
  </w:style>
  <w:style w:type="paragraph" w:customStyle="1" w:styleId="DocumentVersion">
    <w:name w:val="Document Version"/>
    <w:basedOn w:val="VersionNumber"/>
    <w:uiPriority w:val="99"/>
    <w:semiHidden/>
    <w:rsid w:val="000A0907"/>
    <w:rPr>
      <w:color w:val="AD052E"/>
      <w:szCs w:val="20"/>
      <w:lang w:val="en-US"/>
    </w:rPr>
  </w:style>
  <w:style w:type="paragraph" w:customStyle="1" w:styleId="BalloonText1">
    <w:name w:val="Balloon Text1"/>
    <w:basedOn w:val="Normal"/>
    <w:uiPriority w:val="99"/>
    <w:semiHidden/>
    <w:rsid w:val="000A0907"/>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link w:val="HTMLPreformattedChar"/>
    <w:uiPriority w:val="99"/>
    <w:rsid w:val="000A09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uiPriority w:val="99"/>
    <w:rsid w:val="000A0907"/>
    <w:rPr>
      <w:rFonts w:ascii="Arial Unicode MS" w:eastAsia="Courier New" w:hAnsi="Arial Unicode MS" w:cs="Courier New"/>
      <w:sz w:val="20"/>
      <w:szCs w:val="20"/>
    </w:rPr>
  </w:style>
  <w:style w:type="paragraph" w:styleId="BalloonText">
    <w:name w:val="Balloon Text"/>
    <w:basedOn w:val="Normal"/>
    <w:link w:val="BalloonTextChar"/>
    <w:uiPriority w:val="99"/>
    <w:semiHidden/>
    <w:rsid w:val="000A0907"/>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uiPriority w:val="99"/>
    <w:rsid w:val="000A0907"/>
    <w:pPr>
      <w:spacing w:line="300" w:lineRule="auto"/>
    </w:pPr>
    <w:rPr>
      <w:rFonts w:eastAsia="MS Mincho"/>
      <w:i/>
      <w:iCs/>
      <w:sz w:val="20"/>
      <w:szCs w:val="20"/>
      <w:lang w:eastAsia="en-GB"/>
    </w:rPr>
  </w:style>
  <w:style w:type="paragraph" w:styleId="CommentText">
    <w:name w:val="annotation text"/>
    <w:basedOn w:val="Normal"/>
    <w:link w:val="CommentTextChar"/>
    <w:uiPriority w:val="99"/>
    <w:semiHidden/>
    <w:rsid w:val="000A0907"/>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link w:val="CommentSubjectChar"/>
    <w:uiPriority w:val="99"/>
    <w:semiHidden/>
    <w:rsid w:val="000A0907"/>
    <w:rPr>
      <w:b/>
      <w:bCs/>
    </w:rPr>
  </w:style>
  <w:style w:type="character" w:customStyle="1" w:styleId="HTMLCode1">
    <w:name w:val="HTML Code1"/>
    <w:uiPriority w:val="99"/>
    <w:rsid w:val="000A0907"/>
    <w:rPr>
      <w:rFonts w:ascii="Courier New" w:eastAsia="MS Mincho" w:hAnsi="Courier New" w:cs="Courier New"/>
      <w:color w:val="333333"/>
      <w:sz w:val="18"/>
      <w:szCs w:val="18"/>
    </w:rPr>
  </w:style>
  <w:style w:type="paragraph" w:styleId="TOC5">
    <w:name w:val="toc 5"/>
    <w:basedOn w:val="Normal"/>
    <w:next w:val="Normal"/>
    <w:autoRedefine/>
    <w:uiPriority w:val="39"/>
    <w:rsid w:val="000A0907"/>
    <w:pPr>
      <w:spacing w:line="300" w:lineRule="auto"/>
      <w:ind w:left="800"/>
    </w:pPr>
    <w:rPr>
      <w:rFonts w:eastAsia="MS Mincho"/>
      <w:sz w:val="18"/>
      <w:szCs w:val="18"/>
      <w:lang w:eastAsia="en-GB"/>
    </w:rPr>
  </w:style>
  <w:style w:type="paragraph" w:styleId="TOC6">
    <w:name w:val="toc 6"/>
    <w:basedOn w:val="Normal"/>
    <w:next w:val="Normal"/>
    <w:autoRedefine/>
    <w:uiPriority w:val="39"/>
    <w:rsid w:val="000A0907"/>
    <w:pPr>
      <w:spacing w:line="300" w:lineRule="auto"/>
      <w:ind w:left="1000"/>
    </w:pPr>
    <w:rPr>
      <w:rFonts w:eastAsia="MS Mincho"/>
      <w:sz w:val="18"/>
      <w:szCs w:val="18"/>
      <w:lang w:eastAsia="en-GB"/>
    </w:rPr>
  </w:style>
  <w:style w:type="paragraph" w:styleId="TOC7">
    <w:name w:val="toc 7"/>
    <w:basedOn w:val="Normal"/>
    <w:next w:val="Normal"/>
    <w:autoRedefine/>
    <w:uiPriority w:val="39"/>
    <w:rsid w:val="000A0907"/>
    <w:pPr>
      <w:spacing w:line="300" w:lineRule="auto"/>
      <w:ind w:left="1200"/>
    </w:pPr>
    <w:rPr>
      <w:rFonts w:eastAsia="MS Mincho"/>
      <w:sz w:val="18"/>
      <w:szCs w:val="18"/>
      <w:lang w:eastAsia="en-GB"/>
    </w:rPr>
  </w:style>
  <w:style w:type="paragraph" w:styleId="TOC8">
    <w:name w:val="toc 8"/>
    <w:basedOn w:val="Normal"/>
    <w:next w:val="Normal"/>
    <w:autoRedefine/>
    <w:uiPriority w:val="39"/>
    <w:qFormat/>
    <w:rsid w:val="000A0907"/>
    <w:pPr>
      <w:spacing w:line="300" w:lineRule="auto"/>
      <w:ind w:left="1400"/>
    </w:pPr>
    <w:rPr>
      <w:rFonts w:eastAsia="MS Mincho"/>
      <w:sz w:val="18"/>
      <w:szCs w:val="18"/>
      <w:lang w:eastAsia="en-GB"/>
    </w:rPr>
  </w:style>
  <w:style w:type="paragraph" w:styleId="TOC9">
    <w:name w:val="toc 9"/>
    <w:basedOn w:val="Normal"/>
    <w:next w:val="Normal"/>
    <w:autoRedefine/>
    <w:uiPriority w:val="39"/>
    <w:rsid w:val="000A0907"/>
    <w:pPr>
      <w:spacing w:line="300" w:lineRule="auto"/>
      <w:ind w:left="1600"/>
    </w:pPr>
    <w:rPr>
      <w:rFonts w:eastAsia="MS Mincho"/>
      <w:sz w:val="18"/>
      <w:szCs w:val="18"/>
      <w:lang w:eastAsia="en-GB"/>
    </w:rPr>
  </w:style>
  <w:style w:type="paragraph" w:customStyle="1" w:styleId="Question">
    <w:name w:val="Question"/>
    <w:basedOn w:val="Normal"/>
    <w:next w:val="Normal"/>
    <w:uiPriority w:val="99"/>
    <w:rsid w:val="000A0907"/>
    <w:pPr>
      <w:numPr>
        <w:numId w:val="16"/>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uiPriority w:val="99"/>
    <w:rsid w:val="000A0907"/>
    <w:pPr>
      <w:keepNext/>
      <w:pBdr>
        <w:top w:val="single" w:sz="6" w:space="1" w:color="auto"/>
      </w:pBdr>
      <w:tabs>
        <w:tab w:val="num" w:pos="504"/>
        <w:tab w:val="num" w:pos="1134"/>
      </w:tabs>
      <w:overflowPunct w:val="0"/>
      <w:autoSpaceDE w:val="0"/>
      <w:autoSpaceDN w:val="0"/>
      <w:adjustRightInd w:val="0"/>
      <w:spacing w:before="425" w:after="113"/>
      <w:ind w:left="144" w:hanging="1134"/>
      <w:textAlignment w:val="baseline"/>
      <w:outlineLvl w:val="9"/>
    </w:pPr>
    <w:rPr>
      <w:iCs w:val="0"/>
      <w:color w:val="000080"/>
      <w:kern w:val="0"/>
      <w:szCs w:val="20"/>
    </w:rPr>
  </w:style>
  <w:style w:type="paragraph" w:customStyle="1" w:styleId="Table-Text">
    <w:name w:val="Table - Text"/>
    <w:basedOn w:val="Normal"/>
    <w:autoRedefine/>
    <w:rsid w:val="000A0907"/>
    <w:pPr>
      <w:suppressAutoHyphens/>
      <w:spacing w:before="60" w:after="60"/>
    </w:pPr>
    <w:rPr>
      <w:rFonts w:ascii="Arial" w:hAnsi="Arial"/>
      <w:sz w:val="20"/>
      <w:szCs w:val="20"/>
    </w:rPr>
  </w:style>
  <w:style w:type="paragraph" w:customStyle="1" w:styleId="Instructions">
    <w:name w:val="Instructions"/>
    <w:uiPriority w:val="99"/>
    <w:rsid w:val="000A0907"/>
    <w:pPr>
      <w:spacing w:before="120" w:after="120"/>
      <w:ind w:left="288"/>
    </w:pPr>
    <w:rPr>
      <w:rFonts w:ascii="Arial" w:eastAsia="MS Mincho" w:hAnsi="Arial"/>
      <w:i/>
      <w:color w:val="333399"/>
      <w:lang w:eastAsia="en-GB"/>
    </w:rPr>
  </w:style>
  <w:style w:type="character" w:styleId="Strong">
    <w:name w:val="Strong"/>
    <w:uiPriority w:val="22"/>
    <w:qFormat/>
    <w:rsid w:val="000A0907"/>
    <w:rPr>
      <w:b/>
      <w:bCs/>
    </w:rPr>
  </w:style>
  <w:style w:type="character" w:customStyle="1" w:styleId="TableTextChar">
    <w:name w:val="Table Text Char"/>
    <w:link w:val="TableText"/>
    <w:uiPriority w:val="99"/>
    <w:rsid w:val="00834C14"/>
    <w:rPr>
      <w:rFonts w:ascii="Arial" w:hAnsi="Arial"/>
      <w:iCs/>
      <w:kern w:val="32"/>
      <w:sz w:val="18"/>
      <w:szCs w:val="28"/>
    </w:rPr>
  </w:style>
  <w:style w:type="character" w:customStyle="1" w:styleId="BodyTextChar">
    <w:name w:val="Body Text Char"/>
    <w:aliases w:val="BODY TEXT Char"/>
    <w:link w:val="BodyText"/>
    <w:uiPriority w:val="99"/>
    <w:rsid w:val="00F42781"/>
    <w:rPr>
      <w:rFonts w:eastAsia="MS Mincho"/>
      <w:sz w:val="24"/>
      <w:szCs w:val="22"/>
      <w:lang w:eastAsia="en-GB"/>
    </w:rPr>
  </w:style>
  <w:style w:type="paragraph" w:customStyle="1" w:styleId="AppHeading1">
    <w:name w:val="AppHeading 1"/>
    <w:aliases w:val="A1"/>
    <w:basedOn w:val="Normal"/>
    <w:next w:val="Normal"/>
    <w:autoRedefine/>
    <w:uiPriority w:val="99"/>
    <w:rsid w:val="00B73B29"/>
    <w:pPr>
      <w:keepNext/>
      <w:numPr>
        <w:numId w:val="17"/>
      </w:numPr>
      <w:autoSpaceDE w:val="0"/>
      <w:autoSpaceDN w:val="0"/>
      <w:adjustRightInd w:val="0"/>
      <w:spacing w:before="360"/>
      <w:outlineLvl w:val="0"/>
    </w:pPr>
    <w:rPr>
      <w:rFonts w:ascii="Arial Bold" w:hAnsi="Arial Bold"/>
      <w:b/>
      <w:color w:val="0000FF"/>
      <w:sz w:val="36"/>
      <w:szCs w:val="20"/>
    </w:rPr>
  </w:style>
  <w:style w:type="paragraph" w:customStyle="1" w:styleId="AppHeading2">
    <w:name w:val="AppHeading 2"/>
    <w:aliases w:val="A2"/>
    <w:basedOn w:val="Normal"/>
    <w:next w:val="Normal"/>
    <w:autoRedefine/>
    <w:uiPriority w:val="99"/>
    <w:rsid w:val="00B73B29"/>
    <w:pPr>
      <w:keepNext/>
      <w:numPr>
        <w:ilvl w:val="1"/>
        <w:numId w:val="17"/>
      </w:numPr>
      <w:autoSpaceDE w:val="0"/>
      <w:autoSpaceDN w:val="0"/>
      <w:adjustRightInd w:val="0"/>
      <w:spacing w:before="240"/>
      <w:outlineLvl w:val="1"/>
    </w:pPr>
    <w:rPr>
      <w:rFonts w:ascii="Arial Bold" w:hAnsi="Arial Bold"/>
      <w:b/>
      <w:color w:val="0000FF"/>
      <w:sz w:val="32"/>
      <w:szCs w:val="20"/>
    </w:rPr>
  </w:style>
  <w:style w:type="paragraph" w:customStyle="1" w:styleId="AppHeading4">
    <w:name w:val="AppHeading 4"/>
    <w:aliases w:val="A4"/>
    <w:basedOn w:val="Normal"/>
    <w:next w:val="Normal"/>
    <w:autoRedefine/>
    <w:uiPriority w:val="99"/>
    <w:rsid w:val="00B73B29"/>
    <w:pPr>
      <w:numPr>
        <w:ilvl w:val="3"/>
        <w:numId w:val="17"/>
      </w:numPr>
      <w:autoSpaceDE w:val="0"/>
      <w:autoSpaceDN w:val="0"/>
      <w:adjustRightInd w:val="0"/>
      <w:outlineLvl w:val="3"/>
    </w:pPr>
    <w:rPr>
      <w:rFonts w:ascii="Arial Bold" w:hAnsi="Arial Bold"/>
      <w:b/>
      <w:color w:val="0000FF"/>
      <w:sz w:val="26"/>
      <w:szCs w:val="20"/>
    </w:rPr>
  </w:style>
  <w:style w:type="paragraph" w:customStyle="1" w:styleId="TableHeaderText">
    <w:name w:val="Table Header Text"/>
    <w:basedOn w:val="Normal"/>
    <w:link w:val="TableHeaderTextChar"/>
    <w:uiPriority w:val="99"/>
    <w:rsid w:val="00B73B29"/>
    <w:pPr>
      <w:spacing w:before="100"/>
      <w:jc w:val="center"/>
    </w:pPr>
    <w:rPr>
      <w:b/>
      <w:sz w:val="24"/>
      <w:szCs w:val="20"/>
      <w:lang w:val="x-none"/>
    </w:rPr>
  </w:style>
  <w:style w:type="character" w:customStyle="1" w:styleId="TableHeaderTextChar">
    <w:name w:val="Table Header Text Char"/>
    <w:link w:val="TableHeaderText"/>
    <w:uiPriority w:val="99"/>
    <w:rsid w:val="00B73B29"/>
    <w:rPr>
      <w:b/>
      <w:sz w:val="24"/>
      <w:lang w:eastAsia="en-US"/>
    </w:rPr>
  </w:style>
  <w:style w:type="paragraph" w:customStyle="1" w:styleId="ColorfulList-Accent11">
    <w:name w:val="Colorful List - Accent 11"/>
    <w:basedOn w:val="Normal"/>
    <w:link w:val="ColorfulList-Accent1Char1"/>
    <w:uiPriority w:val="34"/>
    <w:qFormat/>
    <w:rsid w:val="00B73B29"/>
    <w:pPr>
      <w:spacing w:after="120"/>
      <w:ind w:left="720"/>
      <w:contextualSpacing/>
    </w:pPr>
    <w:rPr>
      <w:snapToGrid w:val="0"/>
      <w:sz w:val="24"/>
      <w:szCs w:val="20"/>
      <w:lang w:val="en-GB"/>
    </w:rPr>
  </w:style>
  <w:style w:type="character" w:styleId="CommentReference">
    <w:name w:val="annotation reference"/>
    <w:uiPriority w:val="99"/>
    <w:rsid w:val="000834B3"/>
    <w:rPr>
      <w:sz w:val="16"/>
      <w:szCs w:val="16"/>
    </w:rPr>
  </w:style>
  <w:style w:type="character" w:customStyle="1" w:styleId="Heading3Char">
    <w:name w:val="Heading 3 Char"/>
    <w:link w:val="Heading3"/>
    <w:uiPriority w:val="99"/>
    <w:rsid w:val="009E1882"/>
    <w:rPr>
      <w:rFonts w:ascii="Arial" w:hAnsi="Arial"/>
      <w:b/>
      <w:bCs/>
      <w:iCs/>
      <w:kern w:val="32"/>
      <w:sz w:val="28"/>
      <w:szCs w:val="26"/>
    </w:rPr>
  </w:style>
  <w:style w:type="character" w:customStyle="1" w:styleId="FooterChar">
    <w:name w:val="Footer Char"/>
    <w:link w:val="Footer"/>
    <w:uiPriority w:val="99"/>
    <w:rsid w:val="008D3BEA"/>
    <w:rPr>
      <w:rFonts w:cs="Tahoma"/>
      <w:szCs w:val="16"/>
      <w:lang w:val="en-US" w:eastAsia="en-US" w:bidi="ar-SA"/>
    </w:rPr>
  </w:style>
  <w:style w:type="paragraph" w:customStyle="1" w:styleId="eBenefits-BodyText">
    <w:name w:val="eBenefits - Body Text"/>
    <w:uiPriority w:val="99"/>
    <w:qFormat/>
    <w:rsid w:val="00AC7550"/>
    <w:pPr>
      <w:spacing w:line="320" w:lineRule="atLeast"/>
    </w:pPr>
    <w:rPr>
      <w:rFonts w:ascii="Cambria" w:hAnsi="Cambria" w:cs="Arial"/>
      <w:sz w:val="24"/>
    </w:rPr>
  </w:style>
  <w:style w:type="paragraph" w:styleId="BlockText">
    <w:name w:val="Block Text"/>
    <w:aliases w:val="Block"/>
    <w:basedOn w:val="Normal"/>
    <w:uiPriority w:val="99"/>
    <w:rsid w:val="00F42781"/>
    <w:pPr>
      <w:spacing w:after="120"/>
      <w:ind w:left="1440" w:right="1440"/>
    </w:pPr>
  </w:style>
  <w:style w:type="character" w:styleId="FootnoteReference">
    <w:name w:val="footnote reference"/>
    <w:rsid w:val="00AC7550"/>
    <w:rPr>
      <w:vertAlign w:val="superscript"/>
    </w:rPr>
  </w:style>
  <w:style w:type="paragraph" w:customStyle="1" w:styleId="eBenefits-BulletedList">
    <w:name w:val="eBenefits - Bulleted List"/>
    <w:basedOn w:val="ColorfulList-Accent11"/>
    <w:link w:val="eBenefits-BulletedListChar"/>
    <w:uiPriority w:val="99"/>
    <w:qFormat/>
    <w:rsid w:val="00AC7550"/>
    <w:pPr>
      <w:numPr>
        <w:numId w:val="20"/>
      </w:numPr>
      <w:spacing w:before="240" w:after="240" w:line="271" w:lineRule="auto"/>
      <w:contextualSpacing w:val="0"/>
    </w:pPr>
    <w:rPr>
      <w:rFonts w:ascii="Cambria" w:eastAsia="Calibri" w:hAnsi="Cambria"/>
      <w:snapToGrid/>
      <w:szCs w:val="22"/>
      <w:lang w:val="x-none" w:eastAsia="x-none"/>
    </w:rPr>
  </w:style>
  <w:style w:type="character" w:customStyle="1" w:styleId="eBenefits-BulletedListChar">
    <w:name w:val="eBenefits - Bulleted List Char"/>
    <w:link w:val="eBenefits-BulletedList"/>
    <w:uiPriority w:val="99"/>
    <w:rsid w:val="00AC7550"/>
    <w:rPr>
      <w:rFonts w:ascii="Cambria" w:eastAsia="Calibri" w:hAnsi="Cambria"/>
      <w:sz w:val="24"/>
      <w:szCs w:val="22"/>
      <w:lang w:val="x-none" w:eastAsia="x-none"/>
    </w:rPr>
  </w:style>
  <w:style w:type="character" w:customStyle="1" w:styleId="bodycopy">
    <w:name w:val="body_copy"/>
    <w:basedOn w:val="DefaultParagraphFont"/>
    <w:uiPriority w:val="99"/>
    <w:rsid w:val="00AC7550"/>
  </w:style>
  <w:style w:type="paragraph" w:customStyle="1" w:styleId="eBenefits-Header01">
    <w:name w:val="eBenefits - Header 01"/>
    <w:next w:val="Normal"/>
    <w:uiPriority w:val="99"/>
    <w:qFormat/>
    <w:rsid w:val="00F2364A"/>
    <w:pPr>
      <w:numPr>
        <w:numId w:val="23"/>
      </w:numPr>
      <w:pBdr>
        <w:bottom w:val="single" w:sz="8" w:space="1" w:color="943634"/>
      </w:pBdr>
      <w:spacing w:before="480" w:after="240"/>
    </w:pPr>
    <w:rPr>
      <w:rFonts w:ascii="Calibri" w:hAnsi="Calibri"/>
      <w:b/>
      <w:bCs/>
      <w:color w:val="943634"/>
      <w:spacing w:val="6"/>
      <w:kern w:val="28"/>
      <w:sz w:val="32"/>
    </w:rPr>
  </w:style>
  <w:style w:type="paragraph" w:customStyle="1" w:styleId="eBenefits-Header02">
    <w:name w:val="eBenefits - Header 02"/>
    <w:autoRedefine/>
    <w:uiPriority w:val="99"/>
    <w:qFormat/>
    <w:rsid w:val="007A3FE0"/>
    <w:pPr>
      <w:pBdr>
        <w:bottom w:val="single" w:sz="4" w:space="1" w:color="4F81BD"/>
      </w:pBdr>
      <w:tabs>
        <w:tab w:val="left" w:pos="1260"/>
      </w:tabs>
      <w:spacing w:before="240" w:after="240"/>
      <w:outlineLvl w:val="1"/>
    </w:pPr>
    <w:rPr>
      <w:b/>
      <w:bCs/>
      <w:iCs/>
      <w:color w:val="1F497D"/>
      <w:spacing w:val="6"/>
      <w:kern w:val="28"/>
      <w:sz w:val="32"/>
      <w:szCs w:val="28"/>
    </w:rPr>
  </w:style>
  <w:style w:type="paragraph" w:customStyle="1" w:styleId="eBenefits-Header03">
    <w:name w:val="eBenefits - Header 03"/>
    <w:basedOn w:val="Normal"/>
    <w:link w:val="eBenefits-Header03Char"/>
    <w:uiPriority w:val="99"/>
    <w:qFormat/>
    <w:rsid w:val="00F2364A"/>
    <w:pPr>
      <w:numPr>
        <w:ilvl w:val="2"/>
        <w:numId w:val="23"/>
      </w:numPr>
      <w:pBdr>
        <w:bottom w:val="single" w:sz="4" w:space="1" w:color="auto"/>
      </w:pBdr>
      <w:spacing w:before="240" w:after="240" w:line="271" w:lineRule="auto"/>
      <w:contextualSpacing/>
    </w:pPr>
    <w:rPr>
      <w:rFonts w:ascii="Calibri" w:eastAsia="Calibri" w:hAnsi="Calibri"/>
      <w:b/>
      <w:sz w:val="28"/>
      <w:szCs w:val="28"/>
      <w:lang w:val="x-none" w:eastAsia="x-none"/>
    </w:rPr>
  </w:style>
  <w:style w:type="character" w:customStyle="1" w:styleId="eBenefits-Header03Char">
    <w:name w:val="eBenefits - Header 03 Char"/>
    <w:link w:val="eBenefits-Header03"/>
    <w:uiPriority w:val="99"/>
    <w:rsid w:val="00F2364A"/>
    <w:rPr>
      <w:rFonts w:ascii="Calibri" w:eastAsia="Calibri" w:hAnsi="Calibri"/>
      <w:b/>
      <w:sz w:val="28"/>
      <w:szCs w:val="28"/>
      <w:lang w:val="x-none" w:eastAsia="x-none"/>
    </w:rPr>
  </w:style>
  <w:style w:type="paragraph" w:customStyle="1" w:styleId="MediumGrid21">
    <w:name w:val="Medium Grid 21"/>
    <w:link w:val="MediumGrid2Char"/>
    <w:uiPriority w:val="99"/>
    <w:qFormat/>
    <w:rsid w:val="00F2364A"/>
    <w:rPr>
      <w:sz w:val="22"/>
      <w:szCs w:val="24"/>
    </w:rPr>
  </w:style>
  <w:style w:type="paragraph" w:styleId="ListBullet">
    <w:name w:val="List Bullet"/>
    <w:basedOn w:val="Normal"/>
    <w:uiPriority w:val="99"/>
    <w:rsid w:val="0041760F"/>
    <w:pPr>
      <w:numPr>
        <w:numId w:val="24"/>
      </w:numPr>
      <w:contextualSpacing/>
    </w:pPr>
  </w:style>
  <w:style w:type="character" w:customStyle="1" w:styleId="FootnoteTextChar">
    <w:name w:val="Footnote Text Char"/>
    <w:aliases w:val="Footnote Char"/>
    <w:link w:val="FootnoteText"/>
    <w:uiPriority w:val="99"/>
    <w:semiHidden/>
    <w:rsid w:val="005117B2"/>
    <w:rPr>
      <w:rFonts w:ascii="Arial" w:hAnsi="Arial"/>
      <w:sz w:val="16"/>
      <w:lang w:val="x-none" w:eastAsia="x-none"/>
    </w:rPr>
  </w:style>
  <w:style w:type="paragraph" w:customStyle="1" w:styleId="UnnumberedHeader">
    <w:name w:val="Unnumbered Header"/>
    <w:next w:val="Normal"/>
    <w:rsid w:val="0041760F"/>
    <w:pPr>
      <w:keepNext/>
      <w:spacing w:before="60" w:after="60"/>
    </w:pPr>
    <w:rPr>
      <w:rFonts w:ascii="Times New Roman Bold" w:hAnsi="Times New Roman Bold"/>
      <w:b/>
      <w:sz w:val="24"/>
    </w:rPr>
  </w:style>
  <w:style w:type="paragraph" w:customStyle="1" w:styleId="UnnumberedHeaderCentered">
    <w:name w:val="Unnumbered Header Centered"/>
    <w:basedOn w:val="UnnumberedHeader"/>
    <w:next w:val="Normal"/>
    <w:rsid w:val="0041760F"/>
    <w:pPr>
      <w:jc w:val="center"/>
    </w:pPr>
  </w:style>
  <w:style w:type="paragraph" w:customStyle="1" w:styleId="FigureCaption">
    <w:name w:val="Figure Caption"/>
    <w:basedOn w:val="Normal"/>
    <w:next w:val="Normal"/>
    <w:rsid w:val="00970170"/>
    <w:pPr>
      <w:spacing w:before="120" w:after="240"/>
      <w:jc w:val="center"/>
    </w:pPr>
    <w:rPr>
      <w:b/>
      <w:bCs/>
      <w:szCs w:val="20"/>
    </w:rPr>
  </w:style>
  <w:style w:type="paragraph" w:customStyle="1" w:styleId="Note3">
    <w:name w:val="Note 3"/>
    <w:next w:val="Normal"/>
    <w:qFormat/>
    <w:rsid w:val="003E0B37"/>
    <w:pPr>
      <w:numPr>
        <w:numId w:val="25"/>
      </w:numPr>
      <w:spacing w:before="120" w:after="120"/>
    </w:pPr>
    <w:rPr>
      <w:sz w:val="24"/>
      <w:szCs w:val="24"/>
    </w:rPr>
  </w:style>
  <w:style w:type="paragraph" w:customStyle="1" w:styleId="Figure">
    <w:name w:val="Figure"/>
    <w:basedOn w:val="Normal"/>
    <w:next w:val="FigureCaption"/>
    <w:rsid w:val="003E0B37"/>
    <w:pPr>
      <w:keepNext/>
      <w:spacing w:before="120"/>
      <w:jc w:val="center"/>
    </w:pPr>
    <w:rPr>
      <w:sz w:val="24"/>
      <w:szCs w:val="20"/>
    </w:rPr>
  </w:style>
  <w:style w:type="paragraph" w:customStyle="1" w:styleId="TableHead">
    <w:name w:val="Table Head"/>
    <w:rsid w:val="00534601"/>
    <w:pPr>
      <w:spacing w:before="60" w:after="60"/>
      <w:jc w:val="center"/>
    </w:pPr>
    <w:rPr>
      <w:b/>
      <w:kern w:val="2"/>
      <w:sz w:val="26"/>
    </w:rPr>
  </w:style>
  <w:style w:type="paragraph" w:styleId="ListContinue">
    <w:name w:val="List Continue"/>
    <w:uiPriority w:val="99"/>
    <w:rsid w:val="00534601"/>
    <w:pPr>
      <w:tabs>
        <w:tab w:val="left" w:pos="360"/>
      </w:tabs>
      <w:spacing w:after="120"/>
      <w:ind w:left="360"/>
    </w:pPr>
    <w:rPr>
      <w:sz w:val="24"/>
    </w:rPr>
  </w:style>
  <w:style w:type="paragraph" w:customStyle="1" w:styleId="ListNumberParagraph">
    <w:name w:val="List Number Paragraph"/>
    <w:rsid w:val="00B85DB7"/>
    <w:pPr>
      <w:numPr>
        <w:numId w:val="26"/>
      </w:numPr>
      <w:tabs>
        <w:tab w:val="left" w:pos="540"/>
      </w:tabs>
      <w:spacing w:before="80" w:after="80"/>
    </w:pPr>
    <w:rPr>
      <w:sz w:val="22"/>
    </w:rPr>
  </w:style>
  <w:style w:type="paragraph" w:customStyle="1" w:styleId="ListNumberParagraph2">
    <w:name w:val="List Number Paragraph 2"/>
    <w:rsid w:val="00B85DB7"/>
    <w:pPr>
      <w:numPr>
        <w:numId w:val="27"/>
      </w:numPr>
      <w:spacing w:before="60" w:after="60"/>
      <w:jc w:val="both"/>
    </w:pPr>
    <w:rPr>
      <w:rFonts w:eastAsia="MS Mincho"/>
      <w:sz w:val="22"/>
      <w:lang w:eastAsia="en-GB"/>
    </w:rPr>
  </w:style>
  <w:style w:type="paragraph" w:customStyle="1" w:styleId="TableCaption">
    <w:name w:val="Table Caption"/>
    <w:basedOn w:val="Normal"/>
    <w:next w:val="Normal"/>
    <w:rsid w:val="00534601"/>
    <w:pPr>
      <w:keepNext/>
      <w:spacing w:before="240" w:after="120"/>
      <w:jc w:val="center"/>
    </w:pPr>
    <w:rPr>
      <w:b/>
      <w:bCs/>
      <w:sz w:val="24"/>
      <w:szCs w:val="20"/>
    </w:rPr>
  </w:style>
  <w:style w:type="paragraph" w:styleId="ListBullet3">
    <w:name w:val="List Bullet 3"/>
    <w:basedOn w:val="Normal"/>
    <w:uiPriority w:val="99"/>
    <w:rsid w:val="00B85DB7"/>
    <w:pPr>
      <w:numPr>
        <w:numId w:val="28"/>
      </w:numPr>
      <w:spacing w:before="120" w:after="120"/>
      <w:contextualSpacing/>
    </w:pPr>
    <w:rPr>
      <w:szCs w:val="20"/>
    </w:rPr>
  </w:style>
  <w:style w:type="paragraph" w:customStyle="1" w:styleId="Note1">
    <w:name w:val="Note 1"/>
    <w:basedOn w:val="Normal"/>
    <w:next w:val="Normal"/>
    <w:qFormat/>
    <w:rsid w:val="003579C7"/>
    <w:pPr>
      <w:numPr>
        <w:numId w:val="52"/>
      </w:numPr>
      <w:spacing w:before="120" w:after="120"/>
    </w:pPr>
    <w:rPr>
      <w:sz w:val="24"/>
      <w:szCs w:val="20"/>
    </w:rPr>
  </w:style>
  <w:style w:type="paragraph" w:customStyle="1" w:styleId="TableTextCentered">
    <w:name w:val="Table Text Centered"/>
    <w:basedOn w:val="TableText"/>
    <w:rsid w:val="00137E30"/>
    <w:pPr>
      <w:jc w:val="center"/>
    </w:pPr>
    <w:rPr>
      <w:b/>
      <w:iCs w:val="0"/>
      <w:kern w:val="0"/>
      <w:sz w:val="24"/>
      <w:szCs w:val="20"/>
    </w:rPr>
  </w:style>
  <w:style w:type="paragraph" w:customStyle="1" w:styleId="HeaderLine1Portrait">
    <w:name w:val="Header Line 1 Portrait"/>
    <w:next w:val="Normal"/>
    <w:rsid w:val="00693391"/>
    <w:pPr>
      <w:pBdr>
        <w:bottom w:val="single" w:sz="4" w:space="1" w:color="auto"/>
      </w:pBdr>
      <w:tabs>
        <w:tab w:val="right" w:pos="9360"/>
      </w:tabs>
      <w:spacing w:before="360"/>
    </w:pPr>
    <w:rPr>
      <w:sz w:val="18"/>
    </w:rPr>
  </w:style>
  <w:style w:type="character" w:customStyle="1" w:styleId="apple-converted-space">
    <w:name w:val="apple-converted-space"/>
    <w:basedOn w:val="DefaultParagraphFont"/>
    <w:rsid w:val="00256994"/>
  </w:style>
  <w:style w:type="paragraph" w:customStyle="1" w:styleId="Bullet7">
    <w:name w:val="Bullet7"/>
    <w:semiHidden/>
    <w:qFormat/>
    <w:locked/>
    <w:rsid w:val="00C53BC1"/>
    <w:pPr>
      <w:numPr>
        <w:numId w:val="53"/>
      </w:numPr>
      <w:spacing w:after="120" w:line="288" w:lineRule="auto"/>
    </w:pPr>
    <w:rPr>
      <w:rFonts w:ascii="Cambria" w:eastAsia="Calibri" w:hAnsi="Cambria"/>
      <w:sz w:val="22"/>
      <w:szCs w:val="22"/>
    </w:rPr>
  </w:style>
  <w:style w:type="character" w:customStyle="1" w:styleId="Heading6Char">
    <w:name w:val="Heading 6 Char"/>
    <w:link w:val="Heading6"/>
    <w:uiPriority w:val="99"/>
    <w:rsid w:val="00575B64"/>
    <w:rPr>
      <w:b/>
      <w:bCs/>
      <w:sz w:val="22"/>
      <w:szCs w:val="22"/>
    </w:rPr>
  </w:style>
  <w:style w:type="paragraph" w:styleId="BodyText2">
    <w:name w:val="Body Text 2"/>
    <w:basedOn w:val="Normal"/>
    <w:link w:val="BodyText2Char"/>
    <w:uiPriority w:val="99"/>
    <w:qFormat/>
    <w:rsid w:val="005566F4"/>
    <w:pPr>
      <w:spacing w:before="120" w:after="120"/>
    </w:pPr>
  </w:style>
  <w:style w:type="character" w:customStyle="1" w:styleId="BodyText2Char">
    <w:name w:val="Body Text 2 Char"/>
    <w:link w:val="BodyText2"/>
    <w:uiPriority w:val="99"/>
    <w:rsid w:val="005566F4"/>
    <w:rPr>
      <w:sz w:val="22"/>
      <w:szCs w:val="24"/>
    </w:rPr>
  </w:style>
  <w:style w:type="paragraph" w:styleId="BodyText3">
    <w:name w:val="Body Text 3"/>
    <w:basedOn w:val="Normal"/>
    <w:link w:val="BodyText3Char"/>
    <w:rsid w:val="001D0F92"/>
    <w:pPr>
      <w:spacing w:after="120"/>
    </w:pPr>
    <w:rPr>
      <w:sz w:val="16"/>
      <w:szCs w:val="16"/>
    </w:rPr>
  </w:style>
  <w:style w:type="character" w:customStyle="1" w:styleId="BodyText3Char">
    <w:name w:val="Body Text 3 Char"/>
    <w:link w:val="BodyText3"/>
    <w:rsid w:val="001D0F92"/>
    <w:rPr>
      <w:sz w:val="16"/>
      <w:szCs w:val="16"/>
    </w:rPr>
  </w:style>
  <w:style w:type="numbering" w:customStyle="1" w:styleId="NoList1">
    <w:name w:val="No List1"/>
    <w:next w:val="NoList"/>
    <w:uiPriority w:val="99"/>
    <w:semiHidden/>
    <w:unhideWhenUsed/>
    <w:rsid w:val="001D0F92"/>
  </w:style>
  <w:style w:type="character" w:customStyle="1" w:styleId="TitleChar">
    <w:name w:val="Title Char"/>
    <w:aliases w:val="eBenefits - Section Title Char"/>
    <w:link w:val="Title"/>
    <w:uiPriority w:val="99"/>
    <w:rsid w:val="001D0F92"/>
    <w:rPr>
      <w:rFonts w:ascii="Arial" w:hAnsi="Arial" w:cs="Arial"/>
      <w:b/>
      <w:bCs/>
      <w:sz w:val="36"/>
      <w:szCs w:val="32"/>
    </w:rPr>
  </w:style>
  <w:style w:type="paragraph" w:customStyle="1" w:styleId="TOCHeading1">
    <w:name w:val="TOC Heading1"/>
    <w:next w:val="TOC1"/>
    <w:uiPriority w:val="39"/>
    <w:qFormat/>
    <w:rsid w:val="001D0F92"/>
    <w:pPr>
      <w:keepNext/>
      <w:keepLines/>
      <w:pageBreakBefore/>
      <w:pBdr>
        <w:bottom w:val="single" w:sz="8" w:space="3" w:color="943634"/>
      </w:pBdr>
      <w:spacing w:before="180" w:after="180"/>
    </w:pPr>
    <w:rPr>
      <w:rFonts w:ascii="Calibri" w:hAnsi="Calibri"/>
      <w:b/>
      <w:bCs/>
      <w:color w:val="943634"/>
      <w:sz w:val="36"/>
      <w:szCs w:val="28"/>
    </w:rPr>
  </w:style>
  <w:style w:type="character" w:customStyle="1" w:styleId="CharacterMetadata">
    <w:name w:val="Character Metadata"/>
    <w:uiPriority w:val="1"/>
    <w:semiHidden/>
    <w:rsid w:val="001D0F92"/>
    <w:rPr>
      <w:rFonts w:ascii="Calibri" w:hAnsi="Calibri"/>
      <w:color w:val="808080"/>
    </w:rPr>
  </w:style>
  <w:style w:type="paragraph" w:customStyle="1" w:styleId="ListParagraph2">
    <w:name w:val="List Paragraph 2"/>
    <w:basedOn w:val="ColorfulList-Accent11"/>
    <w:qFormat/>
    <w:rsid w:val="001D0F92"/>
    <w:pPr>
      <w:ind w:left="1440"/>
      <w:contextualSpacing w:val="0"/>
    </w:pPr>
    <w:rPr>
      <w:rFonts w:ascii="Calibri" w:eastAsia="Calibri" w:hAnsi="Calibri"/>
      <w:snapToGrid/>
      <w:sz w:val="22"/>
      <w:szCs w:val="22"/>
      <w:lang w:val="en-US"/>
    </w:rPr>
  </w:style>
  <w:style w:type="paragraph" w:customStyle="1" w:styleId="TableBody">
    <w:name w:val="Table Body"/>
    <w:qFormat/>
    <w:rsid w:val="001D0F92"/>
    <w:pPr>
      <w:spacing w:before="120" w:after="120"/>
    </w:pPr>
    <w:rPr>
      <w:rFonts w:ascii="Calibri" w:eastAsia="Calibri" w:hAnsi="Calibri"/>
      <w:sz w:val="22"/>
      <w:szCs w:val="24"/>
    </w:rPr>
  </w:style>
  <w:style w:type="paragraph" w:customStyle="1" w:styleId="TableHeader">
    <w:name w:val="Table Header"/>
    <w:basedOn w:val="Normal"/>
    <w:next w:val="TableBody"/>
    <w:qFormat/>
    <w:rsid w:val="001D0F92"/>
    <w:pPr>
      <w:spacing w:before="120" w:after="120"/>
    </w:pPr>
    <w:rPr>
      <w:rFonts w:ascii="Calibri" w:eastAsia="Calibri" w:hAnsi="Calibri"/>
      <w:b/>
      <w:szCs w:val="22"/>
    </w:rPr>
  </w:style>
  <w:style w:type="paragraph" w:customStyle="1" w:styleId="AppendixHeading1">
    <w:name w:val="Appendix Heading 1"/>
    <w:next w:val="BodyText"/>
    <w:qFormat/>
    <w:rsid w:val="004E47E2"/>
    <w:pPr>
      <w:keepNext/>
      <w:keepLines/>
      <w:pageBreakBefore/>
      <w:numPr>
        <w:numId w:val="69"/>
      </w:numPr>
      <w:tabs>
        <w:tab w:val="clear" w:pos="2016"/>
      </w:tabs>
      <w:spacing w:before="180" w:after="120"/>
      <w:ind w:left="360" w:hanging="360"/>
    </w:pPr>
    <w:rPr>
      <w:rFonts w:ascii="Calibri" w:hAnsi="Calibri"/>
      <w:b/>
      <w:bCs/>
      <w:color w:val="000000" w:themeColor="text1"/>
      <w:sz w:val="36"/>
      <w:szCs w:val="28"/>
    </w:rPr>
  </w:style>
  <w:style w:type="paragraph" w:customStyle="1" w:styleId="AppendixHeading2">
    <w:name w:val="Appendix Heading 2"/>
    <w:next w:val="BodyText2"/>
    <w:qFormat/>
    <w:rsid w:val="001D0F92"/>
    <w:pPr>
      <w:keepNext/>
      <w:keepLines/>
      <w:numPr>
        <w:ilvl w:val="1"/>
        <w:numId w:val="69"/>
      </w:numPr>
      <w:tabs>
        <w:tab w:val="clear" w:pos="720"/>
      </w:tabs>
      <w:spacing w:before="240" w:after="120"/>
      <w:ind w:left="1440" w:hanging="360"/>
    </w:pPr>
    <w:rPr>
      <w:rFonts w:ascii="Calibri" w:hAnsi="Calibri"/>
      <w:b/>
      <w:bCs/>
      <w:color w:val="002060"/>
      <w:sz w:val="32"/>
      <w:szCs w:val="26"/>
    </w:rPr>
  </w:style>
  <w:style w:type="paragraph" w:customStyle="1" w:styleId="AppendixHeading3">
    <w:name w:val="Appendix Heading 3"/>
    <w:next w:val="BodyText3"/>
    <w:qFormat/>
    <w:rsid w:val="001D0F92"/>
    <w:pPr>
      <w:keepNext/>
      <w:keepLines/>
      <w:numPr>
        <w:ilvl w:val="2"/>
        <w:numId w:val="69"/>
      </w:numPr>
      <w:tabs>
        <w:tab w:val="clear" w:pos="1800"/>
      </w:tabs>
      <w:spacing w:before="240" w:after="120"/>
      <w:ind w:left="2160" w:hanging="180"/>
    </w:pPr>
    <w:rPr>
      <w:rFonts w:ascii="Calibri" w:hAnsi="Calibri"/>
      <w:b/>
      <w:bCs/>
      <w:sz w:val="28"/>
      <w:szCs w:val="22"/>
    </w:rPr>
  </w:style>
  <w:style w:type="paragraph" w:customStyle="1" w:styleId="AppendixHeading4">
    <w:name w:val="Appendix Heading 4"/>
    <w:next w:val="Normal"/>
    <w:qFormat/>
    <w:rsid w:val="001D0F92"/>
    <w:pPr>
      <w:keepNext/>
      <w:keepLines/>
      <w:numPr>
        <w:ilvl w:val="3"/>
        <w:numId w:val="69"/>
      </w:numPr>
      <w:tabs>
        <w:tab w:val="clear" w:pos="1656"/>
      </w:tabs>
      <w:spacing w:before="240" w:after="120"/>
      <w:ind w:left="2880" w:hanging="360"/>
    </w:pPr>
    <w:rPr>
      <w:rFonts w:ascii="Calibri" w:hAnsi="Calibri"/>
      <w:b/>
      <w:bCs/>
      <w:iCs/>
      <w:sz w:val="24"/>
      <w:szCs w:val="22"/>
    </w:rPr>
  </w:style>
  <w:style w:type="numbering" w:customStyle="1" w:styleId="AppendixHierarchy">
    <w:name w:val="Appendix Hierarchy"/>
    <w:basedOn w:val="NoList"/>
    <w:uiPriority w:val="99"/>
    <w:rsid w:val="001D0F92"/>
    <w:pPr>
      <w:numPr>
        <w:numId w:val="84"/>
      </w:numPr>
    </w:pPr>
  </w:style>
  <w:style w:type="character" w:customStyle="1" w:styleId="BalloonTextChar">
    <w:name w:val="Balloon Text Char"/>
    <w:link w:val="BalloonText"/>
    <w:uiPriority w:val="99"/>
    <w:semiHidden/>
    <w:rsid w:val="001D0F92"/>
    <w:rPr>
      <w:rFonts w:ascii="Tahoma" w:eastAsia="MS Mincho" w:hAnsi="Tahoma" w:cs="Tahoma"/>
      <w:sz w:val="16"/>
      <w:szCs w:val="16"/>
      <w:lang w:eastAsia="en-GB"/>
    </w:rPr>
  </w:style>
  <w:style w:type="paragraph" w:customStyle="1" w:styleId="BodyText4">
    <w:name w:val="Body Text 4"/>
    <w:basedOn w:val="BodyText"/>
    <w:link w:val="BodyText4Char"/>
    <w:semiHidden/>
    <w:qFormat/>
    <w:locked/>
    <w:rsid w:val="001D0F92"/>
    <w:pPr>
      <w:tabs>
        <w:tab w:val="clear" w:pos="1134"/>
      </w:tabs>
      <w:spacing w:before="0"/>
      <w:ind w:left="2160"/>
    </w:pPr>
    <w:rPr>
      <w:rFonts w:ascii="Calibri" w:eastAsia="Calibri" w:hAnsi="Calibri"/>
      <w:sz w:val="22"/>
      <w:lang w:val="en-US" w:eastAsia="en-US"/>
    </w:rPr>
  </w:style>
  <w:style w:type="character" w:customStyle="1" w:styleId="BodyText4Char">
    <w:name w:val="Body Text 4 Char"/>
    <w:link w:val="BodyText4"/>
    <w:semiHidden/>
    <w:rsid w:val="001D0F92"/>
    <w:rPr>
      <w:rFonts w:ascii="Calibri" w:eastAsia="Calibri" w:hAnsi="Calibri"/>
      <w:sz w:val="22"/>
      <w:szCs w:val="22"/>
    </w:rPr>
  </w:style>
  <w:style w:type="paragraph" w:customStyle="1" w:styleId="BodyText5">
    <w:name w:val="Body Text 5"/>
    <w:basedOn w:val="BodyText"/>
    <w:semiHidden/>
    <w:qFormat/>
    <w:locked/>
    <w:rsid w:val="001D0F92"/>
    <w:pPr>
      <w:tabs>
        <w:tab w:val="clear" w:pos="1134"/>
      </w:tabs>
      <w:spacing w:before="0"/>
      <w:ind w:left="2880"/>
    </w:pPr>
    <w:rPr>
      <w:rFonts w:ascii="Calibri" w:eastAsia="Calibri" w:hAnsi="Calibri"/>
      <w:sz w:val="22"/>
      <w:lang w:val="en-US" w:eastAsia="en-US"/>
    </w:rPr>
  </w:style>
  <w:style w:type="paragraph" w:styleId="BodyTextIndent">
    <w:name w:val="Body Text Indent"/>
    <w:basedOn w:val="Normal"/>
    <w:link w:val="BodyTextIndentChar"/>
    <w:rsid w:val="001D0F92"/>
    <w:pPr>
      <w:spacing w:after="120" w:line="271" w:lineRule="auto"/>
      <w:ind w:left="360"/>
    </w:pPr>
    <w:rPr>
      <w:rFonts w:ascii="Cambria" w:eastAsia="Calibri" w:hAnsi="Cambria"/>
      <w:szCs w:val="22"/>
    </w:rPr>
  </w:style>
  <w:style w:type="character" w:customStyle="1" w:styleId="BodyTextIndentChar">
    <w:name w:val="Body Text Indent Char"/>
    <w:link w:val="BodyTextIndent"/>
    <w:rsid w:val="001D0F92"/>
    <w:rPr>
      <w:rFonts w:ascii="Cambria" w:eastAsia="Calibri" w:hAnsi="Cambria"/>
      <w:sz w:val="22"/>
      <w:szCs w:val="22"/>
    </w:rPr>
  </w:style>
  <w:style w:type="paragraph" w:customStyle="1" w:styleId="Bullet5">
    <w:name w:val="Bullet5"/>
    <w:semiHidden/>
    <w:qFormat/>
    <w:locked/>
    <w:rsid w:val="001D0F92"/>
    <w:pPr>
      <w:numPr>
        <w:numId w:val="56"/>
      </w:numPr>
      <w:spacing w:after="120" w:line="288" w:lineRule="auto"/>
    </w:pPr>
    <w:rPr>
      <w:rFonts w:ascii="Cambria" w:eastAsia="Calibri" w:hAnsi="Cambria"/>
      <w:sz w:val="22"/>
      <w:szCs w:val="22"/>
    </w:rPr>
  </w:style>
  <w:style w:type="paragraph" w:customStyle="1" w:styleId="Bullet6">
    <w:name w:val="Bullet6"/>
    <w:semiHidden/>
    <w:qFormat/>
    <w:locked/>
    <w:rsid w:val="001D0F92"/>
    <w:pPr>
      <w:numPr>
        <w:numId w:val="57"/>
      </w:numPr>
      <w:spacing w:after="120" w:line="288" w:lineRule="auto"/>
    </w:pPr>
    <w:rPr>
      <w:rFonts w:ascii="Cambria" w:eastAsia="Calibri" w:hAnsi="Cambria"/>
      <w:sz w:val="22"/>
      <w:szCs w:val="22"/>
    </w:rPr>
  </w:style>
  <w:style w:type="paragraph" w:customStyle="1" w:styleId="Bullet8">
    <w:name w:val="Bullet8"/>
    <w:semiHidden/>
    <w:qFormat/>
    <w:locked/>
    <w:rsid w:val="001D0F92"/>
    <w:pPr>
      <w:numPr>
        <w:numId w:val="58"/>
      </w:numPr>
      <w:spacing w:after="120" w:line="288" w:lineRule="auto"/>
    </w:pPr>
    <w:rPr>
      <w:rFonts w:ascii="Cambria" w:eastAsia="Calibri" w:hAnsi="Cambria"/>
      <w:sz w:val="22"/>
      <w:szCs w:val="22"/>
    </w:rPr>
  </w:style>
  <w:style w:type="paragraph" w:customStyle="1" w:styleId="Bullet9">
    <w:name w:val="Bullet9"/>
    <w:semiHidden/>
    <w:qFormat/>
    <w:locked/>
    <w:rsid w:val="001D0F92"/>
    <w:pPr>
      <w:numPr>
        <w:numId w:val="59"/>
      </w:numPr>
      <w:spacing w:after="120" w:line="288" w:lineRule="auto"/>
    </w:pPr>
    <w:rPr>
      <w:rFonts w:ascii="Cambria" w:eastAsia="Calibri" w:hAnsi="Cambria"/>
      <w:sz w:val="22"/>
      <w:szCs w:val="22"/>
    </w:rPr>
  </w:style>
  <w:style w:type="paragraph" w:customStyle="1" w:styleId="ListParagraph3">
    <w:name w:val="List Paragraph 3"/>
    <w:basedOn w:val="ColorfulList-Accent11"/>
    <w:qFormat/>
    <w:rsid w:val="001D0F92"/>
    <w:pPr>
      <w:ind w:left="1800"/>
      <w:contextualSpacing w:val="0"/>
    </w:pPr>
    <w:rPr>
      <w:rFonts w:ascii="Calibri" w:eastAsia="Calibri" w:hAnsi="Calibri"/>
      <w:snapToGrid/>
      <w:sz w:val="22"/>
      <w:szCs w:val="22"/>
      <w:lang w:val="en-US"/>
    </w:rPr>
  </w:style>
  <w:style w:type="paragraph" w:customStyle="1" w:styleId="CoverTablePositioning">
    <w:name w:val="Cover Table Positioning"/>
    <w:basedOn w:val="Normal"/>
    <w:semiHidden/>
    <w:rsid w:val="001D0F92"/>
    <w:pPr>
      <w:spacing w:before="720" w:line="271" w:lineRule="auto"/>
    </w:pPr>
    <w:rPr>
      <w:rFonts w:ascii="Cambria" w:eastAsia="Calibri" w:hAnsi="Cambria"/>
      <w:szCs w:val="22"/>
    </w:rPr>
  </w:style>
  <w:style w:type="character" w:styleId="Emphasis">
    <w:name w:val="Emphasis"/>
    <w:uiPriority w:val="20"/>
    <w:qFormat/>
    <w:rsid w:val="001D0F92"/>
    <w:rPr>
      <w:i/>
      <w:iCs/>
    </w:rPr>
  </w:style>
  <w:style w:type="character" w:styleId="EndnoteReference">
    <w:name w:val="endnote reference"/>
    <w:rsid w:val="001D0F92"/>
    <w:rPr>
      <w:vertAlign w:val="superscript"/>
    </w:rPr>
  </w:style>
  <w:style w:type="paragraph" w:styleId="EndnoteText">
    <w:name w:val="endnote text"/>
    <w:basedOn w:val="Normal"/>
    <w:link w:val="EndnoteTextChar"/>
    <w:rsid w:val="001D0F92"/>
    <w:rPr>
      <w:rFonts w:ascii="Cambria" w:eastAsia="Calibri" w:hAnsi="Cambria"/>
      <w:sz w:val="20"/>
      <w:szCs w:val="20"/>
    </w:rPr>
  </w:style>
  <w:style w:type="character" w:customStyle="1" w:styleId="EndnoteTextChar">
    <w:name w:val="Endnote Text Char"/>
    <w:link w:val="EndnoteText"/>
    <w:rsid w:val="001D0F92"/>
    <w:rPr>
      <w:rFonts w:ascii="Cambria" w:eastAsia="Calibri" w:hAnsi="Cambria"/>
    </w:rPr>
  </w:style>
  <w:style w:type="character" w:customStyle="1" w:styleId="HeaderChar">
    <w:name w:val="Header Char"/>
    <w:aliases w:val="Header style Char"/>
    <w:link w:val="Header"/>
    <w:uiPriority w:val="99"/>
    <w:rsid w:val="001D0F92"/>
  </w:style>
  <w:style w:type="character" w:customStyle="1" w:styleId="Heading4Char">
    <w:name w:val="Heading 4 Char"/>
    <w:link w:val="Heading4"/>
    <w:uiPriority w:val="99"/>
    <w:rsid w:val="009E1882"/>
    <w:rPr>
      <w:rFonts w:ascii="Arial" w:hAnsi="Arial" w:cs="Arial"/>
      <w:b/>
      <w:bCs/>
      <w:iCs/>
      <w:kern w:val="32"/>
      <w:sz w:val="28"/>
      <w:szCs w:val="26"/>
    </w:rPr>
  </w:style>
  <w:style w:type="numbering" w:customStyle="1" w:styleId="HeadingHierarchy">
    <w:name w:val="Heading Hierarchy"/>
    <w:basedOn w:val="NoList"/>
    <w:uiPriority w:val="99"/>
    <w:rsid w:val="001D0F92"/>
    <w:pPr>
      <w:numPr>
        <w:numId w:val="70"/>
      </w:numPr>
    </w:pPr>
  </w:style>
  <w:style w:type="paragraph" w:styleId="Index2">
    <w:name w:val="index 2"/>
    <w:basedOn w:val="Normal"/>
    <w:next w:val="Normal"/>
    <w:uiPriority w:val="99"/>
    <w:rsid w:val="001D0F92"/>
    <w:pPr>
      <w:ind w:left="360"/>
    </w:pPr>
    <w:rPr>
      <w:rFonts w:ascii="Calibri" w:eastAsia="Calibri" w:hAnsi="Calibri"/>
      <w:sz w:val="18"/>
      <w:szCs w:val="18"/>
    </w:rPr>
  </w:style>
  <w:style w:type="paragraph" w:styleId="Index3">
    <w:name w:val="index 3"/>
    <w:basedOn w:val="Normal"/>
    <w:next w:val="Normal"/>
    <w:uiPriority w:val="99"/>
    <w:rsid w:val="001D0F92"/>
    <w:pPr>
      <w:ind w:left="720"/>
    </w:pPr>
    <w:rPr>
      <w:rFonts w:ascii="Calibri" w:eastAsia="Calibri" w:hAnsi="Calibri"/>
      <w:sz w:val="18"/>
      <w:szCs w:val="18"/>
    </w:rPr>
  </w:style>
  <w:style w:type="paragraph" w:styleId="Index4">
    <w:name w:val="index 4"/>
    <w:basedOn w:val="Normal"/>
    <w:next w:val="Normal"/>
    <w:autoRedefine/>
    <w:uiPriority w:val="99"/>
    <w:rsid w:val="001D0F92"/>
    <w:pPr>
      <w:spacing w:line="271" w:lineRule="auto"/>
      <w:ind w:left="880" w:hanging="220"/>
    </w:pPr>
    <w:rPr>
      <w:rFonts w:ascii="Calibri" w:eastAsia="Calibri" w:hAnsi="Calibri"/>
      <w:sz w:val="18"/>
      <w:szCs w:val="18"/>
    </w:rPr>
  </w:style>
  <w:style w:type="paragraph" w:styleId="Index5">
    <w:name w:val="index 5"/>
    <w:basedOn w:val="Normal"/>
    <w:next w:val="Normal"/>
    <w:autoRedefine/>
    <w:uiPriority w:val="99"/>
    <w:rsid w:val="001D0F92"/>
    <w:pPr>
      <w:spacing w:line="271" w:lineRule="auto"/>
      <w:ind w:left="1100" w:hanging="220"/>
    </w:pPr>
    <w:rPr>
      <w:rFonts w:ascii="Calibri" w:eastAsia="Calibri" w:hAnsi="Calibri"/>
      <w:sz w:val="18"/>
      <w:szCs w:val="18"/>
    </w:rPr>
  </w:style>
  <w:style w:type="paragraph" w:styleId="Index6">
    <w:name w:val="index 6"/>
    <w:basedOn w:val="Normal"/>
    <w:next w:val="Normal"/>
    <w:autoRedefine/>
    <w:uiPriority w:val="99"/>
    <w:rsid w:val="001D0F92"/>
    <w:pPr>
      <w:spacing w:line="271" w:lineRule="auto"/>
      <w:ind w:left="1320" w:hanging="220"/>
    </w:pPr>
    <w:rPr>
      <w:rFonts w:ascii="Calibri" w:eastAsia="Calibri" w:hAnsi="Calibri"/>
      <w:sz w:val="18"/>
      <w:szCs w:val="18"/>
    </w:rPr>
  </w:style>
  <w:style w:type="paragraph" w:styleId="Index7">
    <w:name w:val="index 7"/>
    <w:basedOn w:val="Normal"/>
    <w:next w:val="Normal"/>
    <w:autoRedefine/>
    <w:uiPriority w:val="99"/>
    <w:rsid w:val="001D0F92"/>
    <w:pPr>
      <w:spacing w:line="271" w:lineRule="auto"/>
      <w:ind w:left="1540" w:hanging="220"/>
    </w:pPr>
    <w:rPr>
      <w:rFonts w:ascii="Calibri" w:eastAsia="Calibri" w:hAnsi="Calibri"/>
      <w:sz w:val="18"/>
      <w:szCs w:val="18"/>
    </w:rPr>
  </w:style>
  <w:style w:type="paragraph" w:styleId="Index8">
    <w:name w:val="index 8"/>
    <w:basedOn w:val="Normal"/>
    <w:next w:val="Normal"/>
    <w:autoRedefine/>
    <w:uiPriority w:val="99"/>
    <w:rsid w:val="001D0F92"/>
    <w:pPr>
      <w:spacing w:line="271" w:lineRule="auto"/>
      <w:ind w:left="1760" w:hanging="220"/>
    </w:pPr>
    <w:rPr>
      <w:rFonts w:ascii="Calibri" w:eastAsia="Calibri" w:hAnsi="Calibri"/>
      <w:sz w:val="18"/>
      <w:szCs w:val="18"/>
    </w:rPr>
  </w:style>
  <w:style w:type="paragraph" w:styleId="Index9">
    <w:name w:val="index 9"/>
    <w:basedOn w:val="Normal"/>
    <w:next w:val="Normal"/>
    <w:autoRedefine/>
    <w:uiPriority w:val="99"/>
    <w:rsid w:val="001D0F92"/>
    <w:pPr>
      <w:spacing w:line="271" w:lineRule="auto"/>
      <w:ind w:left="1980" w:hanging="220"/>
    </w:pPr>
    <w:rPr>
      <w:rFonts w:ascii="Calibri" w:eastAsia="Calibri" w:hAnsi="Calibri"/>
      <w:sz w:val="18"/>
      <w:szCs w:val="18"/>
    </w:rPr>
  </w:style>
  <w:style w:type="paragraph" w:styleId="IndexHeading">
    <w:name w:val="index heading"/>
    <w:basedOn w:val="Normal"/>
    <w:next w:val="Index1"/>
    <w:rsid w:val="001D0F92"/>
    <w:pPr>
      <w:spacing w:before="240" w:after="60" w:line="271" w:lineRule="auto"/>
    </w:pPr>
    <w:rPr>
      <w:rFonts w:ascii="Calibri" w:eastAsia="Calibri" w:hAnsi="Calibri"/>
      <w:b/>
      <w:bCs/>
      <w:sz w:val="26"/>
      <w:szCs w:val="26"/>
    </w:rPr>
  </w:style>
  <w:style w:type="table" w:styleId="DarkList-Accent3">
    <w:name w:val="Dark List Accent 3"/>
    <w:basedOn w:val="TableNormal"/>
    <w:uiPriority w:val="61"/>
    <w:rsid w:val="001D0F92"/>
    <w:rPr>
      <w:rFonts w:ascii="Calibri" w:eastAsia="Calibri" w:hAnsi="Calibri"/>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DFE4E5"/>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styleId="ListBullet2">
    <w:name w:val="List Bullet 2"/>
    <w:uiPriority w:val="99"/>
    <w:rsid w:val="001D0F92"/>
    <w:pPr>
      <w:tabs>
        <w:tab w:val="num" w:pos="2160"/>
      </w:tabs>
      <w:spacing w:before="120" w:after="120"/>
      <w:ind w:left="2160" w:hanging="360"/>
    </w:pPr>
    <w:rPr>
      <w:rFonts w:ascii="Calibri" w:eastAsia="Calibri" w:hAnsi="Calibri"/>
      <w:sz w:val="22"/>
      <w:szCs w:val="22"/>
    </w:rPr>
  </w:style>
  <w:style w:type="paragraph" w:styleId="ListBullet5">
    <w:name w:val="List Bullet 5"/>
    <w:basedOn w:val="Normal"/>
    <w:uiPriority w:val="99"/>
    <w:rsid w:val="001D0F92"/>
    <w:pPr>
      <w:tabs>
        <w:tab w:val="num" w:pos="2520"/>
      </w:tabs>
      <w:spacing w:after="120" w:line="271" w:lineRule="auto"/>
      <w:ind w:left="2520" w:hanging="360"/>
    </w:pPr>
    <w:rPr>
      <w:rFonts w:ascii="Cambria" w:eastAsia="Calibri" w:hAnsi="Cambria"/>
      <w:szCs w:val="22"/>
    </w:rPr>
  </w:style>
  <w:style w:type="paragraph" w:customStyle="1" w:styleId="ListBullet6">
    <w:name w:val="List Bullet 6"/>
    <w:semiHidden/>
    <w:qFormat/>
    <w:rsid w:val="001D0F92"/>
    <w:pPr>
      <w:tabs>
        <w:tab w:val="num" w:pos="5040"/>
      </w:tabs>
      <w:spacing w:before="120" w:after="120" w:line="276" w:lineRule="auto"/>
      <w:ind w:left="5040" w:hanging="180"/>
    </w:pPr>
    <w:rPr>
      <w:rFonts w:ascii="Cambria" w:hAnsi="Cambria"/>
      <w:bCs/>
      <w:sz w:val="22"/>
      <w:szCs w:val="28"/>
    </w:rPr>
  </w:style>
  <w:style w:type="paragraph" w:styleId="ListContinue2">
    <w:name w:val="List Continue 2"/>
    <w:basedOn w:val="Normal"/>
    <w:uiPriority w:val="99"/>
    <w:rsid w:val="001D0F92"/>
    <w:pPr>
      <w:spacing w:before="120" w:after="120" w:line="271" w:lineRule="auto"/>
      <w:ind w:left="1440"/>
    </w:pPr>
    <w:rPr>
      <w:rFonts w:ascii="Cambria" w:eastAsia="Calibri" w:hAnsi="Cambria"/>
      <w:szCs w:val="22"/>
    </w:rPr>
  </w:style>
  <w:style w:type="paragraph" w:styleId="ListContinue3">
    <w:name w:val="List Continue 3"/>
    <w:basedOn w:val="Normal"/>
    <w:uiPriority w:val="99"/>
    <w:rsid w:val="001D0F92"/>
    <w:pPr>
      <w:spacing w:before="120" w:after="120" w:line="271" w:lineRule="auto"/>
      <w:ind w:left="1800"/>
    </w:pPr>
    <w:rPr>
      <w:rFonts w:ascii="Cambria" w:eastAsia="Calibri" w:hAnsi="Cambria"/>
      <w:szCs w:val="22"/>
    </w:rPr>
  </w:style>
  <w:style w:type="paragraph" w:styleId="ListNumber">
    <w:name w:val="List Number"/>
    <w:uiPriority w:val="99"/>
    <w:rsid w:val="00757394"/>
    <w:pPr>
      <w:numPr>
        <w:numId w:val="54"/>
      </w:numPr>
      <w:tabs>
        <w:tab w:val="clear" w:pos="1080"/>
      </w:tabs>
      <w:spacing w:before="120" w:after="120"/>
      <w:ind w:left="360"/>
    </w:pPr>
    <w:rPr>
      <w:rFonts w:eastAsia="Calibri"/>
      <w:sz w:val="22"/>
      <w:szCs w:val="22"/>
    </w:rPr>
  </w:style>
  <w:style w:type="paragraph" w:styleId="ListNumber2">
    <w:name w:val="List Number 2"/>
    <w:uiPriority w:val="99"/>
    <w:rsid w:val="001D0F92"/>
    <w:pPr>
      <w:numPr>
        <w:ilvl w:val="1"/>
        <w:numId w:val="54"/>
      </w:numPr>
      <w:tabs>
        <w:tab w:val="clear" w:pos="1440"/>
        <w:tab w:val="num" w:pos="2160"/>
      </w:tabs>
      <w:spacing w:before="120" w:after="120"/>
      <w:ind w:left="2160"/>
    </w:pPr>
    <w:rPr>
      <w:rFonts w:ascii="Calibri" w:eastAsia="Calibri" w:hAnsi="Calibri"/>
      <w:sz w:val="22"/>
      <w:szCs w:val="22"/>
    </w:rPr>
  </w:style>
  <w:style w:type="paragraph" w:styleId="ListNumber3">
    <w:name w:val="List Number 3"/>
    <w:uiPriority w:val="99"/>
    <w:rsid w:val="001D0F92"/>
    <w:pPr>
      <w:numPr>
        <w:ilvl w:val="2"/>
        <w:numId w:val="54"/>
      </w:numPr>
      <w:tabs>
        <w:tab w:val="clear" w:pos="1800"/>
        <w:tab w:val="num" w:pos="2880"/>
      </w:tabs>
      <w:spacing w:before="120" w:after="120"/>
      <w:ind w:left="2880" w:hanging="180"/>
    </w:pPr>
    <w:rPr>
      <w:rFonts w:ascii="Calibri" w:eastAsia="Calibri" w:hAnsi="Calibri"/>
      <w:sz w:val="22"/>
      <w:szCs w:val="22"/>
    </w:rPr>
  </w:style>
  <w:style w:type="paragraph" w:customStyle="1" w:styleId="Note2">
    <w:name w:val="Note 2"/>
    <w:basedOn w:val="Note1"/>
    <w:next w:val="BodyText"/>
    <w:qFormat/>
    <w:rsid w:val="001D0F92"/>
    <w:pPr>
      <w:keepLines/>
      <w:numPr>
        <w:numId w:val="0"/>
      </w:numPr>
      <w:pBdr>
        <w:top w:val="single" w:sz="8" w:space="3" w:color="17365D"/>
        <w:bottom w:val="single" w:sz="8" w:space="3" w:color="17365D"/>
      </w:pBdr>
      <w:shd w:val="clear" w:color="auto" w:fill="DBE5F1"/>
      <w:tabs>
        <w:tab w:val="num" w:pos="792"/>
      </w:tabs>
      <w:spacing w:after="240"/>
      <w:ind w:left="792" w:hanging="432"/>
    </w:pPr>
    <w:rPr>
      <w:rFonts w:ascii="Calibri" w:eastAsia="Calibri" w:hAnsi="Calibri"/>
      <w:sz w:val="22"/>
      <w:szCs w:val="22"/>
    </w:rPr>
  </w:style>
  <w:style w:type="paragraph" w:customStyle="1" w:styleId="Note4">
    <w:name w:val="Note 4"/>
    <w:basedOn w:val="Note1"/>
    <w:next w:val="BodyText"/>
    <w:qFormat/>
    <w:rsid w:val="001D0F92"/>
    <w:pPr>
      <w:keepLines/>
      <w:numPr>
        <w:numId w:val="0"/>
      </w:numPr>
      <w:pBdr>
        <w:top w:val="single" w:sz="8" w:space="3" w:color="17365D"/>
        <w:bottom w:val="single" w:sz="8" w:space="3" w:color="17365D"/>
      </w:pBdr>
      <w:shd w:val="clear" w:color="auto" w:fill="DBE5F1"/>
      <w:tabs>
        <w:tab w:val="num" w:pos="1800"/>
      </w:tabs>
      <w:spacing w:after="240"/>
      <w:ind w:left="1728" w:hanging="648"/>
    </w:pPr>
    <w:rPr>
      <w:rFonts w:ascii="Calibri" w:eastAsia="Calibri" w:hAnsi="Calibri"/>
      <w:sz w:val="22"/>
      <w:szCs w:val="22"/>
    </w:rPr>
  </w:style>
  <w:style w:type="paragraph" w:customStyle="1" w:styleId="Number5">
    <w:name w:val="Number5"/>
    <w:semiHidden/>
    <w:qFormat/>
    <w:rsid w:val="001D0F92"/>
    <w:pPr>
      <w:numPr>
        <w:numId w:val="60"/>
      </w:numPr>
      <w:spacing w:after="120" w:line="288" w:lineRule="auto"/>
    </w:pPr>
    <w:rPr>
      <w:rFonts w:ascii="Cambria" w:eastAsia="Calibri" w:hAnsi="Cambria"/>
      <w:sz w:val="22"/>
      <w:szCs w:val="22"/>
    </w:rPr>
  </w:style>
  <w:style w:type="paragraph" w:customStyle="1" w:styleId="Number6">
    <w:name w:val="Number6"/>
    <w:semiHidden/>
    <w:qFormat/>
    <w:rsid w:val="001D0F92"/>
    <w:pPr>
      <w:numPr>
        <w:numId w:val="61"/>
      </w:numPr>
      <w:spacing w:after="120" w:line="288" w:lineRule="auto"/>
    </w:pPr>
    <w:rPr>
      <w:rFonts w:ascii="Cambria" w:eastAsia="Calibri" w:hAnsi="Cambria"/>
      <w:sz w:val="22"/>
      <w:szCs w:val="22"/>
    </w:rPr>
  </w:style>
  <w:style w:type="paragraph" w:customStyle="1" w:styleId="Number7">
    <w:name w:val="Number7"/>
    <w:semiHidden/>
    <w:qFormat/>
    <w:rsid w:val="001D0F92"/>
    <w:pPr>
      <w:numPr>
        <w:numId w:val="62"/>
      </w:numPr>
      <w:spacing w:after="120" w:line="288" w:lineRule="auto"/>
    </w:pPr>
    <w:rPr>
      <w:rFonts w:ascii="Cambria" w:eastAsia="Calibri" w:hAnsi="Cambria"/>
      <w:sz w:val="22"/>
      <w:szCs w:val="22"/>
    </w:rPr>
  </w:style>
  <w:style w:type="paragraph" w:customStyle="1" w:styleId="Number8">
    <w:name w:val="Number8"/>
    <w:semiHidden/>
    <w:qFormat/>
    <w:rsid w:val="001D0F92"/>
    <w:pPr>
      <w:numPr>
        <w:numId w:val="63"/>
      </w:numPr>
      <w:spacing w:after="120" w:line="288" w:lineRule="auto"/>
    </w:pPr>
    <w:rPr>
      <w:rFonts w:ascii="Cambria" w:eastAsia="Calibri" w:hAnsi="Cambria"/>
      <w:sz w:val="22"/>
      <w:szCs w:val="22"/>
    </w:rPr>
  </w:style>
  <w:style w:type="paragraph" w:customStyle="1" w:styleId="Number9">
    <w:name w:val="Number9"/>
    <w:semiHidden/>
    <w:qFormat/>
    <w:rsid w:val="001D0F92"/>
    <w:pPr>
      <w:numPr>
        <w:numId w:val="64"/>
      </w:numPr>
      <w:spacing w:after="120" w:line="288" w:lineRule="auto"/>
    </w:pPr>
    <w:rPr>
      <w:rFonts w:ascii="Cambria" w:eastAsia="Calibri" w:hAnsi="Cambria"/>
      <w:sz w:val="22"/>
      <w:szCs w:val="22"/>
    </w:rPr>
  </w:style>
  <w:style w:type="paragraph" w:customStyle="1" w:styleId="ColorfulGrid-Accent11">
    <w:name w:val="Colorful Grid - Accent 11"/>
    <w:basedOn w:val="Normal"/>
    <w:next w:val="Normal"/>
    <w:link w:val="ColorfulGrid-Accent1Char"/>
    <w:uiPriority w:val="29"/>
    <w:qFormat/>
    <w:rsid w:val="001D0F92"/>
    <w:pPr>
      <w:spacing w:before="120" w:after="120" w:line="271" w:lineRule="auto"/>
      <w:ind w:left="1440" w:right="1440"/>
    </w:pPr>
    <w:rPr>
      <w:rFonts w:ascii="Calibri" w:eastAsia="Calibri" w:hAnsi="Calibri"/>
      <w:iCs/>
      <w:color w:val="002060"/>
      <w:szCs w:val="22"/>
    </w:rPr>
  </w:style>
  <w:style w:type="character" w:customStyle="1" w:styleId="ColorfulGrid-Accent1Char">
    <w:name w:val="Colorful Grid - Accent 1 Char"/>
    <w:link w:val="ColorfulGrid-Accent11"/>
    <w:uiPriority w:val="29"/>
    <w:rsid w:val="001D0F92"/>
    <w:rPr>
      <w:rFonts w:ascii="Calibri" w:eastAsia="Calibri" w:hAnsi="Calibri"/>
      <w:iCs/>
      <w:color w:val="002060"/>
      <w:sz w:val="22"/>
      <w:szCs w:val="22"/>
    </w:rPr>
  </w:style>
  <w:style w:type="character" w:customStyle="1" w:styleId="SubtitleChar">
    <w:name w:val="Subtitle Char"/>
    <w:link w:val="Subtitle"/>
    <w:uiPriority w:val="99"/>
    <w:rsid w:val="001D0F92"/>
    <w:rPr>
      <w:rFonts w:ascii="Arial" w:hAnsi="Arial" w:cs="Arial"/>
      <w:sz w:val="24"/>
      <w:szCs w:val="24"/>
    </w:rPr>
  </w:style>
  <w:style w:type="paragraph" w:customStyle="1" w:styleId="TableBulletedList">
    <w:name w:val="Table Bulleted List"/>
    <w:basedOn w:val="Normal"/>
    <w:qFormat/>
    <w:rsid w:val="001D0F92"/>
    <w:pPr>
      <w:numPr>
        <w:ilvl w:val="1"/>
        <w:numId w:val="65"/>
      </w:numPr>
      <w:spacing w:before="120" w:after="120"/>
    </w:pPr>
    <w:rPr>
      <w:rFonts w:ascii="Calibri" w:eastAsia="Calibri" w:hAnsi="Calibri"/>
      <w:szCs w:val="20"/>
    </w:rPr>
  </w:style>
  <w:style w:type="numbering" w:customStyle="1" w:styleId="TableBulletsandNumbers">
    <w:name w:val="Table Bullets and Numbers"/>
    <w:basedOn w:val="NoList"/>
    <w:uiPriority w:val="99"/>
    <w:rsid w:val="001D0F92"/>
    <w:pPr>
      <w:numPr>
        <w:numId w:val="65"/>
      </w:numPr>
    </w:pPr>
  </w:style>
  <w:style w:type="table" w:customStyle="1" w:styleId="TableGrid1">
    <w:name w:val="Table Grid1"/>
    <w:basedOn w:val="TableNormal"/>
    <w:next w:val="TableGrid"/>
    <w:uiPriority w:val="59"/>
    <w:rsid w:val="001D0F9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umberedList">
    <w:name w:val="Table Numbered List"/>
    <w:basedOn w:val="TableBody"/>
    <w:qFormat/>
    <w:rsid w:val="001D0F92"/>
    <w:pPr>
      <w:numPr>
        <w:numId w:val="65"/>
      </w:numPr>
    </w:pPr>
  </w:style>
  <w:style w:type="character" w:customStyle="1" w:styleId="MediumGrid11">
    <w:name w:val="Medium Grid 11"/>
    <w:uiPriority w:val="99"/>
    <w:semiHidden/>
    <w:rsid w:val="001D0F92"/>
    <w:rPr>
      <w:color w:val="808080"/>
    </w:rPr>
  </w:style>
  <w:style w:type="paragraph" w:styleId="ListContinue5">
    <w:name w:val="List Continue 5"/>
    <w:basedOn w:val="Normal"/>
    <w:uiPriority w:val="99"/>
    <w:rsid w:val="001D0F92"/>
    <w:pPr>
      <w:spacing w:after="120" w:line="271" w:lineRule="auto"/>
      <w:ind w:left="1800"/>
      <w:contextualSpacing/>
    </w:pPr>
    <w:rPr>
      <w:rFonts w:ascii="Cambria" w:eastAsia="Calibri" w:hAnsi="Cambria"/>
      <w:szCs w:val="22"/>
    </w:rPr>
  </w:style>
  <w:style w:type="paragraph" w:styleId="ListNumber5">
    <w:name w:val="List Number 5"/>
    <w:basedOn w:val="Normal"/>
    <w:uiPriority w:val="99"/>
    <w:rsid w:val="001D0F92"/>
    <w:pPr>
      <w:numPr>
        <w:numId w:val="55"/>
      </w:numPr>
      <w:spacing w:line="271" w:lineRule="auto"/>
      <w:contextualSpacing/>
    </w:pPr>
    <w:rPr>
      <w:rFonts w:ascii="Cambria" w:eastAsia="Calibri" w:hAnsi="Cambria"/>
      <w:szCs w:val="22"/>
    </w:rPr>
  </w:style>
  <w:style w:type="paragraph" w:customStyle="1" w:styleId="IndexTitle">
    <w:name w:val="Index Title"/>
    <w:basedOn w:val="TOCHeading1"/>
    <w:next w:val="Normal"/>
    <w:qFormat/>
    <w:rsid w:val="001D0F92"/>
  </w:style>
  <w:style w:type="paragraph" w:customStyle="1" w:styleId="ListLeader">
    <w:name w:val="List Leader"/>
    <w:basedOn w:val="BodyText"/>
    <w:qFormat/>
    <w:rsid w:val="001D0F92"/>
    <w:pPr>
      <w:keepNext/>
      <w:keepLines/>
      <w:tabs>
        <w:tab w:val="clear" w:pos="1134"/>
      </w:tabs>
      <w:spacing w:before="0" w:after="60"/>
      <w:ind w:left="720"/>
    </w:pPr>
    <w:rPr>
      <w:rFonts w:ascii="Calibri" w:eastAsia="Calibri" w:hAnsi="Calibri"/>
      <w:sz w:val="22"/>
      <w:lang w:val="en-US" w:eastAsia="en-US"/>
    </w:rPr>
  </w:style>
  <w:style w:type="paragraph" w:customStyle="1" w:styleId="CaptionTable">
    <w:name w:val="Caption Table"/>
    <w:basedOn w:val="Caption"/>
    <w:qFormat/>
    <w:rsid w:val="008F20B5"/>
    <w:pPr>
      <w:keepNext/>
      <w:keepLines w:val="0"/>
      <w:spacing w:before="120" w:after="120"/>
    </w:pPr>
    <w:rPr>
      <w:rFonts w:eastAsia="Calibri" w:cs="Times New Roman"/>
      <w:szCs w:val="18"/>
    </w:rPr>
  </w:style>
  <w:style w:type="paragraph" w:customStyle="1" w:styleId="ImageLarge">
    <w:name w:val="Image Large"/>
    <w:basedOn w:val="Normal"/>
    <w:next w:val="Caption"/>
    <w:qFormat/>
    <w:rsid w:val="001D0F92"/>
    <w:pPr>
      <w:spacing w:after="180"/>
    </w:pPr>
    <w:rPr>
      <w:rFonts w:ascii="Calibri" w:eastAsia="Calibri" w:hAnsi="Calibri"/>
      <w:szCs w:val="22"/>
    </w:rPr>
  </w:style>
  <w:style w:type="paragraph" w:customStyle="1" w:styleId="TableNote">
    <w:name w:val="Table Note"/>
    <w:basedOn w:val="Note1"/>
    <w:next w:val="TableBody"/>
    <w:qFormat/>
    <w:rsid w:val="001D0F92"/>
    <w:pPr>
      <w:keepLines/>
      <w:numPr>
        <w:numId w:val="0"/>
      </w:numPr>
      <w:pBdr>
        <w:top w:val="single" w:sz="8" w:space="3" w:color="17365D"/>
        <w:bottom w:val="single" w:sz="8" w:space="3" w:color="17365D"/>
      </w:pBdr>
      <w:shd w:val="clear" w:color="auto" w:fill="DBE5F1"/>
      <w:tabs>
        <w:tab w:val="num" w:pos="2520"/>
      </w:tabs>
      <w:ind w:left="2232" w:hanging="792"/>
    </w:pPr>
    <w:rPr>
      <w:rFonts w:ascii="Calibri" w:eastAsia="Calibri" w:hAnsi="Calibri"/>
      <w:sz w:val="22"/>
      <w:szCs w:val="22"/>
    </w:rPr>
  </w:style>
  <w:style w:type="paragraph" w:styleId="ListNumber4">
    <w:name w:val="List Number 4"/>
    <w:basedOn w:val="Normal"/>
    <w:uiPriority w:val="99"/>
    <w:rsid w:val="001D0F92"/>
    <w:pPr>
      <w:numPr>
        <w:ilvl w:val="3"/>
        <w:numId w:val="54"/>
      </w:numPr>
      <w:tabs>
        <w:tab w:val="clear" w:pos="2160"/>
        <w:tab w:val="num" w:pos="3600"/>
      </w:tabs>
      <w:spacing w:before="120" w:after="120"/>
      <w:ind w:left="3600"/>
    </w:pPr>
    <w:rPr>
      <w:rFonts w:ascii="Calibri" w:eastAsia="Calibri" w:hAnsi="Calibri"/>
      <w:szCs w:val="22"/>
    </w:rPr>
  </w:style>
  <w:style w:type="paragraph" w:customStyle="1" w:styleId="ListParagraph4">
    <w:name w:val="List Paragraph 4"/>
    <w:basedOn w:val="ColorfulList-Accent11"/>
    <w:qFormat/>
    <w:rsid w:val="001D0F92"/>
    <w:pPr>
      <w:ind w:left="2160"/>
      <w:contextualSpacing w:val="0"/>
    </w:pPr>
    <w:rPr>
      <w:rFonts w:ascii="Calibri" w:eastAsia="Calibri" w:hAnsi="Calibri"/>
      <w:snapToGrid/>
      <w:sz w:val="22"/>
      <w:szCs w:val="22"/>
      <w:lang w:val="en-US"/>
    </w:rPr>
  </w:style>
  <w:style w:type="paragraph" w:customStyle="1" w:styleId="TableListParagraph">
    <w:name w:val="Table List Paragraph"/>
    <w:basedOn w:val="TableBody"/>
    <w:qFormat/>
    <w:rsid w:val="001D0F92"/>
    <w:pPr>
      <w:ind w:left="360"/>
    </w:pPr>
  </w:style>
  <w:style w:type="paragraph" w:customStyle="1" w:styleId="Example">
    <w:name w:val="Example"/>
    <w:basedOn w:val="Normal"/>
    <w:next w:val="BodyTextIndent"/>
    <w:qFormat/>
    <w:rsid w:val="001D0F92"/>
    <w:pPr>
      <w:keepNext/>
      <w:spacing w:before="120" w:after="60"/>
      <w:ind w:left="1080"/>
    </w:pPr>
    <w:rPr>
      <w:rFonts w:ascii="Calibri" w:eastAsia="Calibri" w:hAnsi="Calibri"/>
      <w:b/>
      <w:szCs w:val="22"/>
    </w:rPr>
  </w:style>
  <w:style w:type="numbering" w:customStyle="1" w:styleId="ListExampleNumber">
    <w:name w:val="ListExampleNumber"/>
    <w:basedOn w:val="NoList"/>
    <w:uiPriority w:val="99"/>
    <w:rsid w:val="001D0F92"/>
    <w:pPr>
      <w:numPr>
        <w:numId w:val="66"/>
      </w:numPr>
    </w:pPr>
  </w:style>
  <w:style w:type="numbering" w:customStyle="1" w:styleId="Steps">
    <w:name w:val="Steps"/>
    <w:basedOn w:val="NoList"/>
    <w:uiPriority w:val="99"/>
    <w:rsid w:val="001D0F92"/>
    <w:pPr>
      <w:numPr>
        <w:numId w:val="67"/>
      </w:numPr>
    </w:pPr>
  </w:style>
  <w:style w:type="numbering" w:customStyle="1" w:styleId="ListExampleBullet">
    <w:name w:val="ListExampleBullet"/>
    <w:basedOn w:val="NoList"/>
    <w:uiPriority w:val="99"/>
    <w:rsid w:val="001D0F92"/>
    <w:pPr>
      <w:numPr>
        <w:numId w:val="68"/>
      </w:numPr>
    </w:pPr>
  </w:style>
  <w:style w:type="paragraph" w:customStyle="1" w:styleId="BlockQuote">
    <w:name w:val="Block Quote"/>
    <w:basedOn w:val="BodyText"/>
    <w:semiHidden/>
    <w:qFormat/>
    <w:rsid w:val="001D0F92"/>
    <w:pPr>
      <w:tabs>
        <w:tab w:val="clear" w:pos="1134"/>
      </w:tabs>
      <w:spacing w:before="0" w:after="180"/>
      <w:ind w:left="1800" w:right="360"/>
    </w:pPr>
    <w:rPr>
      <w:rFonts w:ascii="Calibri" w:eastAsia="Calibri" w:hAnsi="Calibri"/>
      <w:i/>
      <w:sz w:val="22"/>
      <w:lang w:val="en-US" w:eastAsia="en-US"/>
    </w:rPr>
  </w:style>
  <w:style w:type="paragraph" w:customStyle="1" w:styleId="Example2">
    <w:name w:val="Example 2"/>
    <w:basedOn w:val="Example"/>
    <w:next w:val="ListBullet2"/>
    <w:qFormat/>
    <w:rsid w:val="001D0F92"/>
    <w:pPr>
      <w:ind w:left="1440"/>
    </w:pPr>
  </w:style>
  <w:style w:type="character" w:customStyle="1" w:styleId="StrongCover">
    <w:name w:val="StrongCover"/>
    <w:uiPriority w:val="1"/>
    <w:semiHidden/>
    <w:qFormat/>
    <w:rsid w:val="001D0F92"/>
    <w:rPr>
      <w:b/>
      <w:bCs/>
      <w:color w:val="002060"/>
    </w:rPr>
  </w:style>
  <w:style w:type="character" w:styleId="HTMLCite">
    <w:name w:val="HTML Cite"/>
    <w:uiPriority w:val="99"/>
    <w:unhideWhenUsed/>
    <w:rsid w:val="001D0F92"/>
    <w:rPr>
      <w:i/>
      <w:iCs/>
    </w:rPr>
  </w:style>
  <w:style w:type="character" w:customStyle="1" w:styleId="mim-message-content">
    <w:name w:val="mim-message-content"/>
    <w:rsid w:val="001D0F92"/>
  </w:style>
  <w:style w:type="table" w:styleId="DarkList">
    <w:name w:val="Dark List"/>
    <w:basedOn w:val="TableNormal"/>
    <w:uiPriority w:val="61"/>
    <w:rsid w:val="001D0F92"/>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5Char">
    <w:name w:val="Heading 5 Char"/>
    <w:link w:val="Heading5"/>
    <w:uiPriority w:val="99"/>
    <w:rsid w:val="001D0F92"/>
    <w:rPr>
      <w:b/>
      <w:bCs/>
      <w:i/>
      <w:iCs/>
      <w:sz w:val="26"/>
      <w:szCs w:val="26"/>
    </w:rPr>
  </w:style>
  <w:style w:type="paragraph" w:customStyle="1" w:styleId="TOCHeading10">
    <w:name w:val="TOC Heading1"/>
    <w:basedOn w:val="Heading1"/>
    <w:next w:val="Normal"/>
    <w:uiPriority w:val="39"/>
    <w:unhideWhenUsed/>
    <w:qFormat/>
    <w:rsid w:val="001D0F92"/>
    <w:pPr>
      <w:keepLines/>
      <w:pageBreakBefore/>
      <w:numPr>
        <w:numId w:val="0"/>
      </w:numPr>
      <w:autoSpaceDE/>
      <w:autoSpaceDN/>
      <w:adjustRightInd/>
      <w:spacing w:before="240" w:after="60"/>
      <w:outlineLvl w:val="9"/>
    </w:pPr>
    <w:rPr>
      <w:rFonts w:ascii="Cambria" w:hAnsi="Cambria"/>
      <w:color w:val="365F91"/>
      <w:kern w:val="0"/>
      <w:szCs w:val="28"/>
    </w:rPr>
  </w:style>
  <w:style w:type="paragraph" w:customStyle="1" w:styleId="BodyTextStrong">
    <w:name w:val="Body Text Strong"/>
    <w:basedOn w:val="BodyText"/>
    <w:rsid w:val="001D0F92"/>
    <w:pPr>
      <w:tabs>
        <w:tab w:val="clear" w:pos="1134"/>
      </w:tabs>
      <w:spacing w:before="0" w:line="276" w:lineRule="auto"/>
      <w:ind w:left="1440"/>
    </w:pPr>
    <w:rPr>
      <w:rFonts w:ascii="Calibri" w:eastAsia="Calibri" w:hAnsi="Calibri"/>
      <w:b/>
      <w:sz w:val="22"/>
      <w:szCs w:val="20"/>
      <w:lang w:val="en-US" w:eastAsia="en-US"/>
    </w:rPr>
  </w:style>
  <w:style w:type="paragraph" w:customStyle="1" w:styleId="Cover-Title">
    <w:name w:val="Cover-Title"/>
    <w:qFormat/>
    <w:rsid w:val="001D0F92"/>
    <w:pPr>
      <w:pBdr>
        <w:bottom w:val="outset" w:sz="8" w:space="3" w:color="auto"/>
      </w:pBdr>
      <w:spacing w:before="1200" w:after="100" w:line="288" w:lineRule="auto"/>
      <w:jc w:val="right"/>
    </w:pPr>
    <w:rPr>
      <w:rFonts w:ascii="Cambria" w:hAnsi="Cambria"/>
      <w:b/>
      <w:sz w:val="52"/>
    </w:rPr>
  </w:style>
  <w:style w:type="paragraph" w:customStyle="1" w:styleId="Cover-Subtitle">
    <w:name w:val="Cover-Subtitle"/>
    <w:next w:val="BodyText"/>
    <w:qFormat/>
    <w:rsid w:val="001D0F92"/>
    <w:pPr>
      <w:spacing w:after="4800" w:line="288" w:lineRule="auto"/>
      <w:ind w:left="1800"/>
      <w:jc w:val="right"/>
    </w:pPr>
    <w:rPr>
      <w:rFonts w:ascii="Calibri" w:hAnsi="Calibri"/>
      <w:b/>
      <w:color w:val="1F497D"/>
      <w:sz w:val="44"/>
    </w:rPr>
  </w:style>
  <w:style w:type="paragraph" w:customStyle="1" w:styleId="Cover-Body">
    <w:name w:val="Cover-Body"/>
    <w:qFormat/>
    <w:rsid w:val="001D0F92"/>
    <w:pPr>
      <w:spacing w:after="100" w:line="288" w:lineRule="auto"/>
      <w:ind w:left="1800"/>
      <w:jc w:val="right"/>
    </w:pPr>
    <w:rPr>
      <w:rFonts w:ascii="Calibri" w:eastAsia="Calibri" w:hAnsi="Calibri"/>
      <w:sz w:val="28"/>
    </w:rPr>
  </w:style>
  <w:style w:type="paragraph" w:styleId="List5">
    <w:name w:val="List 5"/>
    <w:basedOn w:val="ListBullet"/>
    <w:uiPriority w:val="99"/>
    <w:unhideWhenUsed/>
    <w:rsid w:val="001D0F92"/>
    <w:pPr>
      <w:spacing w:after="60" w:line="276" w:lineRule="auto"/>
      <w:ind w:left="2160"/>
      <w:contextualSpacing w:val="0"/>
    </w:pPr>
    <w:rPr>
      <w:rFonts w:ascii="Calibri" w:hAnsi="Calibri"/>
      <w:szCs w:val="20"/>
    </w:rPr>
  </w:style>
  <w:style w:type="paragraph" w:customStyle="1" w:styleId="H1-NewPage">
    <w:name w:val="H1-NewPage"/>
    <w:basedOn w:val="Heading1"/>
    <w:next w:val="BodyText"/>
    <w:qFormat/>
    <w:rsid w:val="001D0F92"/>
    <w:pPr>
      <w:keepLines/>
      <w:pageBreakBefore/>
      <w:numPr>
        <w:numId w:val="0"/>
      </w:numPr>
      <w:autoSpaceDE/>
      <w:autoSpaceDN/>
      <w:adjustRightInd/>
      <w:spacing w:before="240" w:after="60"/>
    </w:pPr>
    <w:rPr>
      <w:rFonts w:ascii="Cambria" w:hAnsi="Cambria"/>
      <w:color w:val="365F91"/>
      <w:kern w:val="0"/>
      <w:szCs w:val="28"/>
    </w:rPr>
  </w:style>
  <w:style w:type="paragraph" w:customStyle="1" w:styleId="StepMain">
    <w:name w:val="StepMain"/>
    <w:next w:val="ListNumber2"/>
    <w:qFormat/>
    <w:rsid w:val="001D0F92"/>
    <w:pPr>
      <w:spacing w:before="240" w:after="60" w:line="288" w:lineRule="auto"/>
      <w:ind w:left="1440" w:hanging="864"/>
    </w:pPr>
    <w:rPr>
      <w:rFonts w:ascii="Calibri" w:eastAsia="Calibri" w:hAnsi="Calibri"/>
      <w:b/>
      <w:sz w:val="24"/>
    </w:rPr>
  </w:style>
  <w:style w:type="paragraph" w:customStyle="1" w:styleId="StepMain1">
    <w:name w:val="StepMain1"/>
    <w:basedOn w:val="StepMain"/>
    <w:next w:val="ListContinue2"/>
    <w:qFormat/>
    <w:rsid w:val="001D0F92"/>
  </w:style>
  <w:style w:type="paragraph" w:customStyle="1" w:styleId="ImagePlaceholder">
    <w:name w:val="ImagePlaceholder"/>
    <w:next w:val="ListContinue2"/>
    <w:qFormat/>
    <w:rsid w:val="001D0F92"/>
    <w:pPr>
      <w:spacing w:after="120" w:line="288" w:lineRule="auto"/>
    </w:pPr>
    <w:rPr>
      <w:rFonts w:ascii="Calibri" w:hAnsi="Calibri"/>
      <w:sz w:val="22"/>
    </w:rPr>
  </w:style>
  <w:style w:type="paragraph" w:customStyle="1" w:styleId="List-Follow">
    <w:name w:val="List-Follow"/>
    <w:basedOn w:val="BodyText"/>
    <w:qFormat/>
    <w:rsid w:val="001D0F92"/>
    <w:pPr>
      <w:tabs>
        <w:tab w:val="clear" w:pos="1134"/>
      </w:tabs>
      <w:spacing w:line="276" w:lineRule="auto"/>
      <w:ind w:left="1440"/>
    </w:pPr>
    <w:rPr>
      <w:rFonts w:ascii="Calibri" w:eastAsia="Calibri" w:hAnsi="Calibri"/>
      <w:sz w:val="22"/>
      <w:szCs w:val="20"/>
      <w:lang w:val="en-US" w:eastAsia="en-US"/>
    </w:rPr>
  </w:style>
  <w:style w:type="paragraph" w:customStyle="1" w:styleId="Spacer">
    <w:name w:val="Spacer"/>
    <w:basedOn w:val="Normal"/>
    <w:qFormat/>
    <w:rsid w:val="001D0F92"/>
    <w:rPr>
      <w:rFonts w:ascii="Calibri" w:hAnsi="Calibri"/>
      <w:color w:val="FFFFFF"/>
      <w:sz w:val="16"/>
      <w:szCs w:val="20"/>
    </w:rPr>
  </w:style>
  <w:style w:type="character" w:customStyle="1" w:styleId="Hidden">
    <w:name w:val="Hidden"/>
    <w:uiPriority w:val="1"/>
    <w:qFormat/>
    <w:rsid w:val="001D0F92"/>
    <w:rPr>
      <w:color w:val="FFFFFF"/>
    </w:rPr>
  </w:style>
  <w:style w:type="paragraph" w:customStyle="1" w:styleId="HeaderFirst">
    <w:name w:val="HeaderFirst"/>
    <w:aliases w:val="hf"/>
    <w:basedOn w:val="Header"/>
    <w:qFormat/>
    <w:rsid w:val="001D0F92"/>
    <w:pPr>
      <w:tabs>
        <w:tab w:val="clear" w:pos="4680"/>
      </w:tabs>
      <w:spacing w:after="120" w:line="288" w:lineRule="auto"/>
    </w:pPr>
    <w:rPr>
      <w:rFonts w:ascii="Arial Narrow" w:eastAsia="Calibri" w:hAnsi="Arial Narrow"/>
      <w:sz w:val="22"/>
    </w:rPr>
  </w:style>
  <w:style w:type="paragraph" w:customStyle="1" w:styleId="ImageWide">
    <w:name w:val="ImageWide"/>
    <w:basedOn w:val="ListContinue"/>
    <w:next w:val="BodyText"/>
    <w:qFormat/>
    <w:rsid w:val="001D0F92"/>
    <w:pPr>
      <w:tabs>
        <w:tab w:val="clear" w:pos="360"/>
      </w:tabs>
      <w:spacing w:line="288" w:lineRule="auto"/>
      <w:ind w:left="0"/>
      <w:contextualSpacing/>
    </w:pPr>
    <w:rPr>
      <w:rFonts w:ascii="Calibri" w:hAnsi="Calibri"/>
      <w:sz w:val="22"/>
    </w:rPr>
  </w:style>
  <w:style w:type="paragraph" w:customStyle="1" w:styleId="Cover-Graphic">
    <w:name w:val="Cover-Graphic"/>
    <w:basedOn w:val="BodyText"/>
    <w:next w:val="Normal"/>
    <w:qFormat/>
    <w:rsid w:val="001D0F92"/>
    <w:pPr>
      <w:tabs>
        <w:tab w:val="clear" w:pos="1134"/>
      </w:tabs>
      <w:spacing w:before="0" w:after="0" w:line="276" w:lineRule="auto"/>
      <w:ind w:left="1440"/>
      <w:jc w:val="right"/>
    </w:pPr>
    <w:rPr>
      <w:rFonts w:ascii="Calibri" w:eastAsia="Calibri" w:hAnsi="Calibri"/>
      <w:sz w:val="22"/>
      <w:szCs w:val="20"/>
      <w:lang w:val="en-US" w:eastAsia="en-US"/>
    </w:rPr>
  </w:style>
  <w:style w:type="paragraph" w:customStyle="1" w:styleId="NoteList">
    <w:name w:val="NoteList"/>
    <w:qFormat/>
    <w:rsid w:val="001D0F92"/>
    <w:pPr>
      <w:numPr>
        <w:numId w:val="71"/>
      </w:numPr>
      <w:tabs>
        <w:tab w:val="num" w:pos="360"/>
        <w:tab w:val="num" w:pos="1080"/>
      </w:tabs>
      <w:spacing w:after="200" w:line="276" w:lineRule="auto"/>
      <w:ind w:left="720" w:hanging="720"/>
    </w:pPr>
    <w:rPr>
      <w:rFonts w:ascii="Calibri" w:eastAsia="Calibri" w:hAnsi="Calibri"/>
      <w:sz w:val="22"/>
      <w:szCs w:val="22"/>
    </w:rPr>
  </w:style>
  <w:style w:type="paragraph" w:customStyle="1" w:styleId="MessageText">
    <w:name w:val="Message Text"/>
    <w:basedOn w:val="ListContinue2"/>
    <w:qFormat/>
    <w:rsid w:val="001D0F92"/>
    <w:pPr>
      <w:spacing w:before="0" w:line="288" w:lineRule="auto"/>
      <w:ind w:left="1800"/>
    </w:pPr>
    <w:rPr>
      <w:rFonts w:ascii="Calibri" w:eastAsia="Times New Roman" w:hAnsi="Calibri"/>
      <w:color w:val="1F497D"/>
      <w:szCs w:val="20"/>
    </w:rPr>
  </w:style>
  <w:style w:type="paragraph" w:customStyle="1" w:styleId="Important">
    <w:name w:val="Important"/>
    <w:qFormat/>
    <w:rsid w:val="001D0F92"/>
    <w:pPr>
      <w:spacing w:after="200" w:line="276" w:lineRule="auto"/>
    </w:pPr>
    <w:rPr>
      <w:rFonts w:ascii="Calibri" w:eastAsia="Calibri" w:hAnsi="Calibri"/>
      <w:sz w:val="22"/>
      <w:szCs w:val="22"/>
    </w:rPr>
  </w:style>
  <w:style w:type="paragraph" w:customStyle="1" w:styleId="Sidebar">
    <w:name w:val="Sidebar"/>
    <w:qFormat/>
    <w:rsid w:val="001D0F92"/>
    <w:pPr>
      <w:spacing w:after="200" w:line="276" w:lineRule="auto"/>
    </w:pPr>
    <w:rPr>
      <w:rFonts w:ascii="Calibri" w:eastAsia="Calibri" w:hAnsi="Calibri"/>
      <w:sz w:val="22"/>
      <w:szCs w:val="22"/>
    </w:rPr>
  </w:style>
  <w:style w:type="paragraph" w:customStyle="1" w:styleId="Sequence">
    <w:name w:val="Sequence"/>
    <w:basedOn w:val="BodyText"/>
    <w:qFormat/>
    <w:rsid w:val="001D0F92"/>
    <w:pPr>
      <w:tabs>
        <w:tab w:val="clear" w:pos="1134"/>
      </w:tabs>
      <w:spacing w:before="0" w:line="276" w:lineRule="auto"/>
      <w:ind w:left="1800" w:hanging="360"/>
    </w:pPr>
    <w:rPr>
      <w:rFonts w:ascii="Calibri" w:eastAsia="Calibri" w:hAnsi="Calibri"/>
      <w:sz w:val="22"/>
      <w:szCs w:val="20"/>
      <w:lang w:val="en-US" w:eastAsia="en-US"/>
    </w:rPr>
  </w:style>
  <w:style w:type="paragraph" w:customStyle="1" w:styleId="TableHeader0">
    <w:name w:val="TableHeader"/>
    <w:basedOn w:val="TableText0"/>
    <w:qFormat/>
    <w:rsid w:val="001D0F92"/>
    <w:pPr>
      <w:spacing w:before="120" w:after="120"/>
    </w:pPr>
    <w:rPr>
      <w:rFonts w:ascii="Calibri" w:hAnsi="Calibri"/>
      <w:b/>
      <w:sz w:val="20"/>
      <w:szCs w:val="20"/>
    </w:rPr>
  </w:style>
  <w:style w:type="paragraph" w:customStyle="1" w:styleId="TableTextSequence">
    <w:name w:val="TableTextSequence"/>
    <w:basedOn w:val="TableText0"/>
    <w:qFormat/>
    <w:rsid w:val="001D0F92"/>
    <w:pPr>
      <w:spacing w:before="120" w:after="120"/>
      <w:ind w:left="360" w:hanging="360"/>
    </w:pPr>
    <w:rPr>
      <w:rFonts w:ascii="Calibri" w:hAnsi="Calibri"/>
      <w:sz w:val="20"/>
      <w:szCs w:val="20"/>
    </w:rPr>
  </w:style>
  <w:style w:type="paragraph" w:styleId="Salutation">
    <w:name w:val="Salutation"/>
    <w:basedOn w:val="Normal"/>
    <w:next w:val="Normal"/>
    <w:link w:val="SalutationChar"/>
    <w:uiPriority w:val="99"/>
    <w:unhideWhenUsed/>
    <w:rsid w:val="001D0F92"/>
    <w:pPr>
      <w:spacing w:after="60" w:line="288" w:lineRule="auto"/>
    </w:pPr>
    <w:rPr>
      <w:rFonts w:ascii="Calibri" w:hAnsi="Calibri"/>
      <w:szCs w:val="20"/>
    </w:rPr>
  </w:style>
  <w:style w:type="character" w:customStyle="1" w:styleId="SalutationChar">
    <w:name w:val="Salutation Char"/>
    <w:link w:val="Salutation"/>
    <w:uiPriority w:val="99"/>
    <w:rsid w:val="001D0F92"/>
    <w:rPr>
      <w:rFonts w:ascii="Calibri" w:hAnsi="Calibri"/>
      <w:sz w:val="22"/>
    </w:rPr>
  </w:style>
  <w:style w:type="paragraph" w:customStyle="1" w:styleId="InfoBlue">
    <w:name w:val="InfoBlue"/>
    <w:basedOn w:val="Normal"/>
    <w:next w:val="BodyText"/>
    <w:autoRedefine/>
    <w:uiPriority w:val="99"/>
    <w:rsid w:val="001D0F92"/>
    <w:pPr>
      <w:widowControl w:val="0"/>
      <w:spacing w:after="120" w:line="240" w:lineRule="atLeast"/>
      <w:ind w:left="720"/>
    </w:pPr>
    <w:rPr>
      <w:i/>
      <w:color w:val="0000FF"/>
      <w:sz w:val="20"/>
      <w:szCs w:val="20"/>
    </w:rPr>
  </w:style>
  <w:style w:type="paragraph" w:customStyle="1" w:styleId="Title1">
    <w:name w:val="Title 1"/>
    <w:next w:val="Normal"/>
    <w:rsid w:val="001D0F92"/>
    <w:pPr>
      <w:spacing w:after="240"/>
    </w:pPr>
    <w:rPr>
      <w:rFonts w:ascii="Arial Bold" w:hAnsi="Arial Bold"/>
      <w:b/>
      <w:sz w:val="36"/>
    </w:rPr>
  </w:style>
  <w:style w:type="character" w:customStyle="1" w:styleId="MediumGrid1-Accent2Char">
    <w:name w:val="Medium Grid 1 - Accent 2 Char"/>
    <w:link w:val="ColorfulShading-Accent3"/>
    <w:uiPriority w:val="34"/>
    <w:rsid w:val="001D0F92"/>
    <w:rPr>
      <w:rFonts w:ascii="Cambria" w:hAnsi="Cambria"/>
      <w:sz w:val="24"/>
      <w:szCs w:val="22"/>
    </w:rPr>
  </w:style>
  <w:style w:type="paragraph" w:customStyle="1" w:styleId="BodyText1">
    <w:name w:val="Body Text1"/>
    <w:basedOn w:val="Normal"/>
    <w:semiHidden/>
    <w:unhideWhenUsed/>
    <w:rsid w:val="001D0F92"/>
    <w:pPr>
      <w:spacing w:before="120" w:after="60"/>
      <w:contextualSpacing/>
      <w:jc w:val="both"/>
    </w:pPr>
    <w:rPr>
      <w:rFonts w:ascii="Garamond" w:hAnsi="Garamond"/>
      <w:sz w:val="24"/>
      <w:szCs w:val="20"/>
    </w:rPr>
  </w:style>
  <w:style w:type="paragraph" w:customStyle="1" w:styleId="eBenefits-Header01BodyText">
    <w:name w:val="eBenefits - Header 01 Body Text"/>
    <w:basedOn w:val="Normal"/>
    <w:link w:val="eBenefits-Header01BodyTextChar"/>
    <w:qFormat/>
    <w:rsid w:val="001D0F92"/>
    <w:pPr>
      <w:spacing w:before="120" w:after="120" w:line="271" w:lineRule="auto"/>
      <w:contextualSpacing/>
    </w:pPr>
    <w:rPr>
      <w:rFonts w:ascii="Cambria" w:eastAsia="Calibri" w:hAnsi="Cambria"/>
      <w:color w:val="000000"/>
      <w:sz w:val="24"/>
      <w:szCs w:val="22"/>
    </w:rPr>
  </w:style>
  <w:style w:type="paragraph" w:customStyle="1" w:styleId="eBenefits-Header03BodyText">
    <w:name w:val="eBenefits - Header 03 Body Text"/>
    <w:basedOn w:val="Normal"/>
    <w:link w:val="eBenefits-Header03BodyTextChar"/>
    <w:qFormat/>
    <w:rsid w:val="001D0F92"/>
    <w:pPr>
      <w:spacing w:before="120" w:after="120" w:line="271" w:lineRule="auto"/>
      <w:ind w:left="1080"/>
      <w:contextualSpacing/>
    </w:pPr>
    <w:rPr>
      <w:rFonts w:ascii="Cambria" w:eastAsia="Calibri" w:hAnsi="Cambria"/>
      <w:color w:val="000000"/>
      <w:sz w:val="24"/>
      <w:szCs w:val="22"/>
    </w:rPr>
  </w:style>
  <w:style w:type="character" w:customStyle="1" w:styleId="eBenefits-Header01BodyTextChar">
    <w:name w:val="eBenefits - Header 01 Body Text Char"/>
    <w:link w:val="eBenefits-Header01BodyText"/>
    <w:rsid w:val="001D0F92"/>
    <w:rPr>
      <w:rFonts w:ascii="Cambria" w:eastAsia="Calibri" w:hAnsi="Cambria"/>
      <w:color w:val="000000"/>
      <w:sz w:val="24"/>
      <w:szCs w:val="22"/>
    </w:rPr>
  </w:style>
  <w:style w:type="paragraph" w:customStyle="1" w:styleId="eBenefits-TableHeader">
    <w:name w:val="eBenefits - Table Header"/>
    <w:basedOn w:val="Heading2"/>
    <w:link w:val="eBenefits-TableHeaderChar"/>
    <w:qFormat/>
    <w:rsid w:val="001D0F92"/>
    <w:pPr>
      <w:keepNext/>
      <w:keepLines/>
      <w:numPr>
        <w:ilvl w:val="0"/>
        <w:numId w:val="0"/>
      </w:numPr>
      <w:spacing w:before="200" w:after="0" w:line="271" w:lineRule="auto"/>
      <w:contextualSpacing/>
      <w:jc w:val="center"/>
      <w:outlineLvl w:val="9"/>
    </w:pPr>
    <w:rPr>
      <w:rFonts w:ascii="Cambria" w:hAnsi="Cambria"/>
      <w:bCs/>
      <w:iCs w:val="0"/>
      <w:color w:val="1F497D"/>
      <w:kern w:val="0"/>
      <w:sz w:val="26"/>
      <w:szCs w:val="26"/>
    </w:rPr>
  </w:style>
  <w:style w:type="character" w:customStyle="1" w:styleId="eBenefits-Header03BodyTextChar">
    <w:name w:val="eBenefits - Header 03 Body Text Char"/>
    <w:link w:val="eBenefits-Header03BodyText"/>
    <w:rsid w:val="001D0F92"/>
    <w:rPr>
      <w:rFonts w:ascii="Cambria" w:eastAsia="Calibri" w:hAnsi="Cambria"/>
      <w:color w:val="000000"/>
      <w:sz w:val="24"/>
      <w:szCs w:val="22"/>
    </w:rPr>
  </w:style>
  <w:style w:type="character" w:customStyle="1" w:styleId="eBenefits-TableHeaderChar">
    <w:name w:val="eBenefits - Table Header Char"/>
    <w:link w:val="eBenefits-TableHeader"/>
    <w:rsid w:val="001D0F92"/>
    <w:rPr>
      <w:rFonts w:ascii="Cambria" w:hAnsi="Cambria"/>
      <w:b/>
      <w:bCs/>
      <w:color w:val="1F497D"/>
      <w:sz w:val="26"/>
      <w:szCs w:val="26"/>
    </w:rPr>
  </w:style>
  <w:style w:type="table" w:styleId="ColorfulShading-Accent3">
    <w:name w:val="Colorful Shading Accent 3"/>
    <w:basedOn w:val="TableNormal"/>
    <w:link w:val="MediumGrid1-Accent2Char"/>
    <w:uiPriority w:val="34"/>
    <w:rsid w:val="001D0F92"/>
    <w:rPr>
      <w:rFonts w:ascii="Cambria" w:hAnsi="Cambria"/>
      <w:sz w:val="24"/>
      <w:szCs w:val="22"/>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lastRow">
      <w:tblPr/>
      <w:tcPr>
        <w:tcBorders>
          <w:top w:val="single" w:sz="18" w:space="0" w:color="CF7B79"/>
        </w:tcBorders>
      </w:tcPr>
    </w:tblStylePr>
    <w:tblStylePr w:type="band1Vert">
      <w:tblPr/>
      <w:tcPr>
        <w:shd w:val="clear" w:color="auto" w:fill="DFA7A6"/>
      </w:tcPr>
    </w:tblStylePr>
    <w:tblStylePr w:type="band1Horz">
      <w:tblPr/>
      <w:tcPr>
        <w:shd w:val="clear" w:color="auto" w:fill="DFA7A6"/>
      </w:tcPr>
    </w:tblStylePr>
  </w:style>
  <w:style w:type="paragraph" w:styleId="DocumentMap">
    <w:name w:val="Document Map"/>
    <w:basedOn w:val="Normal"/>
    <w:link w:val="DocumentMapChar"/>
    <w:uiPriority w:val="99"/>
    <w:unhideWhenUsed/>
    <w:rsid w:val="001D0F92"/>
    <w:pPr>
      <w:spacing w:after="60" w:line="288" w:lineRule="auto"/>
    </w:pPr>
    <w:rPr>
      <w:rFonts w:ascii="Tahoma" w:hAnsi="Tahoma" w:cs="Tahoma"/>
      <w:sz w:val="16"/>
      <w:szCs w:val="16"/>
    </w:rPr>
  </w:style>
  <w:style w:type="character" w:customStyle="1" w:styleId="DocumentMapChar">
    <w:name w:val="Document Map Char"/>
    <w:link w:val="DocumentMap"/>
    <w:uiPriority w:val="99"/>
    <w:rsid w:val="001D0F92"/>
    <w:rPr>
      <w:rFonts w:ascii="Tahoma" w:hAnsi="Tahoma" w:cs="Tahoma"/>
      <w:sz w:val="16"/>
      <w:szCs w:val="16"/>
    </w:rPr>
  </w:style>
  <w:style w:type="character" w:customStyle="1" w:styleId="SubtleEmphasis1">
    <w:name w:val="Subtle Emphasis1"/>
    <w:uiPriority w:val="19"/>
    <w:unhideWhenUsed/>
    <w:qFormat/>
    <w:rsid w:val="001D0F92"/>
    <w:rPr>
      <w:i/>
      <w:iCs/>
      <w:color w:val="6584C8"/>
    </w:rPr>
  </w:style>
  <w:style w:type="paragraph" w:customStyle="1" w:styleId="IW-NumberedList">
    <w:name w:val="IW- Numbered List"/>
    <w:basedOn w:val="ColorfulList-Accent11"/>
    <w:link w:val="IW-NumberedListChar1"/>
    <w:uiPriority w:val="99"/>
    <w:semiHidden/>
    <w:unhideWhenUsed/>
    <w:rsid w:val="001D0F92"/>
    <w:pPr>
      <w:numPr>
        <w:numId w:val="72"/>
      </w:numPr>
      <w:ind w:left="1080" w:firstLine="0"/>
      <w:contextualSpacing w:val="0"/>
    </w:pPr>
    <w:rPr>
      <w:rFonts w:ascii="Calibri" w:eastAsia="Calibri" w:hAnsi="Calibri"/>
      <w:snapToGrid/>
      <w:sz w:val="22"/>
      <w:szCs w:val="22"/>
      <w:lang w:val="en-US"/>
    </w:rPr>
  </w:style>
  <w:style w:type="character" w:customStyle="1" w:styleId="IW-NumberedListChar1">
    <w:name w:val="IW- Numbered List Char1"/>
    <w:link w:val="IW-NumberedList"/>
    <w:uiPriority w:val="99"/>
    <w:semiHidden/>
    <w:rsid w:val="001D0F92"/>
    <w:rPr>
      <w:rFonts w:ascii="Calibri" w:eastAsia="Calibri" w:hAnsi="Calibri"/>
      <w:sz w:val="22"/>
      <w:szCs w:val="22"/>
    </w:rPr>
  </w:style>
  <w:style w:type="paragraph" w:customStyle="1" w:styleId="IW-NumberedList0">
    <w:name w:val="IW - Numbered List"/>
    <w:basedOn w:val="Normal"/>
    <w:link w:val="IW-NumberedListChar"/>
    <w:semiHidden/>
    <w:unhideWhenUsed/>
    <w:qFormat/>
    <w:rsid w:val="001D0F92"/>
    <w:pPr>
      <w:numPr>
        <w:numId w:val="73"/>
      </w:numPr>
      <w:spacing w:before="120" w:after="160" w:line="271" w:lineRule="auto"/>
      <w:ind w:left="662" w:hanging="331"/>
      <w:contextualSpacing/>
    </w:pPr>
    <w:rPr>
      <w:rFonts w:ascii="Cambria" w:hAnsi="Cambria"/>
      <w:sz w:val="24"/>
      <w:szCs w:val="20"/>
    </w:rPr>
  </w:style>
  <w:style w:type="character" w:customStyle="1" w:styleId="IW-NumberedListChar">
    <w:name w:val="IW - Numbered List Char"/>
    <w:link w:val="IW-NumberedList0"/>
    <w:semiHidden/>
    <w:rsid w:val="001D0F92"/>
    <w:rPr>
      <w:rFonts w:ascii="Cambria" w:hAnsi="Cambria"/>
      <w:sz w:val="24"/>
    </w:rPr>
  </w:style>
  <w:style w:type="paragraph" w:customStyle="1" w:styleId="IW-Body">
    <w:name w:val="IW-Body"/>
    <w:basedOn w:val="Normal"/>
    <w:link w:val="IW-BodyChar"/>
    <w:semiHidden/>
    <w:unhideWhenUsed/>
    <w:rsid w:val="001D0F92"/>
    <w:pPr>
      <w:spacing w:before="240" w:after="240" w:line="271" w:lineRule="auto"/>
      <w:contextualSpacing/>
    </w:pPr>
    <w:rPr>
      <w:rFonts w:ascii="Century Gothic" w:hAnsi="Century Gothic"/>
      <w:sz w:val="24"/>
      <w:szCs w:val="20"/>
    </w:rPr>
  </w:style>
  <w:style w:type="character" w:customStyle="1" w:styleId="ColorfulList-Accent1Char1">
    <w:name w:val="Colorful List - Accent 1 Char1"/>
    <w:link w:val="ColorfulList-Accent11"/>
    <w:uiPriority w:val="34"/>
    <w:rsid w:val="001D0F92"/>
    <w:rPr>
      <w:snapToGrid w:val="0"/>
      <w:sz w:val="24"/>
      <w:lang w:val="en-GB"/>
    </w:rPr>
  </w:style>
  <w:style w:type="character" w:customStyle="1" w:styleId="IIW-BulletedListChar">
    <w:name w:val="IIW - Bulleted List Char"/>
    <w:semiHidden/>
    <w:unhideWhenUsed/>
    <w:rsid w:val="001D0F92"/>
  </w:style>
  <w:style w:type="character" w:customStyle="1" w:styleId="IW-BodyChar">
    <w:name w:val="IW-Body Char"/>
    <w:link w:val="IW-Body"/>
    <w:semiHidden/>
    <w:rsid w:val="001D0F92"/>
    <w:rPr>
      <w:rFonts w:ascii="Century Gothic" w:hAnsi="Century Gothic"/>
      <w:sz w:val="24"/>
    </w:rPr>
  </w:style>
  <w:style w:type="table" w:customStyle="1" w:styleId="ColorfulGrid1">
    <w:name w:val="Colorful Grid1"/>
    <w:basedOn w:val="TableNormal"/>
    <w:uiPriority w:val="73"/>
    <w:rsid w:val="001D0F92"/>
    <w:rPr>
      <w:rFonts w:ascii="Calibri" w:eastAsia="Calibri" w:hAnsi="Calibri"/>
      <w:color w:val="182644"/>
    </w:rPr>
    <w:tblPr>
      <w:tblStyleRowBandSize w:val="1"/>
      <w:tblStyleColBandSize w:val="1"/>
      <w:tblBorders>
        <w:insideH w:val="single" w:sz="4" w:space="0" w:color="DFE4E5"/>
      </w:tblBorders>
    </w:tblPr>
    <w:tcPr>
      <w:shd w:val="clear" w:color="auto" w:fill="C1CDE9"/>
    </w:tcPr>
    <w:tblStylePr w:type="firstRow">
      <w:rPr>
        <w:b/>
        <w:bCs/>
      </w:rPr>
      <w:tblPr/>
      <w:tcPr>
        <w:shd w:val="clear" w:color="auto" w:fill="839CD3"/>
      </w:tcPr>
    </w:tblStylePr>
    <w:tblStylePr w:type="lastRow">
      <w:rPr>
        <w:b/>
        <w:bCs/>
        <w:color w:val="182644"/>
      </w:rPr>
      <w:tblPr/>
      <w:tcPr>
        <w:shd w:val="clear" w:color="auto" w:fill="839CD3"/>
      </w:tcPr>
    </w:tblStylePr>
    <w:tblStylePr w:type="firstCol">
      <w:rPr>
        <w:color w:val="DFE4E5"/>
      </w:rPr>
      <w:tblPr/>
      <w:tcPr>
        <w:shd w:val="clear" w:color="auto" w:fill="121C32"/>
      </w:tcPr>
    </w:tblStylePr>
    <w:tblStylePr w:type="lastCol">
      <w:rPr>
        <w:color w:val="DFE4E5"/>
      </w:rPr>
      <w:tblPr/>
      <w:tcPr>
        <w:shd w:val="clear" w:color="auto" w:fill="4C70BF"/>
      </w:tcPr>
    </w:tblStylePr>
    <w:tblStylePr w:type="band1Vert">
      <w:tblPr/>
      <w:tcPr>
        <w:shd w:val="clear" w:color="auto" w:fill="6584C8"/>
      </w:tcPr>
    </w:tblStylePr>
    <w:tblStylePr w:type="band1Horz">
      <w:tblPr/>
      <w:tcPr>
        <w:shd w:val="clear" w:color="auto" w:fill="6584C8"/>
      </w:tcPr>
    </w:tblStylePr>
  </w:style>
  <w:style w:type="table" w:styleId="MediumGrid2-Accent2">
    <w:name w:val="Medium Grid 2 Accent 2"/>
    <w:basedOn w:val="TableNormal"/>
    <w:uiPriority w:val="73"/>
    <w:rsid w:val="001D0F92"/>
    <w:rPr>
      <w:rFonts w:ascii="Calibri" w:eastAsia="Calibri" w:hAnsi="Calibri"/>
      <w:color w:val="182644"/>
    </w:rPr>
    <w:tblPr>
      <w:tblStyleRowBandSize w:val="1"/>
      <w:tblStyleColBandSize w:val="1"/>
      <w:tblBorders>
        <w:insideH w:val="single" w:sz="4" w:space="0" w:color="DFE4E5"/>
      </w:tblBorders>
    </w:tblPr>
    <w:tcPr>
      <w:shd w:val="clear" w:color="auto" w:fill="DBE5F1"/>
    </w:tcPr>
    <w:tblStylePr w:type="firstRow">
      <w:rPr>
        <w:b/>
        <w:bCs/>
      </w:rPr>
      <w:tblPr/>
      <w:tcPr>
        <w:shd w:val="clear" w:color="auto" w:fill="B8CCE4"/>
      </w:tcPr>
    </w:tblStylePr>
    <w:tblStylePr w:type="lastRow">
      <w:rPr>
        <w:b/>
        <w:bCs/>
        <w:color w:val="182644"/>
      </w:rPr>
      <w:tblPr/>
      <w:tcPr>
        <w:shd w:val="clear" w:color="auto" w:fill="B8CCE4"/>
      </w:tcPr>
    </w:tblStylePr>
    <w:tblStylePr w:type="firstCol">
      <w:rPr>
        <w:color w:val="DFE4E5"/>
      </w:rPr>
      <w:tblPr/>
      <w:tcPr>
        <w:shd w:val="clear" w:color="auto" w:fill="365F91"/>
      </w:tcPr>
    </w:tblStylePr>
    <w:tblStylePr w:type="lastCol">
      <w:rPr>
        <w:color w:val="DFE4E5"/>
      </w:rPr>
      <w:tblPr/>
      <w:tcPr>
        <w:shd w:val="clear" w:color="auto" w:fill="4C70BF"/>
      </w:tcPr>
    </w:tblStylePr>
    <w:tblStylePr w:type="band1Vert">
      <w:tblPr/>
      <w:tcPr>
        <w:shd w:val="clear" w:color="auto" w:fill="A7BFDE"/>
      </w:tcPr>
    </w:tblStylePr>
    <w:tblStylePr w:type="band1Horz">
      <w:tblPr/>
      <w:tcPr>
        <w:shd w:val="clear" w:color="auto" w:fill="A7BFDE"/>
      </w:tcPr>
    </w:tblStylePr>
  </w:style>
  <w:style w:type="table" w:styleId="MediumGrid1-Accent4">
    <w:name w:val="Medium Grid 1 Accent 4"/>
    <w:basedOn w:val="TableNormal"/>
    <w:uiPriority w:val="72"/>
    <w:rsid w:val="001D0F92"/>
    <w:rPr>
      <w:rFonts w:ascii="Calibri" w:eastAsia="Calibri" w:hAnsi="Calibri"/>
      <w:color w:val="182644"/>
    </w:rPr>
    <w:tblPr>
      <w:tblStyleRowBandSize w:val="1"/>
      <w:tblStyleColBandSize w:val="1"/>
    </w:tblPr>
    <w:tcPr>
      <w:shd w:val="clear" w:color="auto" w:fill="F5F8EE"/>
    </w:tcPr>
    <w:tblStylePr w:type="firstRow">
      <w:rPr>
        <w:b/>
        <w:bCs/>
        <w:color w:val="DFE4E5"/>
      </w:rPr>
      <w:tblPr/>
      <w:tcPr>
        <w:tcBorders>
          <w:bottom w:val="single" w:sz="12" w:space="0" w:color="DFE4E5"/>
        </w:tcBorders>
        <w:shd w:val="clear" w:color="auto" w:fill="664E82"/>
      </w:tcPr>
    </w:tblStylePr>
    <w:tblStylePr w:type="lastRow">
      <w:rPr>
        <w:b/>
        <w:bCs/>
        <w:color w:val="664E82"/>
      </w:rPr>
      <w:tblPr/>
      <w:tcPr>
        <w:tcBorders>
          <w:top w:val="single" w:sz="12" w:space="0" w:color="182644"/>
        </w:tcBorders>
        <w:shd w:val="clear" w:color="auto" w:fill="DFE4E5"/>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customStyle="1" w:styleId="ColorfulList1">
    <w:name w:val="Colorful List1"/>
    <w:basedOn w:val="TableNormal"/>
    <w:uiPriority w:val="72"/>
    <w:rsid w:val="001D0F92"/>
    <w:rPr>
      <w:rFonts w:ascii="Calibri" w:eastAsia="Calibri" w:hAnsi="Calibri"/>
      <w:color w:val="182644"/>
    </w:rPr>
    <w:tblPr>
      <w:tblStyleRowBandSize w:val="1"/>
      <w:tblStyleColBandSize w:val="1"/>
    </w:tblPr>
    <w:tcPr>
      <w:shd w:val="clear" w:color="auto" w:fill="E0E6F4"/>
    </w:tcPr>
    <w:tblStylePr w:type="firstRow">
      <w:rPr>
        <w:b/>
        <w:bCs/>
        <w:color w:val="DFE4E5"/>
      </w:rPr>
      <w:tblPr/>
      <w:tcPr>
        <w:tcBorders>
          <w:bottom w:val="single" w:sz="12" w:space="0" w:color="DFE4E5"/>
        </w:tcBorders>
        <w:shd w:val="clear" w:color="auto" w:fill="8D462A"/>
      </w:tcPr>
    </w:tblStylePr>
    <w:tblStylePr w:type="lastRow">
      <w:rPr>
        <w:b/>
        <w:bCs/>
        <w:color w:val="8D462A"/>
      </w:rPr>
      <w:tblPr/>
      <w:tcPr>
        <w:tcBorders>
          <w:top w:val="single" w:sz="12" w:space="0" w:color="182644"/>
        </w:tcBorders>
        <w:shd w:val="clear" w:color="auto" w:fill="DFE4E5"/>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2C2E4"/>
      </w:tcPr>
    </w:tblStylePr>
    <w:tblStylePr w:type="band1Horz">
      <w:tblPr/>
      <w:tcPr>
        <w:shd w:val="clear" w:color="auto" w:fill="C1CDE9"/>
      </w:tcPr>
    </w:tblStylePr>
  </w:style>
  <w:style w:type="table" w:customStyle="1" w:styleId="LightList-Accent11">
    <w:name w:val="Light List - Accent 11"/>
    <w:basedOn w:val="TableProfessional"/>
    <w:uiPriority w:val="99"/>
    <w:rsid w:val="001D0F92"/>
    <w:rPr>
      <w:rFonts w:ascii="Arial Narrow" w:hAnsi="Arial Narrow"/>
    </w:rPr>
    <w:tblPr>
      <w:tblStyleRowBandSize w:val="1"/>
      <w:tblStyleColBandSize w:val="1"/>
      <w:tblBorders>
        <w:top w:val="single" w:sz="8" w:space="0" w:color="4F81BD"/>
        <w:left w:val="single" w:sz="8" w:space="0" w:color="4F81BD"/>
        <w:bottom w:val="single" w:sz="8" w:space="0" w:color="4F81BD"/>
        <w:right w:val="single" w:sz="8" w:space="0" w:color="4F81BD"/>
        <w:insideH w:val="none" w:sz="0" w:space="0" w:color="auto"/>
        <w:insideV w:val="none" w:sz="0" w:space="0" w:color="auto"/>
      </w:tblBorders>
    </w:tblPr>
    <w:tcPr>
      <w:shd w:val="clear" w:color="auto" w:fill="auto"/>
    </w:tcPr>
    <w:tblStylePr w:type="firstRow">
      <w:pPr>
        <w:spacing w:before="0" w:after="0" w:line="240" w:lineRule="auto"/>
      </w:pPr>
      <w:rPr>
        <w:b/>
        <w:bCs/>
        <w:color w:val="DFE4E5"/>
      </w:rPr>
      <w:tblPr/>
      <w:tcPr>
        <w:tcBorders>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1D0F92"/>
    <w:rPr>
      <w:rFonts w:ascii="Calibri" w:eastAsia="Calibri" w:hAnsi="Calibri"/>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DFE4E5"/>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Grid-Accent2">
    <w:name w:val="Light Grid Accent 2"/>
    <w:basedOn w:val="TableNormal"/>
    <w:uiPriority w:val="67"/>
    <w:rsid w:val="001D0F92"/>
    <w:rPr>
      <w:rFonts w:ascii="Arial Narrow" w:eastAsia="Calibri" w:hAnsi="Arial Narrow"/>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MediumGrid110">
    <w:name w:val="Medium Grid 11"/>
    <w:basedOn w:val="TableNormal"/>
    <w:uiPriority w:val="67"/>
    <w:rsid w:val="001D0F92"/>
    <w:rPr>
      <w:rFonts w:ascii="Calibri" w:eastAsia="Calibri" w:hAnsi="Calibri"/>
    </w:rPr>
    <w:tblPr>
      <w:tblStyleRowBandSize w:val="1"/>
      <w:tblStyleColBandSize w:val="1"/>
      <w:tblBorders>
        <w:top w:val="single" w:sz="8" w:space="0" w:color="335191"/>
        <w:left w:val="single" w:sz="8" w:space="0" w:color="335191"/>
        <w:bottom w:val="single" w:sz="8" w:space="0" w:color="335191"/>
        <w:right w:val="single" w:sz="8" w:space="0" w:color="335191"/>
        <w:insideH w:val="single" w:sz="8" w:space="0" w:color="335191"/>
        <w:insideV w:val="single" w:sz="8" w:space="0" w:color="335191"/>
      </w:tblBorders>
    </w:tblPr>
    <w:tcPr>
      <w:shd w:val="clear" w:color="auto" w:fill="B2C2E4"/>
    </w:tcPr>
    <w:tblStylePr w:type="firstRow">
      <w:rPr>
        <w:b/>
        <w:bCs/>
      </w:rPr>
    </w:tblStylePr>
    <w:tblStylePr w:type="lastRow">
      <w:rPr>
        <w:b/>
        <w:bCs/>
      </w:rPr>
      <w:tblPr/>
      <w:tcPr>
        <w:tcBorders>
          <w:top w:val="single" w:sz="18" w:space="0" w:color="335191"/>
        </w:tcBorders>
      </w:tcPr>
    </w:tblStylePr>
    <w:tblStylePr w:type="firstCol">
      <w:rPr>
        <w:b/>
        <w:bCs/>
      </w:rPr>
    </w:tblStylePr>
    <w:tblStylePr w:type="lastCol">
      <w:rPr>
        <w:b/>
        <w:bCs/>
      </w:rPr>
    </w:tblStylePr>
    <w:tblStylePr w:type="band1Vert">
      <w:tblPr/>
      <w:tcPr>
        <w:shd w:val="clear" w:color="auto" w:fill="6584C8"/>
      </w:tcPr>
    </w:tblStylePr>
    <w:tblStylePr w:type="band1Horz">
      <w:tblPr/>
      <w:tcPr>
        <w:shd w:val="clear" w:color="auto" w:fill="6584C8"/>
      </w:tcPr>
    </w:tblStylePr>
  </w:style>
  <w:style w:type="table" w:styleId="DarkList-Accent2">
    <w:name w:val="Dark List Accent 2"/>
    <w:basedOn w:val="TableNormal"/>
    <w:uiPriority w:val="61"/>
    <w:rsid w:val="001D0F92"/>
    <w:rPr>
      <w:rFonts w:ascii="Calibri" w:eastAsia="Calibri" w:hAnsi="Calibri"/>
    </w:rPr>
    <w:tblPr>
      <w:tblStyleRowBandSize w:val="1"/>
      <w:tblStyleColBandSize w:val="1"/>
      <w:tblBorders>
        <w:top w:val="single" w:sz="8" w:space="0" w:color="B15835"/>
        <w:left w:val="single" w:sz="8" w:space="0" w:color="B15835"/>
        <w:bottom w:val="single" w:sz="8" w:space="0" w:color="B15835"/>
        <w:right w:val="single" w:sz="8" w:space="0" w:color="B15835"/>
      </w:tblBorders>
    </w:tblPr>
    <w:tblStylePr w:type="firstRow">
      <w:pPr>
        <w:spacing w:before="0" w:after="0" w:line="240" w:lineRule="auto"/>
      </w:pPr>
      <w:rPr>
        <w:b/>
        <w:bCs/>
        <w:color w:val="DFE4E5"/>
      </w:rPr>
      <w:tblPr/>
      <w:tcPr>
        <w:shd w:val="clear" w:color="auto" w:fill="B15835"/>
      </w:tcPr>
    </w:tblStylePr>
    <w:tblStylePr w:type="lastRow">
      <w:pPr>
        <w:spacing w:before="0" w:after="0" w:line="240" w:lineRule="auto"/>
      </w:pPr>
      <w:rPr>
        <w:b/>
        <w:bCs/>
      </w:rPr>
      <w:tblPr/>
      <w:tcPr>
        <w:tcBorders>
          <w:top w:val="double" w:sz="6" w:space="0" w:color="B15835"/>
          <w:left w:val="single" w:sz="8" w:space="0" w:color="B15835"/>
          <w:bottom w:val="single" w:sz="8" w:space="0" w:color="B15835"/>
          <w:right w:val="single" w:sz="8" w:space="0" w:color="B15835"/>
        </w:tcBorders>
      </w:tcPr>
    </w:tblStylePr>
    <w:tblStylePr w:type="firstCol">
      <w:rPr>
        <w:b/>
        <w:bCs/>
      </w:rPr>
    </w:tblStylePr>
    <w:tblStylePr w:type="lastCol">
      <w:rPr>
        <w:b/>
        <w:bCs/>
      </w:rPr>
    </w:tblStylePr>
    <w:tblStylePr w:type="band1Vert">
      <w:tblPr/>
      <w:tcPr>
        <w:tcBorders>
          <w:top w:val="single" w:sz="8" w:space="0" w:color="B15835"/>
          <w:left w:val="single" w:sz="8" w:space="0" w:color="B15835"/>
          <w:bottom w:val="single" w:sz="8" w:space="0" w:color="B15835"/>
          <w:right w:val="single" w:sz="8" w:space="0" w:color="B15835"/>
        </w:tcBorders>
      </w:tcPr>
    </w:tblStylePr>
    <w:tblStylePr w:type="band1Horz">
      <w:tblPr/>
      <w:tcPr>
        <w:tcBorders>
          <w:top w:val="single" w:sz="8" w:space="0" w:color="B15835"/>
          <w:left w:val="single" w:sz="8" w:space="0" w:color="B15835"/>
          <w:bottom w:val="single" w:sz="8" w:space="0" w:color="B15835"/>
          <w:right w:val="single" w:sz="8" w:space="0" w:color="B15835"/>
        </w:tcBorders>
      </w:tcPr>
    </w:tblStylePr>
  </w:style>
  <w:style w:type="table" w:styleId="TableProfessional">
    <w:name w:val="Table Professional"/>
    <w:basedOn w:val="TableNormal"/>
    <w:uiPriority w:val="99"/>
    <w:unhideWhenUsed/>
    <w:rsid w:val="001D0F92"/>
    <w:pPr>
      <w:spacing w:before="120"/>
    </w:pPr>
    <w:rPr>
      <w:rFonts w:ascii="Calibri" w:eastAsia="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ColorfulList-Accent3">
    <w:name w:val="Colorful List Accent 3"/>
    <w:basedOn w:val="TableNormal"/>
    <w:uiPriority w:val="63"/>
    <w:rsid w:val="001D0F92"/>
    <w:rPr>
      <w:rFonts w:ascii="Calibri" w:eastAsia="Calibri" w:hAnsi="Calibri"/>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CellMar>
        <w:top w:w="216" w:type="dxa"/>
        <w:left w:w="115" w:type="dxa"/>
        <w:bottom w:w="216" w:type="dxa"/>
        <w:right w:w="115" w:type="dxa"/>
      </w:tblCellMar>
    </w:tblPr>
    <w:tblStylePr w:type="firstRow">
      <w:pPr>
        <w:spacing w:before="0" w:after="0" w:line="240" w:lineRule="auto"/>
      </w:pPr>
      <w:rPr>
        <w:b/>
        <w:bCs/>
        <w:color w:val="DFE4E5"/>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ColorfulList-Accent2">
    <w:name w:val="Colorful List Accent 2"/>
    <w:basedOn w:val="TableNormal"/>
    <w:uiPriority w:val="63"/>
    <w:rsid w:val="001D0F92"/>
    <w:rPr>
      <w:rFonts w:ascii="Calibri" w:eastAsia="Calibri" w:hAnsi="Calibri"/>
    </w:rPr>
    <w:tblPr>
      <w:tblStyleRowBandSize w:val="1"/>
      <w:tblStyleColBandSize w:val="1"/>
      <w:tblBorders>
        <w:top w:val="single" w:sz="8" w:space="0" w:color="CE7C5D"/>
        <w:left w:val="single" w:sz="8" w:space="0" w:color="CE7C5D"/>
        <w:bottom w:val="single" w:sz="8" w:space="0" w:color="CE7C5D"/>
        <w:right w:val="single" w:sz="8" w:space="0" w:color="CE7C5D"/>
        <w:insideH w:val="single" w:sz="8" w:space="0" w:color="CE7C5D"/>
      </w:tblBorders>
    </w:tblPr>
    <w:tblStylePr w:type="firstRow">
      <w:pPr>
        <w:spacing w:before="0" w:after="0" w:line="240" w:lineRule="auto"/>
      </w:pPr>
      <w:rPr>
        <w:b/>
        <w:bCs/>
        <w:color w:val="DFE4E5"/>
      </w:rPr>
      <w:tblPr/>
      <w:tcPr>
        <w:tcBorders>
          <w:top w:val="single" w:sz="8" w:space="0" w:color="CE7C5D"/>
          <w:left w:val="single" w:sz="8" w:space="0" w:color="CE7C5D"/>
          <w:bottom w:val="single" w:sz="8" w:space="0" w:color="CE7C5D"/>
          <w:right w:val="single" w:sz="8" w:space="0" w:color="CE7C5D"/>
          <w:insideH w:val="nil"/>
          <w:insideV w:val="nil"/>
        </w:tcBorders>
        <w:shd w:val="clear" w:color="auto" w:fill="B15835"/>
      </w:tcPr>
    </w:tblStylePr>
    <w:tblStylePr w:type="lastRow">
      <w:pPr>
        <w:spacing w:before="0" w:after="0" w:line="240" w:lineRule="auto"/>
      </w:pPr>
      <w:rPr>
        <w:b/>
        <w:bCs/>
      </w:rPr>
      <w:tblPr/>
      <w:tcPr>
        <w:tcBorders>
          <w:top w:val="double" w:sz="6" w:space="0" w:color="CE7C5D"/>
          <w:left w:val="single" w:sz="8" w:space="0" w:color="CE7C5D"/>
          <w:bottom w:val="single" w:sz="8" w:space="0" w:color="CE7C5D"/>
          <w:right w:val="single" w:sz="8" w:space="0" w:color="CE7C5D"/>
          <w:insideH w:val="nil"/>
          <w:insideV w:val="nil"/>
        </w:tcBorders>
      </w:tcPr>
    </w:tblStylePr>
    <w:tblStylePr w:type="firstCol">
      <w:rPr>
        <w:b/>
        <w:bCs/>
      </w:rPr>
    </w:tblStylePr>
    <w:tblStylePr w:type="lastCol">
      <w:rPr>
        <w:b/>
        <w:bCs/>
      </w:rPr>
    </w:tblStylePr>
    <w:tblStylePr w:type="band1Vert">
      <w:tblPr/>
      <w:tcPr>
        <w:shd w:val="clear" w:color="auto" w:fill="EFD3C9"/>
      </w:tcPr>
    </w:tblStylePr>
    <w:tblStylePr w:type="band1Horz">
      <w:tblPr/>
      <w:tcPr>
        <w:tcBorders>
          <w:insideH w:val="nil"/>
          <w:insideV w:val="nil"/>
        </w:tcBorders>
        <w:shd w:val="clear" w:color="auto" w:fill="EFD3C9"/>
      </w:tcPr>
    </w:tblStylePr>
    <w:tblStylePr w:type="band2Horz">
      <w:tblPr/>
      <w:tcPr>
        <w:tcBorders>
          <w:insideH w:val="nil"/>
          <w:insideV w:val="nil"/>
        </w:tcBorders>
      </w:tcPr>
    </w:tblStylePr>
  </w:style>
  <w:style w:type="paragraph" w:customStyle="1" w:styleId="IW-TableBulletedList">
    <w:name w:val="IW - Table (Bulleted List)"/>
    <w:basedOn w:val="eBenefits-BulletedList"/>
    <w:link w:val="IW-TableBulletedListChar"/>
    <w:semiHidden/>
    <w:unhideWhenUsed/>
    <w:qFormat/>
    <w:rsid w:val="001D0F92"/>
    <w:pPr>
      <w:numPr>
        <w:numId w:val="0"/>
      </w:numPr>
      <w:tabs>
        <w:tab w:val="num" w:pos="720"/>
      </w:tabs>
      <w:spacing w:before="0" w:after="120" w:line="240" w:lineRule="auto"/>
      <w:ind w:left="1080"/>
    </w:pPr>
    <w:rPr>
      <w:rFonts w:ascii="Calibri" w:hAnsi="Calibri"/>
      <w:sz w:val="22"/>
      <w:lang w:val="en-US" w:eastAsia="en-US"/>
    </w:rPr>
  </w:style>
  <w:style w:type="table" w:styleId="MediumShading2-Accent4">
    <w:name w:val="Medium Shading 2 Accent 4"/>
    <w:basedOn w:val="TableNormal"/>
    <w:uiPriority w:val="69"/>
    <w:rsid w:val="001D0F92"/>
    <w:rPr>
      <w:rFonts w:ascii="Calibri" w:eastAsia="Calibri" w:hAnsi="Calibri"/>
    </w:rPr>
    <w:tblPr>
      <w:tblStyleRowBandSize w:val="1"/>
      <w:tblStyleColBandSize w:val="1"/>
      <w:tblBorders>
        <w:top w:val="single" w:sz="8" w:space="0" w:color="DFE4E5"/>
        <w:left w:val="single" w:sz="8" w:space="0" w:color="DFE4E5"/>
        <w:bottom w:val="single" w:sz="8" w:space="0" w:color="DFE4E5"/>
        <w:right w:val="single" w:sz="8" w:space="0" w:color="DFE4E5"/>
        <w:insideH w:val="single" w:sz="6" w:space="0" w:color="DFE4E5"/>
        <w:insideV w:val="single" w:sz="6" w:space="0" w:color="DFE4E5"/>
      </w:tblBorders>
    </w:tblPr>
    <w:tcPr>
      <w:shd w:val="clear" w:color="auto" w:fill="E6EED5"/>
    </w:tcPr>
    <w:tblStylePr w:type="firstRow">
      <w:rPr>
        <w:b/>
        <w:bCs/>
        <w:i w:val="0"/>
        <w:iCs w:val="0"/>
        <w:color w:val="DFE4E5"/>
      </w:rPr>
      <w:tblPr/>
      <w:tcPr>
        <w:tcBorders>
          <w:top w:val="single" w:sz="8" w:space="0" w:color="DFE4E5"/>
          <w:left w:val="single" w:sz="8" w:space="0" w:color="DFE4E5"/>
          <w:bottom w:val="single" w:sz="24" w:space="0" w:color="DFE4E5"/>
          <w:right w:val="single" w:sz="8" w:space="0" w:color="DFE4E5"/>
          <w:insideH w:val="nil"/>
          <w:insideV w:val="single" w:sz="8" w:space="0" w:color="DFE4E5"/>
        </w:tcBorders>
        <w:shd w:val="clear" w:color="auto" w:fill="9BBB59"/>
      </w:tcPr>
    </w:tblStylePr>
    <w:tblStylePr w:type="lastRow">
      <w:rPr>
        <w:b/>
        <w:bCs/>
        <w:i w:val="0"/>
        <w:iCs w:val="0"/>
        <w:color w:val="DFE4E5"/>
      </w:rPr>
      <w:tblPr/>
      <w:tcPr>
        <w:tcBorders>
          <w:top w:val="single" w:sz="24" w:space="0" w:color="DFE4E5"/>
          <w:left w:val="single" w:sz="8" w:space="0" w:color="DFE4E5"/>
          <w:bottom w:val="single" w:sz="8" w:space="0" w:color="DFE4E5"/>
          <w:right w:val="single" w:sz="8" w:space="0" w:color="DFE4E5"/>
          <w:insideH w:val="nil"/>
          <w:insideV w:val="single" w:sz="8" w:space="0" w:color="DFE4E5"/>
        </w:tcBorders>
        <w:shd w:val="clear" w:color="auto" w:fill="9BBB59"/>
      </w:tcPr>
    </w:tblStylePr>
    <w:tblStylePr w:type="firstCol">
      <w:rPr>
        <w:b/>
        <w:bCs/>
        <w:i w:val="0"/>
        <w:iCs w:val="0"/>
        <w:color w:val="DFE4E5"/>
      </w:rPr>
      <w:tblPr/>
      <w:tcPr>
        <w:tcBorders>
          <w:left w:val="single" w:sz="8" w:space="0" w:color="DFE4E5"/>
          <w:right w:val="single" w:sz="24" w:space="0" w:color="DFE4E5"/>
          <w:insideH w:val="nil"/>
          <w:insideV w:val="nil"/>
        </w:tcBorders>
        <w:shd w:val="clear" w:color="auto" w:fill="9BBB59"/>
      </w:tcPr>
    </w:tblStylePr>
    <w:tblStylePr w:type="lastCol">
      <w:rPr>
        <w:b/>
        <w:bCs/>
        <w:i w:val="0"/>
        <w:iCs w:val="0"/>
        <w:color w:val="DFE4E5"/>
      </w:rPr>
      <w:tblPr/>
      <w:tcPr>
        <w:tcBorders>
          <w:top w:val="nil"/>
          <w:left w:val="single" w:sz="24" w:space="0" w:color="DFE4E5"/>
          <w:bottom w:val="nil"/>
          <w:right w:val="nil"/>
          <w:insideH w:val="nil"/>
          <w:insideV w:val="nil"/>
        </w:tcBorders>
        <w:shd w:val="clear" w:color="auto" w:fill="9BBB59"/>
      </w:tcPr>
    </w:tblStylePr>
    <w:tblStylePr w:type="band1Vert">
      <w:tblPr/>
      <w:tcPr>
        <w:tcBorders>
          <w:top w:val="single" w:sz="8" w:space="0" w:color="DFE4E5"/>
          <w:left w:val="single" w:sz="8" w:space="0" w:color="DFE4E5"/>
          <w:bottom w:val="single" w:sz="8" w:space="0" w:color="DFE4E5"/>
          <w:right w:val="single" w:sz="8" w:space="0" w:color="DFE4E5"/>
          <w:insideH w:val="nil"/>
          <w:insideV w:val="nil"/>
        </w:tcBorders>
        <w:shd w:val="clear" w:color="auto" w:fill="CDDDAC"/>
      </w:tcPr>
    </w:tblStylePr>
    <w:tblStylePr w:type="band1Horz">
      <w:tblPr/>
      <w:tcPr>
        <w:tcBorders>
          <w:top w:val="single" w:sz="8" w:space="0" w:color="DFE4E5"/>
          <w:left w:val="single" w:sz="8" w:space="0" w:color="DFE4E5"/>
          <w:bottom w:val="single" w:sz="8" w:space="0" w:color="DFE4E5"/>
          <w:right w:val="single" w:sz="8" w:space="0" w:color="DFE4E5"/>
          <w:insideH w:val="single" w:sz="8" w:space="0" w:color="DFE4E5"/>
          <w:insideV w:val="single" w:sz="8" w:space="0" w:color="DFE4E5"/>
        </w:tcBorders>
        <w:shd w:val="clear" w:color="auto" w:fill="CDDDAC"/>
      </w:tcPr>
    </w:tblStylePr>
  </w:style>
  <w:style w:type="character" w:customStyle="1" w:styleId="IW-TableBulletedListChar">
    <w:name w:val="IW - Table (Bulleted List) Char"/>
    <w:link w:val="IW-TableBulletedList"/>
    <w:semiHidden/>
    <w:rsid w:val="001D0F92"/>
    <w:rPr>
      <w:rFonts w:ascii="Calibri" w:eastAsia="Calibri" w:hAnsi="Calibri"/>
      <w:sz w:val="22"/>
      <w:szCs w:val="22"/>
    </w:rPr>
  </w:style>
  <w:style w:type="character" w:customStyle="1" w:styleId="MediumGrid2Char">
    <w:name w:val="Medium Grid 2 Char"/>
    <w:link w:val="MediumGrid21"/>
    <w:uiPriority w:val="1"/>
    <w:rsid w:val="001D0F92"/>
    <w:rPr>
      <w:sz w:val="22"/>
      <w:szCs w:val="24"/>
    </w:rPr>
  </w:style>
  <w:style w:type="paragraph" w:customStyle="1" w:styleId="IW-CoverLetterAddressSalutation">
    <w:name w:val="IW - Cover Letter Address/Salutation"/>
    <w:basedOn w:val="Normal"/>
    <w:link w:val="IW-CoverLetterAddressSalutationChar"/>
    <w:semiHidden/>
    <w:unhideWhenUsed/>
    <w:rsid w:val="001D0F92"/>
    <w:pPr>
      <w:contextualSpacing/>
    </w:pPr>
    <w:rPr>
      <w:rFonts w:ascii="Cambria" w:eastAsia="Calibri" w:hAnsi="Cambria"/>
      <w:sz w:val="18"/>
      <w:szCs w:val="20"/>
    </w:rPr>
  </w:style>
  <w:style w:type="paragraph" w:customStyle="1" w:styleId="IW-Signature">
    <w:name w:val="IW - Signature"/>
    <w:basedOn w:val="IW-CoverLetterAddressSalutation"/>
    <w:link w:val="IW-SignatureChar"/>
    <w:semiHidden/>
    <w:unhideWhenUsed/>
    <w:qFormat/>
    <w:rsid w:val="001D0F92"/>
    <w:pPr>
      <w:spacing w:before="120"/>
    </w:pPr>
    <w:rPr>
      <w:rFonts w:ascii="festus!" w:hAnsi="festus!"/>
      <w:sz w:val="48"/>
      <w:szCs w:val="48"/>
    </w:rPr>
  </w:style>
  <w:style w:type="character" w:customStyle="1" w:styleId="IW-CoverLetterAddressSalutationChar">
    <w:name w:val="IW - Cover Letter Address/Salutation Char"/>
    <w:link w:val="IW-CoverLetterAddressSalutation"/>
    <w:semiHidden/>
    <w:rsid w:val="001D0F92"/>
    <w:rPr>
      <w:rFonts w:ascii="Cambria" w:eastAsia="Calibri" w:hAnsi="Cambria"/>
      <w:sz w:val="18"/>
    </w:rPr>
  </w:style>
  <w:style w:type="character" w:customStyle="1" w:styleId="IW-SignatureChar">
    <w:name w:val="IW - Signature Char"/>
    <w:link w:val="IW-Signature"/>
    <w:semiHidden/>
    <w:rsid w:val="001D0F92"/>
    <w:rPr>
      <w:rFonts w:ascii="festus!" w:eastAsia="Calibri" w:hAnsi="festus!"/>
      <w:sz w:val="48"/>
      <w:szCs w:val="48"/>
    </w:rPr>
  </w:style>
  <w:style w:type="character" w:customStyle="1" w:styleId="CommentTextChar">
    <w:name w:val="Comment Text Char"/>
    <w:link w:val="CommentText"/>
    <w:uiPriority w:val="99"/>
    <w:semiHidden/>
    <w:rsid w:val="001D0F92"/>
    <w:rPr>
      <w:rFonts w:ascii="Arial" w:eastAsia="MS Mincho" w:hAnsi="Arial"/>
      <w:lang w:eastAsia="en-GB"/>
    </w:rPr>
  </w:style>
  <w:style w:type="paragraph" w:customStyle="1" w:styleId="text">
    <w:name w:val="text"/>
    <w:basedOn w:val="Normal"/>
    <w:semiHidden/>
    <w:unhideWhenUsed/>
    <w:rsid w:val="001D0F92"/>
    <w:pPr>
      <w:spacing w:before="240" w:line="300" w:lineRule="atLeast"/>
      <w:ind w:left="2160"/>
      <w:contextualSpacing/>
    </w:pPr>
    <w:rPr>
      <w:rFonts w:ascii="Garamond" w:hAnsi="Garamond"/>
      <w:sz w:val="24"/>
      <w:szCs w:val="20"/>
    </w:rPr>
  </w:style>
  <w:style w:type="table" w:customStyle="1" w:styleId="MediumShading1-Accent12">
    <w:name w:val="Medium Shading 1 - Accent 12"/>
    <w:basedOn w:val="TableNormal"/>
    <w:uiPriority w:val="63"/>
    <w:rsid w:val="001D0F92"/>
    <w:rPr>
      <w:rFonts w:ascii="Calibri" w:eastAsia="Calibri" w:hAnsi="Calibri"/>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DFE4E5"/>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Shading-Accent4">
    <w:name w:val="Light Shading Accent 4"/>
    <w:basedOn w:val="TableNormal"/>
    <w:uiPriority w:val="65"/>
    <w:rsid w:val="001D0F92"/>
    <w:rPr>
      <w:rFonts w:ascii="Calibri" w:eastAsia="Calibri" w:hAnsi="Calibri"/>
      <w:color w:val="182644"/>
    </w:rPr>
    <w:tblPr>
      <w:tblStyleRowBandSize w:val="1"/>
      <w:tblStyleColBandSize w:val="1"/>
      <w:tblBorders>
        <w:top w:val="single" w:sz="8" w:space="0" w:color="9BBB59"/>
        <w:bottom w:val="single" w:sz="8" w:space="0" w:color="9BBB59"/>
      </w:tblBorders>
    </w:tblPr>
    <w:tblStylePr w:type="firstRow">
      <w:rPr>
        <w:rFonts w:ascii="Mangal" w:eastAsia="Times New Roman" w:hAnsi="Mangal" w:cs="Times New Roman"/>
      </w:rPr>
      <w:tblPr/>
      <w:tcPr>
        <w:tcBorders>
          <w:top w:val="nil"/>
          <w:bottom w:val="single" w:sz="8" w:space="0" w:color="9BBB59"/>
        </w:tcBorders>
      </w:tcPr>
    </w:tblStylePr>
    <w:tblStylePr w:type="lastRow">
      <w:rPr>
        <w:b/>
        <w:bCs/>
        <w:color w:val="314D89"/>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paragraph" w:customStyle="1" w:styleId="IW-Hyperlink">
    <w:name w:val="IW - Hyperlink"/>
    <w:basedOn w:val="eBenefits-BulletedList"/>
    <w:link w:val="IW-HyperlinkChar"/>
    <w:semiHidden/>
    <w:unhideWhenUsed/>
    <w:rsid w:val="001D0F92"/>
    <w:pPr>
      <w:numPr>
        <w:numId w:val="0"/>
      </w:numPr>
      <w:ind w:left="3240" w:hanging="360"/>
    </w:pPr>
    <w:rPr>
      <w:rFonts w:ascii="Times New Roman" w:hAnsi="Times New Roman"/>
      <w:u w:val="single"/>
      <w:lang w:val="en-US" w:eastAsia="en-US"/>
    </w:rPr>
  </w:style>
  <w:style w:type="character" w:customStyle="1" w:styleId="BookTitle1">
    <w:name w:val="Book Title1"/>
    <w:uiPriority w:val="33"/>
    <w:unhideWhenUsed/>
    <w:qFormat/>
    <w:rsid w:val="001D0F92"/>
    <w:rPr>
      <w:b/>
      <w:bCs/>
      <w:smallCaps/>
      <w:spacing w:val="5"/>
    </w:rPr>
  </w:style>
  <w:style w:type="character" w:customStyle="1" w:styleId="IW-HyperlinkChar">
    <w:name w:val="IW - Hyperlink Char"/>
    <w:link w:val="IW-Hyperlink"/>
    <w:semiHidden/>
    <w:rsid w:val="001D0F92"/>
    <w:rPr>
      <w:rFonts w:eastAsia="Calibri"/>
      <w:sz w:val="24"/>
      <w:szCs w:val="22"/>
      <w:u w:val="single"/>
    </w:rPr>
  </w:style>
  <w:style w:type="paragraph" w:customStyle="1" w:styleId="BulletParagraph">
    <w:name w:val="Bullet Paragraph"/>
    <w:basedOn w:val="BodyText"/>
    <w:next w:val="ListBullet"/>
    <w:semiHidden/>
    <w:unhideWhenUsed/>
    <w:rsid w:val="001D0F92"/>
    <w:pPr>
      <w:numPr>
        <w:numId w:val="74"/>
      </w:numPr>
      <w:tabs>
        <w:tab w:val="clear" w:pos="1134"/>
      </w:tabs>
      <w:spacing w:before="0" w:line="220" w:lineRule="atLeast"/>
      <w:contextualSpacing/>
    </w:pPr>
    <w:rPr>
      <w:rFonts w:ascii="Arial" w:eastAsia="Times New Roman" w:hAnsi="Arial"/>
      <w:sz w:val="20"/>
      <w:szCs w:val="20"/>
      <w:lang w:val="en-US" w:eastAsia="en-US"/>
    </w:rPr>
  </w:style>
  <w:style w:type="paragraph" w:styleId="NormalWeb">
    <w:name w:val="Normal (Web)"/>
    <w:basedOn w:val="Normal"/>
    <w:link w:val="NormalWebChar"/>
    <w:uiPriority w:val="99"/>
    <w:rsid w:val="001D0F92"/>
    <w:pPr>
      <w:spacing w:before="100" w:beforeAutospacing="1" w:after="100" w:afterAutospacing="1"/>
      <w:contextualSpacing/>
    </w:pPr>
    <w:rPr>
      <w:sz w:val="24"/>
    </w:rPr>
  </w:style>
  <w:style w:type="character" w:customStyle="1" w:styleId="NormalWebChar">
    <w:name w:val="Normal (Web) Char"/>
    <w:link w:val="NormalWeb"/>
    <w:uiPriority w:val="99"/>
    <w:rsid w:val="001D0F92"/>
    <w:rPr>
      <w:sz w:val="24"/>
      <w:szCs w:val="24"/>
    </w:rPr>
  </w:style>
  <w:style w:type="character" w:customStyle="1" w:styleId="contributorbackground">
    <w:name w:val="contributorbackground"/>
    <w:semiHidden/>
    <w:unhideWhenUsed/>
    <w:rsid w:val="001D0F92"/>
  </w:style>
  <w:style w:type="paragraph" w:customStyle="1" w:styleId="IW-SmallBody">
    <w:name w:val="IW - Small Body"/>
    <w:basedOn w:val="Normal"/>
    <w:semiHidden/>
    <w:unhideWhenUsed/>
    <w:rsid w:val="001D0F92"/>
    <w:pPr>
      <w:contextualSpacing/>
    </w:pPr>
    <w:rPr>
      <w:rFonts w:ascii="Verdana" w:hAnsi="Verdana"/>
      <w:sz w:val="16"/>
      <w:szCs w:val="16"/>
    </w:rPr>
  </w:style>
  <w:style w:type="paragraph" w:customStyle="1" w:styleId="cidlistbullet0">
    <w:name w:val="cidlistbullet"/>
    <w:basedOn w:val="Normal"/>
    <w:semiHidden/>
    <w:unhideWhenUsed/>
    <w:rsid w:val="001D0F92"/>
    <w:pPr>
      <w:ind w:left="1440" w:hanging="360"/>
      <w:contextualSpacing/>
    </w:pPr>
    <w:rPr>
      <w:rFonts w:ascii="Arial" w:hAnsi="Arial" w:cs="Arial"/>
      <w:sz w:val="24"/>
      <w:szCs w:val="20"/>
    </w:rPr>
  </w:style>
  <w:style w:type="paragraph" w:customStyle="1" w:styleId="NormalCenturyGothic">
    <w:name w:val="Normal + Century Gothic"/>
    <w:aliases w:val="10 pt,Left:  -1.75&quot;,Right:  0.38&quot;,Line spacing:  ..."/>
    <w:basedOn w:val="Normal"/>
    <w:link w:val="NormalCenturyGothicChar"/>
    <w:semiHidden/>
    <w:unhideWhenUsed/>
    <w:rsid w:val="001D0F92"/>
    <w:pPr>
      <w:spacing w:before="120" w:line="360" w:lineRule="auto"/>
      <w:ind w:left="-2520" w:right="547"/>
      <w:contextualSpacing/>
    </w:pPr>
    <w:rPr>
      <w:rFonts w:ascii="Century Gothic" w:hAnsi="Century Gothic" w:cs="Arial"/>
      <w:sz w:val="24"/>
      <w:szCs w:val="20"/>
    </w:rPr>
  </w:style>
  <w:style w:type="character" w:customStyle="1" w:styleId="NormalCenturyGothicChar">
    <w:name w:val="Normal + Century Gothic Char"/>
    <w:aliases w:val="10 pt Char,Left:  -1.75&quot; Char,Right:  0.38&quot; Char,Line spacing:  ... Char Char"/>
    <w:link w:val="NormalCenturyGothic"/>
    <w:semiHidden/>
    <w:rsid w:val="001D0F92"/>
    <w:rPr>
      <w:rFonts w:ascii="Century Gothic" w:hAnsi="Century Gothic" w:cs="Arial"/>
      <w:sz w:val="24"/>
    </w:rPr>
  </w:style>
  <w:style w:type="paragraph" w:customStyle="1" w:styleId="IWSubtitle">
    <w:name w:val="IW Subtitle"/>
    <w:basedOn w:val="Heading2"/>
    <w:semiHidden/>
    <w:unhideWhenUsed/>
    <w:rsid w:val="001D0F92"/>
    <w:pPr>
      <w:keepNext/>
      <w:numPr>
        <w:ilvl w:val="0"/>
        <w:numId w:val="0"/>
      </w:numPr>
      <w:spacing w:before="180"/>
      <w:ind w:left="-2520"/>
      <w:contextualSpacing/>
    </w:pPr>
    <w:rPr>
      <w:rFonts w:ascii="Century Gothic" w:eastAsia="MS Mincho" w:hAnsi="Century Gothic" w:cs="Tahoma"/>
      <w:bCs/>
      <w:iCs w:val="0"/>
      <w:color w:val="774F27"/>
      <w:kern w:val="0"/>
      <w:sz w:val="28"/>
    </w:rPr>
  </w:style>
  <w:style w:type="paragraph" w:customStyle="1" w:styleId="Heading2-IA1">
    <w:name w:val="Heading 2 - I.A.1."/>
    <w:basedOn w:val="TOC2"/>
    <w:semiHidden/>
    <w:unhideWhenUsed/>
    <w:rsid w:val="001D0F92"/>
    <w:pPr>
      <w:numPr>
        <w:numId w:val="75"/>
      </w:numPr>
      <w:tabs>
        <w:tab w:val="clear" w:pos="900"/>
        <w:tab w:val="clear" w:pos="9350"/>
        <w:tab w:val="left" w:pos="720"/>
        <w:tab w:val="left" w:pos="880"/>
        <w:tab w:val="right" w:leader="dot" w:pos="9180"/>
        <w:tab w:val="right" w:leader="dot" w:pos="10790"/>
      </w:tabs>
      <w:spacing w:before="0" w:line="360" w:lineRule="auto"/>
      <w:contextualSpacing/>
      <w:jc w:val="both"/>
    </w:pPr>
    <w:rPr>
      <w:rFonts w:ascii="Times New Roman" w:hAnsi="Times New Roman"/>
      <w:noProof/>
      <w:color w:val="1F497D"/>
      <w:szCs w:val="28"/>
    </w:rPr>
  </w:style>
  <w:style w:type="paragraph" w:customStyle="1" w:styleId="CM8">
    <w:name w:val="CM8"/>
    <w:basedOn w:val="Normal"/>
    <w:next w:val="Normal"/>
    <w:semiHidden/>
    <w:unhideWhenUsed/>
    <w:rsid w:val="001D0F92"/>
    <w:pPr>
      <w:widowControl w:val="0"/>
      <w:autoSpaceDE w:val="0"/>
      <w:autoSpaceDN w:val="0"/>
      <w:adjustRightInd w:val="0"/>
      <w:spacing w:line="253" w:lineRule="atLeast"/>
      <w:contextualSpacing/>
    </w:pPr>
    <w:rPr>
      <w:rFonts w:ascii="Arial Black" w:hAnsi="Arial Black"/>
      <w:sz w:val="24"/>
    </w:rPr>
  </w:style>
  <w:style w:type="paragraph" w:customStyle="1" w:styleId="DefaultParagraphFontParaChar">
    <w:name w:val="Default Paragraph Font Para Char"/>
    <w:basedOn w:val="Normal"/>
    <w:semiHidden/>
    <w:unhideWhenUsed/>
    <w:rsid w:val="001D0F92"/>
    <w:pPr>
      <w:spacing w:after="160" w:line="240" w:lineRule="exact"/>
      <w:contextualSpacing/>
    </w:pPr>
    <w:rPr>
      <w:rFonts w:ascii="Verdana" w:hAnsi="Verdana"/>
      <w:sz w:val="24"/>
      <w:szCs w:val="20"/>
    </w:rPr>
  </w:style>
  <w:style w:type="paragraph" w:customStyle="1" w:styleId="CIDListBullet">
    <w:name w:val="CID_List_Bullet"/>
    <w:basedOn w:val="Normal"/>
    <w:semiHidden/>
    <w:unhideWhenUsed/>
    <w:rsid w:val="001D0F92"/>
    <w:pPr>
      <w:numPr>
        <w:numId w:val="76"/>
      </w:numPr>
      <w:contextualSpacing/>
    </w:pPr>
    <w:rPr>
      <w:rFonts w:ascii="Arial" w:hAnsi="Arial"/>
      <w:sz w:val="24"/>
      <w:szCs w:val="20"/>
    </w:rPr>
  </w:style>
  <w:style w:type="character" w:customStyle="1" w:styleId="CommentSubjectChar">
    <w:name w:val="Comment Subject Char"/>
    <w:link w:val="CommentSubject"/>
    <w:uiPriority w:val="99"/>
    <w:semiHidden/>
    <w:rsid w:val="001D0F92"/>
    <w:rPr>
      <w:rFonts w:ascii="Arial" w:eastAsia="MS Mincho" w:hAnsi="Arial"/>
      <w:b/>
      <w:bCs/>
      <w:lang w:eastAsia="en-GB"/>
    </w:rPr>
  </w:style>
  <w:style w:type="character" w:customStyle="1" w:styleId="IntenseEmphasis1">
    <w:name w:val="Intense Emphasis1"/>
    <w:uiPriority w:val="21"/>
    <w:unhideWhenUsed/>
    <w:qFormat/>
    <w:rsid w:val="001D0F92"/>
    <w:rPr>
      <w:b/>
      <w:bCs/>
      <w:i/>
      <w:iCs/>
      <w:color w:val="4F81BD"/>
    </w:rPr>
  </w:style>
  <w:style w:type="paragraph" w:customStyle="1" w:styleId="iw-bulletedlist">
    <w:name w:val="iw-bulletedlist"/>
    <w:basedOn w:val="Normal"/>
    <w:semiHidden/>
    <w:unhideWhenUsed/>
    <w:rsid w:val="001D0F92"/>
    <w:pPr>
      <w:spacing w:before="120" w:after="160" w:line="264" w:lineRule="auto"/>
      <w:ind w:left="1440" w:hanging="360"/>
      <w:contextualSpacing/>
    </w:pPr>
    <w:rPr>
      <w:rFonts w:ascii="Cambria" w:eastAsia="Calibri" w:hAnsi="Cambria"/>
      <w:color w:val="404040"/>
      <w:sz w:val="24"/>
      <w:szCs w:val="20"/>
    </w:rPr>
  </w:style>
  <w:style w:type="paragraph" w:customStyle="1" w:styleId="Bullets">
    <w:name w:val="Bullets"/>
    <w:basedOn w:val="Normal"/>
    <w:semiHidden/>
    <w:unhideWhenUsed/>
    <w:rsid w:val="001D0F92"/>
    <w:pPr>
      <w:numPr>
        <w:numId w:val="77"/>
      </w:numPr>
      <w:spacing w:before="60" w:after="60"/>
      <w:contextualSpacing/>
    </w:pPr>
    <w:rPr>
      <w:rFonts w:ascii="Arial" w:hAnsi="Arial"/>
      <w:sz w:val="24"/>
      <w:szCs w:val="20"/>
    </w:rPr>
  </w:style>
  <w:style w:type="paragraph" w:customStyle="1" w:styleId="MeasurementBullets">
    <w:name w:val="Measurement Bullets"/>
    <w:basedOn w:val="Normal"/>
    <w:semiHidden/>
    <w:unhideWhenUsed/>
    <w:rsid w:val="001D0F92"/>
    <w:pPr>
      <w:numPr>
        <w:numId w:val="78"/>
      </w:numPr>
      <w:spacing w:before="120" w:after="120" w:line="271" w:lineRule="auto"/>
      <w:contextualSpacing/>
    </w:pPr>
    <w:rPr>
      <w:rFonts w:ascii="Cambria" w:eastAsia="Calibri" w:hAnsi="Cambria"/>
      <w:sz w:val="24"/>
      <w:szCs w:val="22"/>
    </w:rPr>
  </w:style>
  <w:style w:type="paragraph" w:customStyle="1" w:styleId="measurementbullets0">
    <w:name w:val="measurementbullets"/>
    <w:basedOn w:val="Normal"/>
    <w:semiHidden/>
    <w:unhideWhenUsed/>
    <w:rsid w:val="001D0F92"/>
    <w:pPr>
      <w:spacing w:before="120" w:after="120" w:line="264" w:lineRule="auto"/>
      <w:ind w:left="360" w:hanging="360"/>
      <w:contextualSpacing/>
    </w:pPr>
    <w:rPr>
      <w:rFonts w:ascii="Cambria" w:hAnsi="Cambria"/>
      <w:sz w:val="24"/>
      <w:szCs w:val="20"/>
    </w:rPr>
  </w:style>
  <w:style w:type="paragraph" w:customStyle="1" w:styleId="cidlistbullet00">
    <w:name w:val="cidlistbullet0"/>
    <w:basedOn w:val="Normal"/>
    <w:semiHidden/>
    <w:unhideWhenUsed/>
    <w:rsid w:val="001D0F92"/>
    <w:pPr>
      <w:spacing w:before="100" w:beforeAutospacing="1" w:after="100" w:afterAutospacing="1"/>
      <w:contextualSpacing/>
    </w:pPr>
    <w:rPr>
      <w:sz w:val="24"/>
    </w:rPr>
  </w:style>
  <w:style w:type="paragraph" w:customStyle="1" w:styleId="IW-Envbullets">
    <w:name w:val="IW - Env bullets"/>
    <w:basedOn w:val="Normal"/>
    <w:semiHidden/>
    <w:unhideWhenUsed/>
    <w:rsid w:val="001D0F92"/>
    <w:pPr>
      <w:numPr>
        <w:numId w:val="79"/>
      </w:numPr>
      <w:contextualSpacing/>
    </w:pPr>
    <w:rPr>
      <w:rFonts w:ascii="Verdana" w:hAnsi="Verdana"/>
      <w:color w:val="646464"/>
      <w:sz w:val="16"/>
      <w:szCs w:val="16"/>
    </w:rPr>
  </w:style>
  <w:style w:type="paragraph" w:customStyle="1" w:styleId="IW-IntroBody">
    <w:name w:val="IW - Intro Body"/>
    <w:basedOn w:val="Normal"/>
    <w:semiHidden/>
    <w:unhideWhenUsed/>
    <w:rsid w:val="001D0F92"/>
    <w:pPr>
      <w:contextualSpacing/>
    </w:pPr>
    <w:rPr>
      <w:rFonts w:ascii="Verdana" w:hAnsi="Verdana"/>
      <w:sz w:val="24"/>
      <w:szCs w:val="20"/>
    </w:rPr>
  </w:style>
  <w:style w:type="paragraph" w:customStyle="1" w:styleId="IW-Subhead">
    <w:name w:val="IW - Subhead"/>
    <w:basedOn w:val="Normal"/>
    <w:semiHidden/>
    <w:unhideWhenUsed/>
    <w:rsid w:val="001D0F92"/>
    <w:pPr>
      <w:spacing w:after="60"/>
      <w:ind w:right="187"/>
      <w:contextualSpacing/>
    </w:pPr>
    <w:rPr>
      <w:rFonts w:ascii="Univers Condensed" w:hAnsi="Univers Condensed" w:cs="Arial"/>
      <w:b/>
      <w:bCs/>
      <w:iCs/>
      <w:color w:val="854828"/>
      <w:sz w:val="28"/>
      <w:szCs w:val="28"/>
    </w:rPr>
  </w:style>
  <w:style w:type="paragraph" w:customStyle="1" w:styleId="IW-BodyCopy">
    <w:name w:val="IW - Body Copy"/>
    <w:basedOn w:val="Normal"/>
    <w:link w:val="IW-BodyCopyChar"/>
    <w:semiHidden/>
    <w:unhideWhenUsed/>
    <w:rsid w:val="001D0F92"/>
    <w:pPr>
      <w:ind w:right="180"/>
      <w:contextualSpacing/>
    </w:pPr>
    <w:rPr>
      <w:rFonts w:ascii="Verdana" w:hAnsi="Verdana" w:cs="Tahoma"/>
      <w:snapToGrid w:val="0"/>
      <w:color w:val="000000"/>
      <w:sz w:val="24"/>
      <w:szCs w:val="16"/>
    </w:rPr>
  </w:style>
  <w:style w:type="character" w:customStyle="1" w:styleId="IW-BodyCopyChar">
    <w:name w:val="IW - Body Copy Char"/>
    <w:link w:val="IW-BodyCopy"/>
    <w:semiHidden/>
    <w:rsid w:val="001D0F92"/>
    <w:rPr>
      <w:rFonts w:ascii="Verdana" w:hAnsi="Verdana" w:cs="Tahoma"/>
      <w:snapToGrid w:val="0"/>
      <w:color w:val="000000"/>
      <w:sz w:val="24"/>
      <w:szCs w:val="16"/>
    </w:rPr>
  </w:style>
  <w:style w:type="paragraph" w:customStyle="1" w:styleId="IW-CaseStudyName">
    <w:name w:val="IW - Case Study Name"/>
    <w:basedOn w:val="Normal"/>
    <w:autoRedefine/>
    <w:semiHidden/>
    <w:unhideWhenUsed/>
    <w:rsid w:val="001D0F92"/>
    <w:pPr>
      <w:tabs>
        <w:tab w:val="left" w:pos="9720"/>
      </w:tabs>
      <w:ind w:right="-720"/>
      <w:contextualSpacing/>
    </w:pPr>
    <w:rPr>
      <w:rFonts w:ascii="Cambria" w:hAnsi="Cambria"/>
      <w:b/>
      <w:noProof/>
      <w:color w:val="C0504D"/>
      <w:sz w:val="28"/>
      <w:szCs w:val="28"/>
    </w:rPr>
  </w:style>
  <w:style w:type="paragraph" w:customStyle="1" w:styleId="IW-ServiceName">
    <w:name w:val="IW - Service Name"/>
    <w:basedOn w:val="IW-CaseStudyName"/>
    <w:semiHidden/>
    <w:unhideWhenUsed/>
    <w:rsid w:val="001D0F92"/>
    <w:rPr>
      <w:color w:val="808080"/>
      <w:sz w:val="24"/>
      <w:szCs w:val="24"/>
    </w:rPr>
  </w:style>
  <w:style w:type="paragraph" w:styleId="PlainText">
    <w:name w:val="Plain Text"/>
    <w:basedOn w:val="Normal"/>
    <w:link w:val="PlainTextChar"/>
    <w:uiPriority w:val="99"/>
    <w:unhideWhenUsed/>
    <w:rsid w:val="001D0F92"/>
    <w:pPr>
      <w:spacing w:before="120" w:after="120" w:line="271" w:lineRule="auto"/>
      <w:contextualSpacing/>
    </w:pPr>
    <w:rPr>
      <w:rFonts w:ascii="Courier New" w:eastAsia="Calibri" w:hAnsi="Courier New" w:cs="Courier New"/>
      <w:sz w:val="24"/>
      <w:szCs w:val="20"/>
    </w:rPr>
  </w:style>
  <w:style w:type="character" w:customStyle="1" w:styleId="PlainTextChar">
    <w:name w:val="Plain Text Char"/>
    <w:link w:val="PlainText"/>
    <w:uiPriority w:val="99"/>
    <w:rsid w:val="001D0F92"/>
    <w:rPr>
      <w:rFonts w:ascii="Courier New" w:eastAsia="Calibri" w:hAnsi="Courier New" w:cs="Courier New"/>
      <w:sz w:val="24"/>
    </w:rPr>
  </w:style>
  <w:style w:type="character" w:customStyle="1" w:styleId="body">
    <w:name w:val="body"/>
    <w:unhideWhenUsed/>
    <w:rsid w:val="001D0F92"/>
  </w:style>
  <w:style w:type="paragraph" w:customStyle="1" w:styleId="eBenefits-Highlight">
    <w:name w:val="eBenefits - Highlight"/>
    <w:basedOn w:val="MediumGrid21"/>
    <w:link w:val="eBenefits-HighlightChar"/>
    <w:qFormat/>
    <w:rsid w:val="001D0F92"/>
    <w:pPr>
      <w:pBdr>
        <w:top w:val="single" w:sz="8" w:space="1" w:color="8DB3E2"/>
        <w:left w:val="single" w:sz="8" w:space="4" w:color="8DB3E2"/>
        <w:bottom w:val="single" w:sz="8" w:space="1" w:color="8DB3E2"/>
        <w:right w:val="single" w:sz="8" w:space="4" w:color="8DB3E2"/>
      </w:pBdr>
      <w:shd w:val="clear" w:color="auto" w:fill="DBE5F1"/>
      <w:spacing w:before="240" w:after="240" w:line="360" w:lineRule="auto"/>
      <w:ind w:left="1440" w:right="1440"/>
      <w:contextualSpacing/>
    </w:pPr>
    <w:rPr>
      <w:rFonts w:ascii="Cambria" w:eastAsia="Calibri" w:hAnsi="Cambria" w:cs="Arial"/>
      <w:sz w:val="24"/>
      <w:szCs w:val="20"/>
    </w:rPr>
  </w:style>
  <w:style w:type="paragraph" w:customStyle="1" w:styleId="eBenefits-HighlightBoxHeader">
    <w:name w:val="eBenefits - HighlightBoxHeader"/>
    <w:basedOn w:val="eBenefits-Highlight"/>
    <w:next w:val="eBenefits-Highlight"/>
    <w:link w:val="eBenefits-HighlightBoxHeaderChar"/>
    <w:autoRedefine/>
    <w:qFormat/>
    <w:rsid w:val="001D0F92"/>
    <w:pPr>
      <w:ind w:left="0" w:right="0"/>
    </w:pPr>
    <w:rPr>
      <w:rFonts w:ascii="Calibri" w:hAnsi="Calibri"/>
      <w:b/>
      <w:color w:val="1F497D"/>
      <w:sz w:val="28"/>
      <w:szCs w:val="28"/>
    </w:rPr>
  </w:style>
  <w:style w:type="character" w:customStyle="1" w:styleId="eBenefits-HighlightChar">
    <w:name w:val="eBenefits - Highlight Char"/>
    <w:link w:val="eBenefits-Highlight"/>
    <w:rsid w:val="001D0F92"/>
    <w:rPr>
      <w:rFonts w:ascii="Cambria" w:eastAsia="Calibri" w:hAnsi="Cambria" w:cs="Arial"/>
      <w:sz w:val="24"/>
      <w:shd w:val="clear" w:color="auto" w:fill="DBE5F1"/>
    </w:rPr>
  </w:style>
  <w:style w:type="character" w:customStyle="1" w:styleId="eBenefits-HighlightBoxHeaderChar">
    <w:name w:val="eBenefits - HighlightBoxHeader Char"/>
    <w:link w:val="eBenefits-HighlightBoxHeader"/>
    <w:rsid w:val="001D0F92"/>
    <w:rPr>
      <w:rFonts w:ascii="Calibri" w:eastAsia="Calibri" w:hAnsi="Calibri" w:cs="Arial"/>
      <w:b/>
      <w:color w:val="1F497D"/>
      <w:sz w:val="28"/>
      <w:szCs w:val="28"/>
      <w:shd w:val="clear" w:color="auto" w:fill="DBE5F1"/>
    </w:rPr>
  </w:style>
  <w:style w:type="paragraph" w:customStyle="1" w:styleId="eBenefits-SectionHeader">
    <w:name w:val="eBenefits - Section Header"/>
    <w:basedOn w:val="Normal"/>
    <w:rsid w:val="001D0F92"/>
    <w:pPr>
      <w:spacing w:before="120" w:after="120" w:line="271" w:lineRule="auto"/>
      <w:contextualSpacing/>
    </w:pPr>
    <w:rPr>
      <w:rFonts w:ascii="Cambria" w:eastAsia="Calibri" w:hAnsi="Cambria"/>
      <w:sz w:val="24"/>
      <w:szCs w:val="22"/>
    </w:rPr>
  </w:style>
  <w:style w:type="paragraph" w:customStyle="1" w:styleId="TailoringAdvice">
    <w:name w:val="Tailoring Advice"/>
    <w:basedOn w:val="Normal"/>
    <w:semiHidden/>
    <w:rsid w:val="001D0F92"/>
    <w:pPr>
      <w:spacing w:after="220"/>
    </w:pPr>
    <w:rPr>
      <w:rFonts w:ascii="Arial" w:hAnsi="Arial" w:cs="Arial"/>
      <w:color w:val="0000FF"/>
    </w:rPr>
  </w:style>
  <w:style w:type="paragraph" w:customStyle="1" w:styleId="eBenefits-TableImageCaption">
    <w:name w:val="eBenefits - Table &amp; Image Caption"/>
    <w:basedOn w:val="Caption"/>
    <w:link w:val="eBenefits-TableImageCaptionChar"/>
    <w:qFormat/>
    <w:rsid w:val="001D0F92"/>
    <w:pPr>
      <w:keepLines w:val="0"/>
      <w:shd w:val="clear" w:color="auto" w:fill="D9D9D9"/>
      <w:spacing w:before="120" w:after="120" w:line="271" w:lineRule="auto"/>
      <w:contextualSpacing/>
    </w:pPr>
    <w:rPr>
      <w:rFonts w:ascii="Calibri" w:eastAsia="Calibri" w:hAnsi="Calibri" w:cs="Times New Roman"/>
      <w:sz w:val="22"/>
      <w:szCs w:val="18"/>
    </w:rPr>
  </w:style>
  <w:style w:type="character" w:customStyle="1" w:styleId="CaptionChar">
    <w:name w:val="Caption Char"/>
    <w:aliases w:val="Caption Figure Char"/>
    <w:link w:val="Caption"/>
    <w:uiPriority w:val="99"/>
    <w:rsid w:val="00FE64BA"/>
    <w:rPr>
      <w:rFonts w:cs="Arial"/>
      <w:b/>
      <w:bCs/>
    </w:rPr>
  </w:style>
  <w:style w:type="character" w:customStyle="1" w:styleId="eBenefits-TableImageCaptionChar">
    <w:name w:val="eBenefits - Table &amp; Image Caption Char"/>
    <w:link w:val="eBenefits-TableImageCaption"/>
    <w:rsid w:val="001D0F92"/>
    <w:rPr>
      <w:rFonts w:ascii="Calibri" w:eastAsia="Calibri" w:hAnsi="Calibri"/>
      <w:b/>
      <w:bCs/>
      <w:sz w:val="22"/>
      <w:szCs w:val="18"/>
      <w:shd w:val="clear" w:color="auto" w:fill="D9D9D9"/>
    </w:rPr>
  </w:style>
  <w:style w:type="paragraph" w:customStyle="1" w:styleId="eBenefits-TOCLevel1">
    <w:name w:val="eBenefits - TOC Level 1"/>
    <w:basedOn w:val="TOC1"/>
    <w:qFormat/>
    <w:rsid w:val="001D0F92"/>
    <w:pPr>
      <w:keepNext/>
      <w:keepLines/>
      <w:tabs>
        <w:tab w:val="clear" w:pos="540"/>
        <w:tab w:val="clear" w:pos="9350"/>
        <w:tab w:val="left" w:pos="660"/>
        <w:tab w:val="right" w:leader="dot" w:pos="10800"/>
      </w:tabs>
      <w:spacing w:before="0" w:line="360" w:lineRule="auto"/>
      <w:ind w:right="90"/>
      <w:contextualSpacing/>
    </w:pPr>
    <w:rPr>
      <w:rFonts w:ascii="Calibri" w:hAnsi="Calibri"/>
      <w:b w:val="0"/>
      <w:bCs/>
      <w:noProof/>
      <w:szCs w:val="28"/>
    </w:rPr>
  </w:style>
  <w:style w:type="paragraph" w:customStyle="1" w:styleId="eBenefits-Header02BodyText">
    <w:name w:val="eBenefits - Header 02 Body Text"/>
    <w:basedOn w:val="eBenefits-Header01BodyText"/>
    <w:link w:val="eBenefits-Header02BodyTextChar"/>
    <w:qFormat/>
    <w:rsid w:val="001D0F92"/>
    <w:pPr>
      <w:ind w:left="450"/>
    </w:pPr>
  </w:style>
  <w:style w:type="character" w:customStyle="1" w:styleId="eBenefits-Header02BodyTextChar">
    <w:name w:val="eBenefits - Header 02 Body Text Char"/>
    <w:link w:val="eBenefits-Header02BodyText"/>
    <w:rsid w:val="001D0F92"/>
    <w:rPr>
      <w:rFonts w:ascii="Cambria" w:eastAsia="Calibri" w:hAnsi="Cambria"/>
      <w:color w:val="000000"/>
      <w:sz w:val="24"/>
      <w:szCs w:val="22"/>
    </w:rPr>
  </w:style>
  <w:style w:type="paragraph" w:customStyle="1" w:styleId="ColorfulShading-Accent11">
    <w:name w:val="Colorful Shading - Accent 11"/>
    <w:hidden/>
    <w:uiPriority w:val="99"/>
    <w:semiHidden/>
    <w:rsid w:val="001D0F92"/>
    <w:rPr>
      <w:rFonts w:ascii="Cambria" w:eastAsia="Calibri" w:hAnsi="Cambria"/>
      <w:sz w:val="24"/>
      <w:szCs w:val="22"/>
    </w:rPr>
  </w:style>
  <w:style w:type="paragraph" w:customStyle="1" w:styleId="ColorfulList-Accent110">
    <w:name w:val="Colorful List - Accent 11"/>
    <w:basedOn w:val="Normal"/>
    <w:link w:val="ColorfulList-Accent1Char"/>
    <w:uiPriority w:val="34"/>
    <w:qFormat/>
    <w:rsid w:val="001D0F92"/>
    <w:pPr>
      <w:spacing w:before="120" w:after="120" w:line="271" w:lineRule="auto"/>
      <w:ind w:left="720"/>
      <w:contextualSpacing/>
    </w:pPr>
    <w:rPr>
      <w:rFonts w:ascii="Cambria" w:eastAsia="Calibri" w:hAnsi="Cambria"/>
      <w:sz w:val="24"/>
      <w:szCs w:val="22"/>
    </w:rPr>
  </w:style>
  <w:style w:type="character" w:customStyle="1" w:styleId="ColorfulList-Accent1Char">
    <w:name w:val="Colorful List - Accent 1 Char"/>
    <w:link w:val="ColorfulList-Accent110"/>
    <w:uiPriority w:val="34"/>
    <w:rsid w:val="001D0F92"/>
    <w:rPr>
      <w:rFonts w:ascii="Cambria" w:eastAsia="Calibri" w:hAnsi="Cambria"/>
      <w:sz w:val="24"/>
      <w:szCs w:val="22"/>
    </w:rPr>
  </w:style>
  <w:style w:type="character" w:customStyle="1" w:styleId="Heading7Char">
    <w:name w:val="Heading 7 Char"/>
    <w:link w:val="Heading7"/>
    <w:uiPriority w:val="99"/>
    <w:locked/>
    <w:rsid w:val="00E1592B"/>
    <w:rPr>
      <w:sz w:val="24"/>
      <w:szCs w:val="24"/>
    </w:rPr>
  </w:style>
  <w:style w:type="character" w:customStyle="1" w:styleId="Heading8Char">
    <w:name w:val="Heading 8 Char"/>
    <w:link w:val="Heading8"/>
    <w:uiPriority w:val="99"/>
    <w:locked/>
    <w:rsid w:val="00E1592B"/>
    <w:rPr>
      <w:i/>
      <w:iCs/>
      <w:sz w:val="24"/>
      <w:szCs w:val="24"/>
    </w:rPr>
  </w:style>
  <w:style w:type="character" w:customStyle="1" w:styleId="Heading9Char">
    <w:name w:val="Heading 9 Char"/>
    <w:link w:val="Heading9"/>
    <w:uiPriority w:val="99"/>
    <w:locked/>
    <w:rsid w:val="00E1592B"/>
    <w:rPr>
      <w:rFonts w:ascii="Arial" w:hAnsi="Arial" w:cs="Arial"/>
      <w:sz w:val="22"/>
      <w:szCs w:val="22"/>
    </w:rPr>
  </w:style>
  <w:style w:type="paragraph" w:customStyle="1" w:styleId="Footer2">
    <w:name w:val="Footer2"/>
    <w:basedOn w:val="Footer"/>
    <w:uiPriority w:val="99"/>
    <w:rsid w:val="00E1592B"/>
    <w:pPr>
      <w:tabs>
        <w:tab w:val="clear" w:pos="4680"/>
        <w:tab w:val="clear" w:pos="9360"/>
        <w:tab w:val="center" w:pos="6480"/>
        <w:tab w:val="right" w:pos="12960"/>
      </w:tabs>
    </w:pPr>
    <w:rPr>
      <w:rFonts w:ascii="Arial" w:hAnsi="Arial"/>
      <w:color w:val="000000"/>
    </w:rPr>
  </w:style>
  <w:style w:type="character" w:customStyle="1" w:styleId="HTMLPreformattedChar">
    <w:name w:val="HTML Preformatted Char"/>
    <w:link w:val="HTMLPreformatted"/>
    <w:uiPriority w:val="99"/>
    <w:locked/>
    <w:rsid w:val="00E1592B"/>
    <w:rPr>
      <w:rFonts w:ascii="Arial Unicode MS" w:eastAsia="Courier New" w:hAnsi="Arial Unicode MS" w:cs="Courier New"/>
    </w:rPr>
  </w:style>
  <w:style w:type="paragraph" w:customStyle="1" w:styleId="Default">
    <w:name w:val="Default"/>
    <w:uiPriority w:val="99"/>
    <w:rsid w:val="00E1592B"/>
    <w:pPr>
      <w:autoSpaceDE w:val="0"/>
      <w:autoSpaceDN w:val="0"/>
      <w:adjustRightInd w:val="0"/>
    </w:pPr>
    <w:rPr>
      <w:color w:val="000000"/>
      <w:sz w:val="24"/>
      <w:szCs w:val="24"/>
    </w:rPr>
  </w:style>
  <w:style w:type="character" w:customStyle="1" w:styleId="Quote1">
    <w:name w:val="Quote1"/>
    <w:uiPriority w:val="99"/>
    <w:rsid w:val="00E1592B"/>
    <w:rPr>
      <w:rFonts w:cs="Times New Roman"/>
    </w:rPr>
  </w:style>
  <w:style w:type="character" w:customStyle="1" w:styleId="italics">
    <w:name w:val="italics"/>
    <w:uiPriority w:val="99"/>
    <w:rsid w:val="00E1592B"/>
    <w:rPr>
      <w:rFonts w:cs="Times New Roman"/>
      <w:i/>
      <w:iCs/>
    </w:rPr>
  </w:style>
  <w:style w:type="paragraph" w:customStyle="1" w:styleId="Owner">
    <w:name w:val="Owner"/>
    <w:basedOn w:val="Title2"/>
    <w:uiPriority w:val="99"/>
    <w:rsid w:val="00E1592B"/>
    <w:pPr>
      <w:jc w:val="right"/>
    </w:pPr>
    <w:rPr>
      <w:sz w:val="36"/>
      <w:szCs w:val="36"/>
    </w:rPr>
  </w:style>
  <w:style w:type="paragraph" w:customStyle="1" w:styleId="Bullet">
    <w:name w:val="Bullet"/>
    <w:basedOn w:val="BodyText"/>
    <w:uiPriority w:val="99"/>
    <w:rsid w:val="00E1592B"/>
    <w:pPr>
      <w:keepLines/>
      <w:tabs>
        <w:tab w:val="clear" w:pos="1134"/>
      </w:tabs>
      <w:spacing w:before="60" w:after="60" w:line="276" w:lineRule="auto"/>
      <w:ind w:left="3096" w:hanging="216"/>
    </w:pPr>
    <w:rPr>
      <w:rFonts w:ascii="Arial" w:eastAsia="Times New Roman" w:hAnsi="Arial"/>
      <w:sz w:val="22"/>
      <w:szCs w:val="20"/>
      <w:lang w:val="en-US" w:eastAsia="en-US"/>
    </w:rPr>
  </w:style>
  <w:style w:type="table" w:styleId="TableGrid8">
    <w:name w:val="Table Grid 8"/>
    <w:basedOn w:val="TableNormal"/>
    <w:uiPriority w:val="99"/>
    <w:rsid w:val="00E1592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TableGrid2">
    <w:name w:val="Table Grid2"/>
    <w:basedOn w:val="TableNormal"/>
    <w:next w:val="TableGrid"/>
    <w:uiPriority w:val="59"/>
    <w:rsid w:val="000C673F"/>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222C1"/>
    <w:pPr>
      <w:ind w:left="720"/>
    </w:pPr>
    <w:rPr>
      <w:rFonts w:ascii="Calibri" w:eastAsia="Calibri" w:hAnsi="Calibri"/>
      <w:szCs w:val="22"/>
    </w:rPr>
  </w:style>
  <w:style w:type="numbering" w:customStyle="1" w:styleId="StyleNumbered">
    <w:name w:val="Style Numbered"/>
    <w:basedOn w:val="NoList"/>
    <w:rsid w:val="00E31574"/>
    <w:pPr>
      <w:numPr>
        <w:numId w:val="9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795043">
      <w:bodyDiv w:val="1"/>
      <w:marLeft w:val="0"/>
      <w:marRight w:val="0"/>
      <w:marTop w:val="0"/>
      <w:marBottom w:val="0"/>
      <w:divBdr>
        <w:top w:val="none" w:sz="0" w:space="0" w:color="auto"/>
        <w:left w:val="none" w:sz="0" w:space="0" w:color="auto"/>
        <w:bottom w:val="none" w:sz="0" w:space="0" w:color="auto"/>
        <w:right w:val="none" w:sz="0" w:space="0" w:color="auto"/>
      </w:divBdr>
    </w:div>
    <w:div w:id="198129847">
      <w:bodyDiv w:val="1"/>
      <w:marLeft w:val="0"/>
      <w:marRight w:val="0"/>
      <w:marTop w:val="0"/>
      <w:marBottom w:val="0"/>
      <w:divBdr>
        <w:top w:val="none" w:sz="0" w:space="0" w:color="auto"/>
        <w:left w:val="none" w:sz="0" w:space="0" w:color="auto"/>
        <w:bottom w:val="none" w:sz="0" w:space="0" w:color="auto"/>
        <w:right w:val="none" w:sz="0" w:space="0" w:color="auto"/>
      </w:divBdr>
    </w:div>
    <w:div w:id="259416522">
      <w:bodyDiv w:val="1"/>
      <w:marLeft w:val="0"/>
      <w:marRight w:val="0"/>
      <w:marTop w:val="0"/>
      <w:marBottom w:val="0"/>
      <w:divBdr>
        <w:top w:val="none" w:sz="0" w:space="0" w:color="auto"/>
        <w:left w:val="none" w:sz="0" w:space="0" w:color="auto"/>
        <w:bottom w:val="none" w:sz="0" w:space="0" w:color="auto"/>
        <w:right w:val="none" w:sz="0" w:space="0" w:color="auto"/>
      </w:divBdr>
    </w:div>
    <w:div w:id="280380110">
      <w:bodyDiv w:val="1"/>
      <w:marLeft w:val="0"/>
      <w:marRight w:val="0"/>
      <w:marTop w:val="0"/>
      <w:marBottom w:val="0"/>
      <w:divBdr>
        <w:top w:val="none" w:sz="0" w:space="0" w:color="auto"/>
        <w:left w:val="none" w:sz="0" w:space="0" w:color="auto"/>
        <w:bottom w:val="none" w:sz="0" w:space="0" w:color="auto"/>
        <w:right w:val="none" w:sz="0" w:space="0" w:color="auto"/>
      </w:divBdr>
    </w:div>
    <w:div w:id="297999542">
      <w:bodyDiv w:val="1"/>
      <w:marLeft w:val="0"/>
      <w:marRight w:val="0"/>
      <w:marTop w:val="0"/>
      <w:marBottom w:val="0"/>
      <w:divBdr>
        <w:top w:val="none" w:sz="0" w:space="0" w:color="auto"/>
        <w:left w:val="none" w:sz="0" w:space="0" w:color="auto"/>
        <w:bottom w:val="none" w:sz="0" w:space="0" w:color="auto"/>
        <w:right w:val="none" w:sz="0" w:space="0" w:color="auto"/>
      </w:divBdr>
    </w:div>
    <w:div w:id="471413394">
      <w:bodyDiv w:val="1"/>
      <w:marLeft w:val="0"/>
      <w:marRight w:val="0"/>
      <w:marTop w:val="0"/>
      <w:marBottom w:val="0"/>
      <w:divBdr>
        <w:top w:val="none" w:sz="0" w:space="0" w:color="auto"/>
        <w:left w:val="none" w:sz="0" w:space="0" w:color="auto"/>
        <w:bottom w:val="none" w:sz="0" w:space="0" w:color="auto"/>
        <w:right w:val="none" w:sz="0" w:space="0" w:color="auto"/>
      </w:divBdr>
    </w:div>
    <w:div w:id="504055245">
      <w:bodyDiv w:val="1"/>
      <w:marLeft w:val="0"/>
      <w:marRight w:val="0"/>
      <w:marTop w:val="0"/>
      <w:marBottom w:val="0"/>
      <w:divBdr>
        <w:top w:val="none" w:sz="0" w:space="0" w:color="auto"/>
        <w:left w:val="none" w:sz="0" w:space="0" w:color="auto"/>
        <w:bottom w:val="none" w:sz="0" w:space="0" w:color="auto"/>
        <w:right w:val="none" w:sz="0" w:space="0" w:color="auto"/>
      </w:divBdr>
    </w:div>
    <w:div w:id="555119339">
      <w:bodyDiv w:val="1"/>
      <w:marLeft w:val="0"/>
      <w:marRight w:val="0"/>
      <w:marTop w:val="0"/>
      <w:marBottom w:val="0"/>
      <w:divBdr>
        <w:top w:val="none" w:sz="0" w:space="0" w:color="auto"/>
        <w:left w:val="none" w:sz="0" w:space="0" w:color="auto"/>
        <w:bottom w:val="none" w:sz="0" w:space="0" w:color="auto"/>
        <w:right w:val="none" w:sz="0" w:space="0" w:color="auto"/>
      </w:divBdr>
    </w:div>
    <w:div w:id="560138375">
      <w:bodyDiv w:val="1"/>
      <w:marLeft w:val="0"/>
      <w:marRight w:val="0"/>
      <w:marTop w:val="0"/>
      <w:marBottom w:val="0"/>
      <w:divBdr>
        <w:top w:val="none" w:sz="0" w:space="0" w:color="auto"/>
        <w:left w:val="none" w:sz="0" w:space="0" w:color="auto"/>
        <w:bottom w:val="none" w:sz="0" w:space="0" w:color="auto"/>
        <w:right w:val="none" w:sz="0" w:space="0" w:color="auto"/>
      </w:divBdr>
    </w:div>
    <w:div w:id="593511963">
      <w:bodyDiv w:val="1"/>
      <w:marLeft w:val="0"/>
      <w:marRight w:val="0"/>
      <w:marTop w:val="0"/>
      <w:marBottom w:val="0"/>
      <w:divBdr>
        <w:top w:val="none" w:sz="0" w:space="0" w:color="auto"/>
        <w:left w:val="none" w:sz="0" w:space="0" w:color="auto"/>
        <w:bottom w:val="none" w:sz="0" w:space="0" w:color="auto"/>
        <w:right w:val="none" w:sz="0" w:space="0" w:color="auto"/>
      </w:divBdr>
    </w:div>
    <w:div w:id="669523997">
      <w:bodyDiv w:val="1"/>
      <w:marLeft w:val="0"/>
      <w:marRight w:val="0"/>
      <w:marTop w:val="0"/>
      <w:marBottom w:val="0"/>
      <w:divBdr>
        <w:top w:val="none" w:sz="0" w:space="0" w:color="auto"/>
        <w:left w:val="none" w:sz="0" w:space="0" w:color="auto"/>
        <w:bottom w:val="none" w:sz="0" w:space="0" w:color="auto"/>
        <w:right w:val="none" w:sz="0" w:space="0" w:color="auto"/>
      </w:divBdr>
    </w:div>
    <w:div w:id="713390621">
      <w:bodyDiv w:val="1"/>
      <w:marLeft w:val="0"/>
      <w:marRight w:val="0"/>
      <w:marTop w:val="0"/>
      <w:marBottom w:val="0"/>
      <w:divBdr>
        <w:top w:val="none" w:sz="0" w:space="0" w:color="auto"/>
        <w:left w:val="none" w:sz="0" w:space="0" w:color="auto"/>
        <w:bottom w:val="none" w:sz="0" w:space="0" w:color="auto"/>
        <w:right w:val="none" w:sz="0" w:space="0" w:color="auto"/>
      </w:divBdr>
    </w:div>
    <w:div w:id="715666313">
      <w:bodyDiv w:val="1"/>
      <w:marLeft w:val="0"/>
      <w:marRight w:val="0"/>
      <w:marTop w:val="0"/>
      <w:marBottom w:val="0"/>
      <w:divBdr>
        <w:top w:val="none" w:sz="0" w:space="0" w:color="auto"/>
        <w:left w:val="none" w:sz="0" w:space="0" w:color="auto"/>
        <w:bottom w:val="none" w:sz="0" w:space="0" w:color="auto"/>
        <w:right w:val="none" w:sz="0" w:space="0" w:color="auto"/>
      </w:divBdr>
    </w:div>
    <w:div w:id="849836669">
      <w:bodyDiv w:val="1"/>
      <w:marLeft w:val="0"/>
      <w:marRight w:val="0"/>
      <w:marTop w:val="0"/>
      <w:marBottom w:val="0"/>
      <w:divBdr>
        <w:top w:val="none" w:sz="0" w:space="0" w:color="auto"/>
        <w:left w:val="none" w:sz="0" w:space="0" w:color="auto"/>
        <w:bottom w:val="none" w:sz="0" w:space="0" w:color="auto"/>
        <w:right w:val="none" w:sz="0" w:space="0" w:color="auto"/>
      </w:divBdr>
    </w:div>
    <w:div w:id="877817142">
      <w:bodyDiv w:val="1"/>
      <w:marLeft w:val="0"/>
      <w:marRight w:val="0"/>
      <w:marTop w:val="0"/>
      <w:marBottom w:val="0"/>
      <w:divBdr>
        <w:top w:val="none" w:sz="0" w:space="0" w:color="auto"/>
        <w:left w:val="none" w:sz="0" w:space="0" w:color="auto"/>
        <w:bottom w:val="none" w:sz="0" w:space="0" w:color="auto"/>
        <w:right w:val="none" w:sz="0" w:space="0" w:color="auto"/>
      </w:divBdr>
      <w:divsChild>
        <w:div w:id="1819489845">
          <w:marLeft w:val="0"/>
          <w:marRight w:val="0"/>
          <w:marTop w:val="0"/>
          <w:marBottom w:val="0"/>
          <w:divBdr>
            <w:top w:val="none" w:sz="0" w:space="0" w:color="auto"/>
            <w:left w:val="none" w:sz="0" w:space="0" w:color="auto"/>
            <w:bottom w:val="none" w:sz="0" w:space="0" w:color="auto"/>
            <w:right w:val="none" w:sz="0" w:space="0" w:color="auto"/>
          </w:divBdr>
        </w:div>
      </w:divsChild>
    </w:div>
    <w:div w:id="908534235">
      <w:bodyDiv w:val="1"/>
      <w:marLeft w:val="0"/>
      <w:marRight w:val="0"/>
      <w:marTop w:val="0"/>
      <w:marBottom w:val="0"/>
      <w:divBdr>
        <w:top w:val="none" w:sz="0" w:space="0" w:color="auto"/>
        <w:left w:val="none" w:sz="0" w:space="0" w:color="auto"/>
        <w:bottom w:val="none" w:sz="0" w:space="0" w:color="auto"/>
        <w:right w:val="none" w:sz="0" w:space="0" w:color="auto"/>
      </w:divBdr>
    </w:div>
    <w:div w:id="968978524">
      <w:bodyDiv w:val="1"/>
      <w:marLeft w:val="0"/>
      <w:marRight w:val="0"/>
      <w:marTop w:val="0"/>
      <w:marBottom w:val="0"/>
      <w:divBdr>
        <w:top w:val="none" w:sz="0" w:space="0" w:color="auto"/>
        <w:left w:val="none" w:sz="0" w:space="0" w:color="auto"/>
        <w:bottom w:val="none" w:sz="0" w:space="0" w:color="auto"/>
        <w:right w:val="none" w:sz="0" w:space="0" w:color="auto"/>
      </w:divBdr>
    </w:div>
    <w:div w:id="1025912073">
      <w:bodyDiv w:val="1"/>
      <w:marLeft w:val="0"/>
      <w:marRight w:val="0"/>
      <w:marTop w:val="0"/>
      <w:marBottom w:val="0"/>
      <w:divBdr>
        <w:top w:val="none" w:sz="0" w:space="0" w:color="auto"/>
        <w:left w:val="none" w:sz="0" w:space="0" w:color="auto"/>
        <w:bottom w:val="none" w:sz="0" w:space="0" w:color="auto"/>
        <w:right w:val="none" w:sz="0" w:space="0" w:color="auto"/>
      </w:divBdr>
    </w:div>
    <w:div w:id="1254171386">
      <w:bodyDiv w:val="1"/>
      <w:marLeft w:val="0"/>
      <w:marRight w:val="0"/>
      <w:marTop w:val="0"/>
      <w:marBottom w:val="0"/>
      <w:divBdr>
        <w:top w:val="none" w:sz="0" w:space="0" w:color="auto"/>
        <w:left w:val="none" w:sz="0" w:space="0" w:color="auto"/>
        <w:bottom w:val="none" w:sz="0" w:space="0" w:color="auto"/>
        <w:right w:val="none" w:sz="0" w:space="0" w:color="auto"/>
      </w:divBdr>
    </w:div>
    <w:div w:id="1354114175">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90376720">
      <w:bodyDiv w:val="1"/>
      <w:marLeft w:val="0"/>
      <w:marRight w:val="0"/>
      <w:marTop w:val="0"/>
      <w:marBottom w:val="0"/>
      <w:divBdr>
        <w:top w:val="none" w:sz="0" w:space="0" w:color="auto"/>
        <w:left w:val="none" w:sz="0" w:space="0" w:color="auto"/>
        <w:bottom w:val="none" w:sz="0" w:space="0" w:color="auto"/>
        <w:right w:val="none" w:sz="0" w:space="0" w:color="auto"/>
      </w:divBdr>
    </w:div>
    <w:div w:id="1561095650">
      <w:bodyDiv w:val="1"/>
      <w:marLeft w:val="0"/>
      <w:marRight w:val="0"/>
      <w:marTop w:val="0"/>
      <w:marBottom w:val="0"/>
      <w:divBdr>
        <w:top w:val="none" w:sz="0" w:space="0" w:color="auto"/>
        <w:left w:val="none" w:sz="0" w:space="0" w:color="auto"/>
        <w:bottom w:val="none" w:sz="0" w:space="0" w:color="auto"/>
        <w:right w:val="none" w:sz="0" w:space="0" w:color="auto"/>
      </w:divBdr>
    </w:div>
    <w:div w:id="1666320600">
      <w:bodyDiv w:val="1"/>
      <w:marLeft w:val="0"/>
      <w:marRight w:val="0"/>
      <w:marTop w:val="0"/>
      <w:marBottom w:val="0"/>
      <w:divBdr>
        <w:top w:val="none" w:sz="0" w:space="0" w:color="auto"/>
        <w:left w:val="none" w:sz="0" w:space="0" w:color="auto"/>
        <w:bottom w:val="none" w:sz="0" w:space="0" w:color="auto"/>
        <w:right w:val="none" w:sz="0" w:space="0" w:color="auto"/>
      </w:divBdr>
    </w:div>
    <w:div w:id="1730610169">
      <w:bodyDiv w:val="1"/>
      <w:marLeft w:val="0"/>
      <w:marRight w:val="0"/>
      <w:marTop w:val="0"/>
      <w:marBottom w:val="0"/>
      <w:divBdr>
        <w:top w:val="none" w:sz="0" w:space="0" w:color="auto"/>
        <w:left w:val="none" w:sz="0" w:space="0" w:color="auto"/>
        <w:bottom w:val="none" w:sz="0" w:space="0" w:color="auto"/>
        <w:right w:val="none" w:sz="0" w:space="0" w:color="auto"/>
      </w:divBdr>
    </w:div>
    <w:div w:id="1821380893">
      <w:bodyDiv w:val="1"/>
      <w:marLeft w:val="0"/>
      <w:marRight w:val="0"/>
      <w:marTop w:val="0"/>
      <w:marBottom w:val="0"/>
      <w:divBdr>
        <w:top w:val="none" w:sz="0" w:space="0" w:color="auto"/>
        <w:left w:val="none" w:sz="0" w:space="0" w:color="auto"/>
        <w:bottom w:val="none" w:sz="0" w:space="0" w:color="auto"/>
        <w:right w:val="none" w:sz="0" w:space="0" w:color="auto"/>
      </w:divBdr>
    </w:div>
    <w:div w:id="1822187119">
      <w:bodyDiv w:val="1"/>
      <w:marLeft w:val="0"/>
      <w:marRight w:val="0"/>
      <w:marTop w:val="0"/>
      <w:marBottom w:val="0"/>
      <w:divBdr>
        <w:top w:val="none" w:sz="0" w:space="0" w:color="auto"/>
        <w:left w:val="none" w:sz="0" w:space="0" w:color="auto"/>
        <w:bottom w:val="none" w:sz="0" w:space="0" w:color="auto"/>
        <w:right w:val="none" w:sz="0" w:space="0" w:color="auto"/>
      </w:divBdr>
    </w:div>
    <w:div w:id="1824807825">
      <w:bodyDiv w:val="1"/>
      <w:marLeft w:val="0"/>
      <w:marRight w:val="0"/>
      <w:marTop w:val="0"/>
      <w:marBottom w:val="0"/>
      <w:divBdr>
        <w:top w:val="none" w:sz="0" w:space="0" w:color="auto"/>
        <w:left w:val="none" w:sz="0" w:space="0" w:color="auto"/>
        <w:bottom w:val="none" w:sz="0" w:space="0" w:color="auto"/>
        <w:right w:val="none" w:sz="0" w:space="0" w:color="auto"/>
      </w:divBdr>
    </w:div>
    <w:div w:id="1872381259">
      <w:bodyDiv w:val="1"/>
      <w:marLeft w:val="0"/>
      <w:marRight w:val="0"/>
      <w:marTop w:val="0"/>
      <w:marBottom w:val="0"/>
      <w:divBdr>
        <w:top w:val="none" w:sz="0" w:space="0" w:color="auto"/>
        <w:left w:val="none" w:sz="0" w:space="0" w:color="auto"/>
        <w:bottom w:val="none" w:sz="0" w:space="0" w:color="auto"/>
        <w:right w:val="none" w:sz="0" w:space="0" w:color="auto"/>
      </w:divBdr>
    </w:div>
    <w:div w:id="1885486770">
      <w:bodyDiv w:val="1"/>
      <w:marLeft w:val="0"/>
      <w:marRight w:val="0"/>
      <w:marTop w:val="0"/>
      <w:marBottom w:val="0"/>
      <w:divBdr>
        <w:top w:val="none" w:sz="0" w:space="0" w:color="auto"/>
        <w:left w:val="none" w:sz="0" w:space="0" w:color="auto"/>
        <w:bottom w:val="none" w:sz="0" w:space="0" w:color="auto"/>
        <w:right w:val="none" w:sz="0" w:space="0" w:color="auto"/>
      </w:divBdr>
    </w:div>
    <w:div w:id="1924990806">
      <w:bodyDiv w:val="1"/>
      <w:marLeft w:val="0"/>
      <w:marRight w:val="0"/>
      <w:marTop w:val="0"/>
      <w:marBottom w:val="0"/>
      <w:divBdr>
        <w:top w:val="none" w:sz="0" w:space="0" w:color="auto"/>
        <w:left w:val="none" w:sz="0" w:space="0" w:color="auto"/>
        <w:bottom w:val="none" w:sz="0" w:space="0" w:color="auto"/>
        <w:right w:val="none" w:sz="0" w:space="0" w:color="auto"/>
      </w:divBdr>
    </w:div>
    <w:div w:id="1947271825">
      <w:bodyDiv w:val="1"/>
      <w:marLeft w:val="0"/>
      <w:marRight w:val="0"/>
      <w:marTop w:val="0"/>
      <w:marBottom w:val="0"/>
      <w:divBdr>
        <w:top w:val="none" w:sz="0" w:space="0" w:color="auto"/>
        <w:left w:val="none" w:sz="0" w:space="0" w:color="auto"/>
        <w:bottom w:val="none" w:sz="0" w:space="0" w:color="auto"/>
        <w:right w:val="none" w:sz="0" w:space="0" w:color="auto"/>
      </w:divBdr>
    </w:div>
    <w:div w:id="1964457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footer" Target="footer4.xml"/><Relationship Id="rId21" Type="http://schemas.openxmlformats.org/officeDocument/2006/relationships/hyperlink" Target="http://www.tricare.mil/" TargetMode="External"/><Relationship Id="rId42" Type="http://schemas.openxmlformats.org/officeDocument/2006/relationships/image" Target="media/image19.wmf"/><Relationship Id="rId47" Type="http://schemas.openxmlformats.org/officeDocument/2006/relationships/image" Target="media/image24.wmf"/><Relationship Id="rId63" Type="http://schemas.openxmlformats.org/officeDocument/2006/relationships/image" Target="media/image40.png"/><Relationship Id="rId68" Type="http://schemas.openxmlformats.org/officeDocument/2006/relationships/hyperlink" Target="http://www.va.gov" TargetMode="External"/><Relationship Id="rId84" Type="http://schemas.openxmlformats.org/officeDocument/2006/relationships/image" Target="media/image26.png"/><Relationship Id="rId89" Type="http://schemas.openxmlformats.org/officeDocument/2006/relationships/image" Target="media/image31.png"/><Relationship Id="rId112" Type="http://schemas.openxmlformats.org/officeDocument/2006/relationships/image" Target="media/image47.png"/><Relationship Id="rId16" Type="http://schemas.openxmlformats.org/officeDocument/2006/relationships/hyperlink" Target="http://vaww.oed.portal.va.gov/sites/vrm/SS/AppData/Local/Microsoft/Deliverables/AppData/Local/Microsoft/Windows/AppData/Local/AppData/Local/Microsoft/Windows/Documents%20and%20Settings/Matt.Hayes/Desktop/myhealthevet.va.gov" TargetMode="External"/><Relationship Id="rId107" Type="http://schemas.openxmlformats.org/officeDocument/2006/relationships/image" Target="media/image42.emf"/><Relationship Id="rId11" Type="http://schemas.openxmlformats.org/officeDocument/2006/relationships/footer" Target="footer1.xml"/><Relationship Id="rId32" Type="http://schemas.openxmlformats.org/officeDocument/2006/relationships/image" Target="media/image9.wmf"/><Relationship Id="rId37" Type="http://schemas.openxmlformats.org/officeDocument/2006/relationships/image" Target="media/image14.wmf"/><Relationship Id="rId53" Type="http://schemas.openxmlformats.org/officeDocument/2006/relationships/image" Target="media/image30.wmf"/><Relationship Id="rId58" Type="http://schemas.openxmlformats.org/officeDocument/2006/relationships/image" Target="media/image35.wmf"/><Relationship Id="rId74" Type="http://schemas.openxmlformats.org/officeDocument/2006/relationships/hyperlink" Target="file://Vaaacfpc1/common/COOP%20Gold/Shared%20Infrastructure/001E%20Security" TargetMode="External"/><Relationship Id="rId79" Type="http://schemas.openxmlformats.org/officeDocument/2006/relationships/hyperlink" Target="file://vaaacfpc1/COOPGold/Shared%20Infrastructure/31%20UNIX%20Server" TargetMode="External"/><Relationship Id="rId102" Type="http://schemas.openxmlformats.org/officeDocument/2006/relationships/image" Target="media/image37.png"/><Relationship Id="rId5" Type="http://schemas.microsoft.com/office/2007/relationships/stylesWithEffects" Target="stylesWithEffects.xml"/><Relationship Id="rId61" Type="http://schemas.openxmlformats.org/officeDocument/2006/relationships/image" Target="media/image38.wmf"/><Relationship Id="rId82" Type="http://schemas.openxmlformats.org/officeDocument/2006/relationships/hyperlink" Target="file://vaaacfpc1/common/COOP%20Gold/Application/LGY%20(VIF)" TargetMode="External"/><Relationship Id="rId90" Type="http://schemas.openxmlformats.org/officeDocument/2006/relationships/image" Target="media/image32.jpeg"/><Relationship Id="rId95" Type="http://schemas.openxmlformats.org/officeDocument/2006/relationships/hyperlink" Target="http://www.ea.oit.va.gov/EAOIT/docs/April_2014_Release_Docs/OneVA_EA_ETA_Compliance_v3_03312014.pdf" TargetMode="External"/><Relationship Id="rId19" Type="http://schemas.openxmlformats.org/officeDocument/2006/relationships/hyperlink" Target="http://www.tricare.mil/" TargetMode="External"/><Relationship Id="rId14" Type="http://schemas.openxmlformats.org/officeDocument/2006/relationships/hyperlink" Target="https://clm.rational.oit.va.gov/ccm/web/projects/EVSS%20(CM)" TargetMode="External"/><Relationship Id="rId22" Type="http://schemas.openxmlformats.org/officeDocument/2006/relationships/hyperlink" Target="http://www.us.army.mil/" TargetMode="External"/><Relationship Id="rId27" Type="http://schemas.openxmlformats.org/officeDocument/2006/relationships/image" Target="media/image4.wmf"/><Relationship Id="rId30" Type="http://schemas.openxmlformats.org/officeDocument/2006/relationships/image" Target="media/image7.wmf"/><Relationship Id="rId35" Type="http://schemas.openxmlformats.org/officeDocument/2006/relationships/image" Target="media/image12.wmf"/><Relationship Id="rId43" Type="http://schemas.openxmlformats.org/officeDocument/2006/relationships/image" Target="media/image20.png"/><Relationship Id="rId48" Type="http://schemas.openxmlformats.org/officeDocument/2006/relationships/image" Target="media/image25.wmf"/><Relationship Id="rId56" Type="http://schemas.openxmlformats.org/officeDocument/2006/relationships/image" Target="media/image33.wmf"/><Relationship Id="rId64" Type="http://schemas.openxmlformats.org/officeDocument/2006/relationships/image" Target="media/image41.png"/><Relationship Id="rId69" Type="http://schemas.openxmlformats.org/officeDocument/2006/relationships/hyperlink" Target="file:///\\vaaacfpc1\COOPGold\AITC%20Master%20COOP.docx" TargetMode="External"/><Relationship Id="rId77" Type="http://schemas.openxmlformats.org/officeDocument/2006/relationships/hyperlink" Target="file://vaaacfpc1/COOPGold/Shared%20Infrastructure/31%20UNIX%20Server" TargetMode="External"/><Relationship Id="rId100" Type="http://schemas.openxmlformats.org/officeDocument/2006/relationships/hyperlink" Target="https://clm.rational.oit.va.gov/ccm/web/projects/EVSS%20(CM)" TargetMode="External"/><Relationship Id="rId105" Type="http://schemas.openxmlformats.org/officeDocument/2006/relationships/image" Target="media/image40.emf"/><Relationship Id="rId113" Type="http://schemas.openxmlformats.org/officeDocument/2006/relationships/image" Target="media/image48.png"/><Relationship Id="rId118" Type="http://schemas.openxmlformats.org/officeDocument/2006/relationships/hyperlink" Target="https://clm.rational.oit.va.gov/ccm/web/projects/EVSS%20(CM)" TargetMode="External"/><Relationship Id="rId8" Type="http://schemas.openxmlformats.org/officeDocument/2006/relationships/footnotes" Target="footnotes.xml"/><Relationship Id="rId51" Type="http://schemas.openxmlformats.org/officeDocument/2006/relationships/image" Target="media/image28.wmf"/><Relationship Id="rId72" Type="http://schemas.openxmlformats.org/officeDocument/2006/relationships/hyperlink" Target="file://vaaacfpc1/COOPGold/AITC%20Master%20COOP.docx" TargetMode="External"/><Relationship Id="rId80" Type="http://schemas.openxmlformats.org/officeDocument/2006/relationships/hyperlink" Target="file://vaaacfpc1/COOPGold/Shared%20Infrastructure/31%20Database" TargetMode="External"/><Relationship Id="rId85" Type="http://schemas.openxmlformats.org/officeDocument/2006/relationships/image" Target="media/image27.png"/><Relationship Id="rId93" Type="http://schemas.openxmlformats.org/officeDocument/2006/relationships/hyperlink" Target="http://www.gao.gov/assets/590/588407.pdf" TargetMode="External"/><Relationship Id="rId98" Type="http://schemas.openxmlformats.org/officeDocument/2006/relationships/image" Target="media/image36.emf"/><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yperlink" Target="http://vaww.oed.portal.va.gov/sites/vrm/SS/AppData/Local/Microsoft/Deliverables/AppData/Local/Microsoft/Windows/AppData/Local/AppData/Local/Microsoft/Windows/Documents%20and%20Settings/Matt.Hayes/Desktop/vip.vba.va.gov" TargetMode="External"/><Relationship Id="rId25" Type="http://schemas.openxmlformats.org/officeDocument/2006/relationships/image" Target="media/image3.emf"/><Relationship Id="rId33" Type="http://schemas.openxmlformats.org/officeDocument/2006/relationships/image" Target="media/image10.wmf"/><Relationship Id="rId38" Type="http://schemas.openxmlformats.org/officeDocument/2006/relationships/image" Target="media/image15.wmf"/><Relationship Id="rId46" Type="http://schemas.openxmlformats.org/officeDocument/2006/relationships/image" Target="media/image23.wmf"/><Relationship Id="rId59" Type="http://schemas.openxmlformats.org/officeDocument/2006/relationships/image" Target="media/image36.wmf"/><Relationship Id="rId67" Type="http://schemas.openxmlformats.org/officeDocument/2006/relationships/image" Target="media/image24.png"/><Relationship Id="rId103" Type="http://schemas.openxmlformats.org/officeDocument/2006/relationships/image" Target="media/image38.png"/><Relationship Id="rId108" Type="http://schemas.openxmlformats.org/officeDocument/2006/relationships/image" Target="media/image43.png"/><Relationship Id="rId116" Type="http://schemas.openxmlformats.org/officeDocument/2006/relationships/header" Target="header1.xml"/><Relationship Id="rId20" Type="http://schemas.openxmlformats.org/officeDocument/2006/relationships/hyperlink" Target="http://www.tricareonline.com/" TargetMode="External"/><Relationship Id="rId41" Type="http://schemas.openxmlformats.org/officeDocument/2006/relationships/image" Target="media/image18.wmf"/><Relationship Id="rId54" Type="http://schemas.openxmlformats.org/officeDocument/2006/relationships/image" Target="media/image31.wmf"/><Relationship Id="rId62" Type="http://schemas.openxmlformats.org/officeDocument/2006/relationships/image" Target="media/image39.wmf"/><Relationship Id="rId70" Type="http://schemas.openxmlformats.org/officeDocument/2006/relationships/image" Target="media/image25.emf"/><Relationship Id="rId75" Type="http://schemas.openxmlformats.org/officeDocument/2006/relationships/hyperlink" Target="file://vaaacfpc1/COOPGold/Shared%20Infrastructure/31%20Storage%20Mgmt" TargetMode="External"/><Relationship Id="rId83" Type="http://schemas.openxmlformats.org/officeDocument/2006/relationships/hyperlink" Target="file://vaaacfpc1/common/COOP%20Gold/Application/SEP" TargetMode="External"/><Relationship Id="rId88" Type="http://schemas.openxmlformats.org/officeDocument/2006/relationships/image" Target="media/image30.png"/><Relationship Id="rId91" Type="http://schemas.openxmlformats.org/officeDocument/2006/relationships/image" Target="media/image33.png"/><Relationship Id="rId96" Type="http://schemas.openxmlformats.org/officeDocument/2006/relationships/image" Target="media/image35.png"/><Relationship Id="rId111"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clm.rational.oit.va.gov/ccm/web/projects/EVSS%20(CM).EVSSP2" TargetMode="External"/><Relationship Id="rId23" Type="http://schemas.openxmlformats.org/officeDocument/2006/relationships/hyperlink" Target="http://www.my.af.mil" TargetMode="External"/><Relationship Id="rId28" Type="http://schemas.openxmlformats.org/officeDocument/2006/relationships/image" Target="media/image5.wmf"/><Relationship Id="rId36" Type="http://schemas.openxmlformats.org/officeDocument/2006/relationships/image" Target="media/image13.wmf"/><Relationship Id="rId49" Type="http://schemas.openxmlformats.org/officeDocument/2006/relationships/image" Target="media/image26.wmf"/><Relationship Id="rId57" Type="http://schemas.openxmlformats.org/officeDocument/2006/relationships/image" Target="media/image34.wmf"/><Relationship Id="rId106" Type="http://schemas.openxmlformats.org/officeDocument/2006/relationships/image" Target="media/image41.emf"/><Relationship Id="rId114" Type="http://schemas.openxmlformats.org/officeDocument/2006/relationships/footer" Target="footer3.xml"/><Relationship Id="rId119" Type="http://schemas.openxmlformats.org/officeDocument/2006/relationships/footer" Target="footer5.xml"/><Relationship Id="rId10" Type="http://schemas.openxmlformats.org/officeDocument/2006/relationships/image" Target="media/image1.jpeg"/><Relationship Id="rId31" Type="http://schemas.openxmlformats.org/officeDocument/2006/relationships/image" Target="media/image8.wmf"/><Relationship Id="rId44" Type="http://schemas.openxmlformats.org/officeDocument/2006/relationships/image" Target="media/image21.png"/><Relationship Id="rId52" Type="http://schemas.openxmlformats.org/officeDocument/2006/relationships/image" Target="media/image29.wmf"/><Relationship Id="rId60" Type="http://schemas.openxmlformats.org/officeDocument/2006/relationships/image" Target="media/image37.wmf"/><Relationship Id="rId65" Type="http://schemas.openxmlformats.org/officeDocument/2006/relationships/image" Target="media/image42.wmf"/><Relationship Id="rId73" Type="http://schemas.openxmlformats.org/officeDocument/2006/relationships/hyperlink" Target="file://vaaacfpc1/common/COOP%20Gold/Shared%20Infrastructure/35%20Network" TargetMode="External"/><Relationship Id="rId78" Type="http://schemas.openxmlformats.org/officeDocument/2006/relationships/hyperlink" Target="file://vaaacfpc1/COOPGold/Shared%20Infrastructure/31%20UNIX%20Server" TargetMode="External"/><Relationship Id="rId81" Type="http://schemas.openxmlformats.org/officeDocument/2006/relationships/hyperlink" Target="file://vaaacfpc1/common/COOP%20Gold/Shared%20Infrastructure/VMW/VMW%20Shared%20Infrastructure%20COOP_PITC.docx" TargetMode="External"/><Relationship Id="rId86" Type="http://schemas.openxmlformats.org/officeDocument/2006/relationships/image" Target="media/image28.jpeg"/><Relationship Id="rId94" Type="http://schemas.openxmlformats.org/officeDocument/2006/relationships/hyperlink" Target="http://www.ea.oit.va.gov/" TargetMode="External"/><Relationship Id="rId99" Type="http://schemas.openxmlformats.org/officeDocument/2006/relationships/oleObject" Target="embeddings/oleObject3.bin"/><Relationship Id="rId101" Type="http://schemas.openxmlformats.org/officeDocument/2006/relationships/hyperlink" Target="http://www.ea.oit.va.gov/EAOIT/docs/VA_SOA_Technical_Framework_v_0-3-11.pdf" TargetMode="Externa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yperlink" Target="http://www.pdhealth.mil/family.asp" TargetMode="External"/><Relationship Id="rId39" Type="http://schemas.openxmlformats.org/officeDocument/2006/relationships/image" Target="media/image16.wmf"/><Relationship Id="rId109" Type="http://schemas.openxmlformats.org/officeDocument/2006/relationships/image" Target="media/image44.png"/><Relationship Id="rId34" Type="http://schemas.openxmlformats.org/officeDocument/2006/relationships/image" Target="media/image11.wmf"/><Relationship Id="rId50" Type="http://schemas.openxmlformats.org/officeDocument/2006/relationships/image" Target="media/image27.wmf"/><Relationship Id="rId55" Type="http://schemas.openxmlformats.org/officeDocument/2006/relationships/image" Target="media/image32.wmf"/><Relationship Id="rId76" Type="http://schemas.openxmlformats.org/officeDocument/2006/relationships/hyperlink" Target="file://Vaaacfpc1/common/COOP%20Gold/Shared%20Infrastructure/31%20Enterprise%20Server" TargetMode="External"/><Relationship Id="rId97" Type="http://schemas.openxmlformats.org/officeDocument/2006/relationships/hyperlink" Target="http://e-docs.bea.com/wls/docs100/perform/appc_capplan.html" TargetMode="External"/><Relationship Id="rId104" Type="http://schemas.openxmlformats.org/officeDocument/2006/relationships/image" Target="media/image39.emf"/><Relationship Id="rId120"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oleObject" Target="embeddings/oleObject2.bin"/><Relationship Id="rId92" Type="http://schemas.openxmlformats.org/officeDocument/2006/relationships/image" Target="media/image34.png"/><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hyperlink" Target="http://www.nko.navy.mil" TargetMode="External"/><Relationship Id="rId40" Type="http://schemas.openxmlformats.org/officeDocument/2006/relationships/image" Target="media/image17.wmf"/><Relationship Id="rId45" Type="http://schemas.openxmlformats.org/officeDocument/2006/relationships/image" Target="media/image22.wmf"/><Relationship Id="rId66" Type="http://schemas.openxmlformats.org/officeDocument/2006/relationships/image" Target="media/image43.wmf"/><Relationship Id="rId87" Type="http://schemas.openxmlformats.org/officeDocument/2006/relationships/image" Target="media/image29.png"/><Relationship Id="rId110" Type="http://schemas.openxmlformats.org/officeDocument/2006/relationships/image" Target="media/image45.png"/><Relationship Id="rId115"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3EDF832-1258-4DB4-9F46-31F1CF9092E8}">
  <ds:schemaRefs>
    <ds:schemaRef ds:uri="http://schemas.microsoft.com/office/2006/metadata/longProperties"/>
  </ds:schemaRefs>
</ds:datastoreItem>
</file>

<file path=customXml/itemProps2.xml><?xml version="1.0" encoding="utf-8"?>
<ds:datastoreItem xmlns:ds="http://schemas.openxmlformats.org/officeDocument/2006/customXml" ds:itemID="{421B5124-DDFD-4CAC-B370-246D75ABA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28224</Words>
  <Characters>160877</Characters>
  <Application>Microsoft Office Word</Application>
  <DocSecurity>0</DocSecurity>
  <Lines>1340</Lines>
  <Paragraphs>37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88724</CharactersWithSpaces>
  <SharedDoc>false</SharedDoc>
  <HLinks>
    <vt:vector size="1944" baseType="variant">
      <vt:variant>
        <vt:i4>3145827</vt:i4>
      </vt:variant>
      <vt:variant>
        <vt:i4>1950</vt:i4>
      </vt:variant>
      <vt:variant>
        <vt:i4>0</vt:i4>
      </vt:variant>
      <vt:variant>
        <vt:i4>5</vt:i4>
      </vt:variant>
      <vt:variant>
        <vt:lpwstr>http://www.nrd.gov/</vt:lpwstr>
      </vt:variant>
      <vt:variant>
        <vt:lpwstr/>
      </vt:variant>
      <vt:variant>
        <vt:i4>4259923</vt:i4>
      </vt:variant>
      <vt:variant>
        <vt:i4>1947</vt:i4>
      </vt:variant>
      <vt:variant>
        <vt:i4>0</vt:i4>
      </vt:variant>
      <vt:variant>
        <vt:i4>5</vt:i4>
      </vt:variant>
      <vt:variant>
        <vt:lpwstr>https://admin.nationalresourcedirectory.gov/</vt:lpwstr>
      </vt:variant>
      <vt:variant>
        <vt:lpwstr/>
      </vt:variant>
      <vt:variant>
        <vt:i4>5898252</vt:i4>
      </vt:variant>
      <vt:variant>
        <vt:i4>1944</vt:i4>
      </vt:variant>
      <vt:variant>
        <vt:i4>0</vt:i4>
      </vt:variant>
      <vt:variant>
        <vt:i4>5</vt:i4>
      </vt:variant>
      <vt:variant>
        <vt:lpwstr>http://www.nko.navy.mil/</vt:lpwstr>
      </vt:variant>
      <vt:variant>
        <vt:lpwstr/>
      </vt:variant>
      <vt:variant>
        <vt:i4>983055</vt:i4>
      </vt:variant>
      <vt:variant>
        <vt:i4>1941</vt:i4>
      </vt:variant>
      <vt:variant>
        <vt:i4>0</vt:i4>
      </vt:variant>
      <vt:variant>
        <vt:i4>5</vt:i4>
      </vt:variant>
      <vt:variant>
        <vt:lpwstr>http://www.my.af.mil/</vt:lpwstr>
      </vt:variant>
      <vt:variant>
        <vt:lpwstr/>
      </vt:variant>
      <vt:variant>
        <vt:i4>7995496</vt:i4>
      </vt:variant>
      <vt:variant>
        <vt:i4>1938</vt:i4>
      </vt:variant>
      <vt:variant>
        <vt:i4>0</vt:i4>
      </vt:variant>
      <vt:variant>
        <vt:i4>5</vt:i4>
      </vt:variant>
      <vt:variant>
        <vt:lpwstr>http://www.us.army.mil/</vt:lpwstr>
      </vt:variant>
      <vt:variant>
        <vt:lpwstr/>
      </vt:variant>
      <vt:variant>
        <vt:i4>3342452</vt:i4>
      </vt:variant>
      <vt:variant>
        <vt:i4>1935</vt:i4>
      </vt:variant>
      <vt:variant>
        <vt:i4>0</vt:i4>
      </vt:variant>
      <vt:variant>
        <vt:i4>5</vt:i4>
      </vt:variant>
      <vt:variant>
        <vt:lpwstr>http://www.tricare.mil/</vt:lpwstr>
      </vt:variant>
      <vt:variant>
        <vt:lpwstr/>
      </vt:variant>
      <vt:variant>
        <vt:i4>6160415</vt:i4>
      </vt:variant>
      <vt:variant>
        <vt:i4>1932</vt:i4>
      </vt:variant>
      <vt:variant>
        <vt:i4>0</vt:i4>
      </vt:variant>
      <vt:variant>
        <vt:i4>5</vt:i4>
      </vt:variant>
      <vt:variant>
        <vt:lpwstr>http://www.tricareonline.com/</vt:lpwstr>
      </vt:variant>
      <vt:variant>
        <vt:lpwstr/>
      </vt:variant>
      <vt:variant>
        <vt:i4>3342452</vt:i4>
      </vt:variant>
      <vt:variant>
        <vt:i4>1929</vt:i4>
      </vt:variant>
      <vt:variant>
        <vt:i4>0</vt:i4>
      </vt:variant>
      <vt:variant>
        <vt:i4>5</vt:i4>
      </vt:variant>
      <vt:variant>
        <vt:lpwstr>http://www.tricare.mil/</vt:lpwstr>
      </vt:variant>
      <vt:variant>
        <vt:lpwstr/>
      </vt:variant>
      <vt:variant>
        <vt:i4>3014766</vt:i4>
      </vt:variant>
      <vt:variant>
        <vt:i4>1926</vt:i4>
      </vt:variant>
      <vt:variant>
        <vt:i4>0</vt:i4>
      </vt:variant>
      <vt:variant>
        <vt:i4>5</vt:i4>
      </vt:variant>
      <vt:variant>
        <vt:lpwstr>http://www.pdhealth.mil/family.asp</vt:lpwstr>
      </vt:variant>
      <vt:variant>
        <vt:lpwstr/>
      </vt:variant>
      <vt:variant>
        <vt:i4>6684717</vt:i4>
      </vt:variant>
      <vt:variant>
        <vt:i4>1923</vt:i4>
      </vt:variant>
      <vt:variant>
        <vt:i4>0</vt:i4>
      </vt:variant>
      <vt:variant>
        <vt:i4>5</vt:i4>
      </vt:variant>
      <vt:variant>
        <vt:lpwstr>http://vaww.oed.portal.va.gov/sites/vrm/SS/AppData/Local/Microsoft/Deliverables/AppData/Local/Microsoft/Windows/AppData/Local/Microsoft/Windows/Temporary Internet Files/Content.Outlook/AppData/Local/Microsoft/Windows/Documents and Settings/Matt.Hayes/Desktop/vip.vba.va.gov</vt:lpwstr>
      </vt:variant>
      <vt:variant>
        <vt:lpwstr/>
      </vt:variant>
      <vt:variant>
        <vt:i4>6684717</vt:i4>
      </vt:variant>
      <vt:variant>
        <vt:i4>1920</vt:i4>
      </vt:variant>
      <vt:variant>
        <vt:i4>0</vt:i4>
      </vt:variant>
      <vt:variant>
        <vt:i4>5</vt:i4>
      </vt:variant>
      <vt:variant>
        <vt:lpwstr>http://vaww.oed.portal.va.gov/sites/vrm/SS/AppData/Local/Microsoft/Deliverables/AppData/Local/Microsoft/Windows/AppData/Local/Microsoft/Windows/Temporary Internet Files/Content.Outlook/AppData/Local/Microsoft/Windows/Documents and Settings/Matt.Hayes/Desktop/myhealthevet.va.gov</vt:lpwstr>
      </vt:variant>
      <vt:variant>
        <vt:lpwstr/>
      </vt:variant>
      <vt:variant>
        <vt:i4>2490455</vt:i4>
      </vt:variant>
      <vt:variant>
        <vt:i4>1917</vt:i4>
      </vt:variant>
      <vt:variant>
        <vt:i4>0</vt:i4>
      </vt:variant>
      <vt:variant>
        <vt:i4>5</vt:i4>
      </vt:variant>
      <vt:variant>
        <vt:lpwstr>http://vaww.oed.wss.va.gov/process/Library/oed_propath_process_home.pdf</vt:lpwstr>
      </vt:variant>
      <vt:variant>
        <vt:lpwstr/>
      </vt:variant>
      <vt:variant>
        <vt:i4>7077905</vt:i4>
      </vt:variant>
      <vt:variant>
        <vt:i4>1896</vt:i4>
      </vt:variant>
      <vt:variant>
        <vt:i4>0</vt:i4>
      </vt:variant>
      <vt:variant>
        <vt:i4>5</vt:i4>
      </vt:variant>
      <vt:variant>
        <vt:lpwstr>http://www.ea.oit.va.gov/EAOIT/docs/VA_SOA_Technical_Framework_v_0-3-11.pdf</vt:lpwstr>
      </vt:variant>
      <vt:variant>
        <vt:lpwstr/>
      </vt:variant>
      <vt:variant>
        <vt:i4>7667795</vt:i4>
      </vt:variant>
      <vt:variant>
        <vt:i4>1887</vt:i4>
      </vt:variant>
      <vt:variant>
        <vt:i4>0</vt:i4>
      </vt:variant>
      <vt:variant>
        <vt:i4>5</vt:i4>
      </vt:variant>
      <vt:variant>
        <vt:lpwstr>http://e-docs.bea.com/wls/docs100/perform/appc_capplan.html</vt:lpwstr>
      </vt:variant>
      <vt:variant>
        <vt:lpwstr/>
      </vt:variant>
      <vt:variant>
        <vt:i4>1376322</vt:i4>
      </vt:variant>
      <vt:variant>
        <vt:i4>1884</vt:i4>
      </vt:variant>
      <vt:variant>
        <vt:i4>0</vt:i4>
      </vt:variant>
      <vt:variant>
        <vt:i4>5</vt:i4>
      </vt:variant>
      <vt:variant>
        <vt:lpwstr>http://www.ea.oit.va.gov/EAOIT/docs/April_2014_Release_Docs/OneVA_EA_ETA_Compliance_v3_03312014.pdf</vt:lpwstr>
      </vt:variant>
      <vt:variant>
        <vt:lpwstr/>
      </vt:variant>
      <vt:variant>
        <vt:i4>5701661</vt:i4>
      </vt:variant>
      <vt:variant>
        <vt:i4>1881</vt:i4>
      </vt:variant>
      <vt:variant>
        <vt:i4>0</vt:i4>
      </vt:variant>
      <vt:variant>
        <vt:i4>5</vt:i4>
      </vt:variant>
      <vt:variant>
        <vt:lpwstr>http://www.ea.oit.va.gov/</vt:lpwstr>
      </vt:variant>
      <vt:variant>
        <vt:lpwstr/>
      </vt:variant>
      <vt:variant>
        <vt:i4>4194376</vt:i4>
      </vt:variant>
      <vt:variant>
        <vt:i4>1878</vt:i4>
      </vt:variant>
      <vt:variant>
        <vt:i4>0</vt:i4>
      </vt:variant>
      <vt:variant>
        <vt:i4>5</vt:i4>
      </vt:variant>
      <vt:variant>
        <vt:lpwstr>http://www.gao.gov/assets/590/588407.pdf</vt:lpwstr>
      </vt:variant>
      <vt:variant>
        <vt:lpwstr/>
      </vt:variant>
      <vt:variant>
        <vt:i4>3342368</vt:i4>
      </vt:variant>
      <vt:variant>
        <vt:i4>1836</vt:i4>
      </vt:variant>
      <vt:variant>
        <vt:i4>0</vt:i4>
      </vt:variant>
      <vt:variant>
        <vt:i4>5</vt:i4>
      </vt:variant>
      <vt:variant>
        <vt:lpwstr>http://www.va.gov/</vt:lpwstr>
      </vt:variant>
      <vt:variant>
        <vt:lpwstr/>
      </vt:variant>
      <vt:variant>
        <vt:i4>3014758</vt:i4>
      </vt:variant>
      <vt:variant>
        <vt:i4>1833</vt:i4>
      </vt:variant>
      <vt:variant>
        <vt:i4>0</vt:i4>
      </vt:variant>
      <vt:variant>
        <vt:i4>5</vt:i4>
      </vt:variant>
      <vt:variant>
        <vt:lpwstr>http://encyclopedia.thefreedictionary.com/Continuity+of+Operations+Plan</vt:lpwstr>
      </vt:variant>
      <vt:variant>
        <vt:lpwstr/>
      </vt:variant>
      <vt:variant>
        <vt:i4>4784134</vt:i4>
      </vt:variant>
      <vt:variant>
        <vt:i4>1827</vt:i4>
      </vt:variant>
      <vt:variant>
        <vt:i4>0</vt:i4>
      </vt:variant>
      <vt:variant>
        <vt:i4>5</vt:i4>
      </vt:variant>
      <vt:variant>
        <vt:lpwstr>http://vaww.eie.va.gov/CPE/Project Reviews/Forms/AllItems.aspx?RootFolder=%2fCPE%2fProject%20Reviews%2fEVSS%2fR9%2fCE&amp;FolderCTID=&amp;View=%7b503562E5%2dD1EE%2d4D8C%2d9B44%2dB7A3A799F9DC%7d</vt:lpwstr>
      </vt:variant>
      <vt:variant>
        <vt:lpwstr/>
      </vt:variant>
      <vt:variant>
        <vt:i4>7471183</vt:i4>
      </vt:variant>
      <vt:variant>
        <vt:i4>1824</vt:i4>
      </vt:variant>
      <vt:variant>
        <vt:i4>0</vt:i4>
      </vt:variant>
      <vt:variant>
        <vt:i4>5</vt:i4>
      </vt:variant>
      <vt:variant>
        <vt:lpwstr>http://vaww.oed.portal.va.gov/sites/vrm/SS/SS Documents/ORR_R9/SEDR15-1224 Enterprise Veterans Self Service EVSS (SEP-EBN) INC 5-6-7-8  022715 Signed.zip</vt:lpwstr>
      </vt:variant>
      <vt:variant>
        <vt:lpwstr/>
      </vt:variant>
      <vt:variant>
        <vt:i4>5898252</vt:i4>
      </vt:variant>
      <vt:variant>
        <vt:i4>1803</vt:i4>
      </vt:variant>
      <vt:variant>
        <vt:i4>0</vt:i4>
      </vt:variant>
      <vt:variant>
        <vt:i4>5</vt:i4>
      </vt:variant>
      <vt:variant>
        <vt:lpwstr>http://www.nko.navy.mil/</vt:lpwstr>
      </vt:variant>
      <vt:variant>
        <vt:lpwstr/>
      </vt:variant>
      <vt:variant>
        <vt:i4>983055</vt:i4>
      </vt:variant>
      <vt:variant>
        <vt:i4>1800</vt:i4>
      </vt:variant>
      <vt:variant>
        <vt:i4>0</vt:i4>
      </vt:variant>
      <vt:variant>
        <vt:i4>5</vt:i4>
      </vt:variant>
      <vt:variant>
        <vt:lpwstr>http://www.my.af.mil/</vt:lpwstr>
      </vt:variant>
      <vt:variant>
        <vt:lpwstr/>
      </vt:variant>
      <vt:variant>
        <vt:i4>7995496</vt:i4>
      </vt:variant>
      <vt:variant>
        <vt:i4>1797</vt:i4>
      </vt:variant>
      <vt:variant>
        <vt:i4>0</vt:i4>
      </vt:variant>
      <vt:variant>
        <vt:i4>5</vt:i4>
      </vt:variant>
      <vt:variant>
        <vt:lpwstr>http://www.us.army.mil/</vt:lpwstr>
      </vt:variant>
      <vt:variant>
        <vt:lpwstr/>
      </vt:variant>
      <vt:variant>
        <vt:i4>3342452</vt:i4>
      </vt:variant>
      <vt:variant>
        <vt:i4>1794</vt:i4>
      </vt:variant>
      <vt:variant>
        <vt:i4>0</vt:i4>
      </vt:variant>
      <vt:variant>
        <vt:i4>5</vt:i4>
      </vt:variant>
      <vt:variant>
        <vt:lpwstr>http://www.tricare.mil/</vt:lpwstr>
      </vt:variant>
      <vt:variant>
        <vt:lpwstr/>
      </vt:variant>
      <vt:variant>
        <vt:i4>6160415</vt:i4>
      </vt:variant>
      <vt:variant>
        <vt:i4>1791</vt:i4>
      </vt:variant>
      <vt:variant>
        <vt:i4>0</vt:i4>
      </vt:variant>
      <vt:variant>
        <vt:i4>5</vt:i4>
      </vt:variant>
      <vt:variant>
        <vt:lpwstr>http://www.tricareonline.com/</vt:lpwstr>
      </vt:variant>
      <vt:variant>
        <vt:lpwstr/>
      </vt:variant>
      <vt:variant>
        <vt:i4>3342452</vt:i4>
      </vt:variant>
      <vt:variant>
        <vt:i4>1788</vt:i4>
      </vt:variant>
      <vt:variant>
        <vt:i4>0</vt:i4>
      </vt:variant>
      <vt:variant>
        <vt:i4>5</vt:i4>
      </vt:variant>
      <vt:variant>
        <vt:lpwstr>http://www.tricare.mil/</vt:lpwstr>
      </vt:variant>
      <vt:variant>
        <vt:lpwstr/>
      </vt:variant>
      <vt:variant>
        <vt:i4>3014766</vt:i4>
      </vt:variant>
      <vt:variant>
        <vt:i4>1785</vt:i4>
      </vt:variant>
      <vt:variant>
        <vt:i4>0</vt:i4>
      </vt:variant>
      <vt:variant>
        <vt:i4>5</vt:i4>
      </vt:variant>
      <vt:variant>
        <vt:lpwstr>http://www.pdhealth.mil/family.asp</vt:lpwstr>
      </vt:variant>
      <vt:variant>
        <vt:lpwstr/>
      </vt:variant>
      <vt:variant>
        <vt:i4>3080230</vt:i4>
      </vt:variant>
      <vt:variant>
        <vt:i4>1782</vt:i4>
      </vt:variant>
      <vt:variant>
        <vt:i4>0</vt:i4>
      </vt:variant>
      <vt:variant>
        <vt:i4>5</vt:i4>
      </vt:variant>
      <vt:variant>
        <vt:lpwstr>http://vaww.oed.portal.va.gov/sites/vrm/SS/AppData/Local/Microsoft/Deliverables/AppData/Local/Microsoft/Windows/AppData/Local/AppData/Local/Microsoft/Windows/Documents and Settings/Matt.Hayes/Desktop/vip.vba.va.gov</vt:lpwstr>
      </vt:variant>
      <vt:variant>
        <vt:lpwstr/>
      </vt:variant>
      <vt:variant>
        <vt:i4>7929912</vt:i4>
      </vt:variant>
      <vt:variant>
        <vt:i4>1779</vt:i4>
      </vt:variant>
      <vt:variant>
        <vt:i4>0</vt:i4>
      </vt:variant>
      <vt:variant>
        <vt:i4>5</vt:i4>
      </vt:variant>
      <vt:variant>
        <vt:lpwstr>http://vaww.oed.portal.va.gov/sites/vrm/SS/AppData/Local/Microsoft/Deliverables/AppData/Local/Microsoft/Windows/AppData/Local/AppData/Local/Microsoft/Windows/Documents and Settings/Matt.Hayes/Desktop/myhealthevet.va.gov</vt:lpwstr>
      </vt:variant>
      <vt:variant>
        <vt:lpwstr/>
      </vt:variant>
      <vt:variant>
        <vt:i4>2490455</vt:i4>
      </vt:variant>
      <vt:variant>
        <vt:i4>1776</vt:i4>
      </vt:variant>
      <vt:variant>
        <vt:i4>0</vt:i4>
      </vt:variant>
      <vt:variant>
        <vt:i4>5</vt:i4>
      </vt:variant>
      <vt:variant>
        <vt:lpwstr>http://vaww.oed.wss.va.gov/process/Library/oed_propath_process_home.pdf</vt:lpwstr>
      </vt:variant>
      <vt:variant>
        <vt:lpwstr/>
      </vt:variant>
      <vt:variant>
        <vt:i4>2031666</vt:i4>
      </vt:variant>
      <vt:variant>
        <vt:i4>1760</vt:i4>
      </vt:variant>
      <vt:variant>
        <vt:i4>0</vt:i4>
      </vt:variant>
      <vt:variant>
        <vt:i4>5</vt:i4>
      </vt:variant>
      <vt:variant>
        <vt:lpwstr/>
      </vt:variant>
      <vt:variant>
        <vt:lpwstr>_Toc434416395</vt:lpwstr>
      </vt:variant>
      <vt:variant>
        <vt:i4>2031666</vt:i4>
      </vt:variant>
      <vt:variant>
        <vt:i4>1754</vt:i4>
      </vt:variant>
      <vt:variant>
        <vt:i4>0</vt:i4>
      </vt:variant>
      <vt:variant>
        <vt:i4>5</vt:i4>
      </vt:variant>
      <vt:variant>
        <vt:lpwstr/>
      </vt:variant>
      <vt:variant>
        <vt:lpwstr>_Toc434416394</vt:lpwstr>
      </vt:variant>
      <vt:variant>
        <vt:i4>2031666</vt:i4>
      </vt:variant>
      <vt:variant>
        <vt:i4>1748</vt:i4>
      </vt:variant>
      <vt:variant>
        <vt:i4>0</vt:i4>
      </vt:variant>
      <vt:variant>
        <vt:i4>5</vt:i4>
      </vt:variant>
      <vt:variant>
        <vt:lpwstr/>
      </vt:variant>
      <vt:variant>
        <vt:lpwstr>_Toc434416393</vt:lpwstr>
      </vt:variant>
      <vt:variant>
        <vt:i4>2031666</vt:i4>
      </vt:variant>
      <vt:variant>
        <vt:i4>1742</vt:i4>
      </vt:variant>
      <vt:variant>
        <vt:i4>0</vt:i4>
      </vt:variant>
      <vt:variant>
        <vt:i4>5</vt:i4>
      </vt:variant>
      <vt:variant>
        <vt:lpwstr/>
      </vt:variant>
      <vt:variant>
        <vt:lpwstr>_Toc434416392</vt:lpwstr>
      </vt:variant>
      <vt:variant>
        <vt:i4>2031666</vt:i4>
      </vt:variant>
      <vt:variant>
        <vt:i4>1736</vt:i4>
      </vt:variant>
      <vt:variant>
        <vt:i4>0</vt:i4>
      </vt:variant>
      <vt:variant>
        <vt:i4>5</vt:i4>
      </vt:variant>
      <vt:variant>
        <vt:lpwstr/>
      </vt:variant>
      <vt:variant>
        <vt:lpwstr>_Toc434416391</vt:lpwstr>
      </vt:variant>
      <vt:variant>
        <vt:i4>2031666</vt:i4>
      </vt:variant>
      <vt:variant>
        <vt:i4>1730</vt:i4>
      </vt:variant>
      <vt:variant>
        <vt:i4>0</vt:i4>
      </vt:variant>
      <vt:variant>
        <vt:i4>5</vt:i4>
      </vt:variant>
      <vt:variant>
        <vt:lpwstr/>
      </vt:variant>
      <vt:variant>
        <vt:lpwstr>_Toc434416390</vt:lpwstr>
      </vt:variant>
      <vt:variant>
        <vt:i4>1966130</vt:i4>
      </vt:variant>
      <vt:variant>
        <vt:i4>1724</vt:i4>
      </vt:variant>
      <vt:variant>
        <vt:i4>0</vt:i4>
      </vt:variant>
      <vt:variant>
        <vt:i4>5</vt:i4>
      </vt:variant>
      <vt:variant>
        <vt:lpwstr/>
      </vt:variant>
      <vt:variant>
        <vt:lpwstr>_Toc434416389</vt:lpwstr>
      </vt:variant>
      <vt:variant>
        <vt:i4>1966130</vt:i4>
      </vt:variant>
      <vt:variant>
        <vt:i4>1718</vt:i4>
      </vt:variant>
      <vt:variant>
        <vt:i4>0</vt:i4>
      </vt:variant>
      <vt:variant>
        <vt:i4>5</vt:i4>
      </vt:variant>
      <vt:variant>
        <vt:lpwstr/>
      </vt:variant>
      <vt:variant>
        <vt:lpwstr>_Toc434416388</vt:lpwstr>
      </vt:variant>
      <vt:variant>
        <vt:i4>1966130</vt:i4>
      </vt:variant>
      <vt:variant>
        <vt:i4>1712</vt:i4>
      </vt:variant>
      <vt:variant>
        <vt:i4>0</vt:i4>
      </vt:variant>
      <vt:variant>
        <vt:i4>5</vt:i4>
      </vt:variant>
      <vt:variant>
        <vt:lpwstr/>
      </vt:variant>
      <vt:variant>
        <vt:lpwstr>_Toc434416387</vt:lpwstr>
      </vt:variant>
      <vt:variant>
        <vt:i4>1966130</vt:i4>
      </vt:variant>
      <vt:variant>
        <vt:i4>1706</vt:i4>
      </vt:variant>
      <vt:variant>
        <vt:i4>0</vt:i4>
      </vt:variant>
      <vt:variant>
        <vt:i4>5</vt:i4>
      </vt:variant>
      <vt:variant>
        <vt:lpwstr/>
      </vt:variant>
      <vt:variant>
        <vt:lpwstr>_Toc434416386</vt:lpwstr>
      </vt:variant>
      <vt:variant>
        <vt:i4>1966130</vt:i4>
      </vt:variant>
      <vt:variant>
        <vt:i4>1700</vt:i4>
      </vt:variant>
      <vt:variant>
        <vt:i4>0</vt:i4>
      </vt:variant>
      <vt:variant>
        <vt:i4>5</vt:i4>
      </vt:variant>
      <vt:variant>
        <vt:lpwstr/>
      </vt:variant>
      <vt:variant>
        <vt:lpwstr>_Toc434416385</vt:lpwstr>
      </vt:variant>
      <vt:variant>
        <vt:i4>1966130</vt:i4>
      </vt:variant>
      <vt:variant>
        <vt:i4>1694</vt:i4>
      </vt:variant>
      <vt:variant>
        <vt:i4>0</vt:i4>
      </vt:variant>
      <vt:variant>
        <vt:i4>5</vt:i4>
      </vt:variant>
      <vt:variant>
        <vt:lpwstr/>
      </vt:variant>
      <vt:variant>
        <vt:lpwstr>_Toc434416384</vt:lpwstr>
      </vt:variant>
      <vt:variant>
        <vt:i4>1966130</vt:i4>
      </vt:variant>
      <vt:variant>
        <vt:i4>1688</vt:i4>
      </vt:variant>
      <vt:variant>
        <vt:i4>0</vt:i4>
      </vt:variant>
      <vt:variant>
        <vt:i4>5</vt:i4>
      </vt:variant>
      <vt:variant>
        <vt:lpwstr/>
      </vt:variant>
      <vt:variant>
        <vt:lpwstr>_Toc434416383</vt:lpwstr>
      </vt:variant>
      <vt:variant>
        <vt:i4>1966130</vt:i4>
      </vt:variant>
      <vt:variant>
        <vt:i4>1682</vt:i4>
      </vt:variant>
      <vt:variant>
        <vt:i4>0</vt:i4>
      </vt:variant>
      <vt:variant>
        <vt:i4>5</vt:i4>
      </vt:variant>
      <vt:variant>
        <vt:lpwstr/>
      </vt:variant>
      <vt:variant>
        <vt:lpwstr>_Toc434416382</vt:lpwstr>
      </vt:variant>
      <vt:variant>
        <vt:i4>1966130</vt:i4>
      </vt:variant>
      <vt:variant>
        <vt:i4>1676</vt:i4>
      </vt:variant>
      <vt:variant>
        <vt:i4>0</vt:i4>
      </vt:variant>
      <vt:variant>
        <vt:i4>5</vt:i4>
      </vt:variant>
      <vt:variant>
        <vt:lpwstr/>
      </vt:variant>
      <vt:variant>
        <vt:lpwstr>_Toc434416381</vt:lpwstr>
      </vt:variant>
      <vt:variant>
        <vt:i4>1966130</vt:i4>
      </vt:variant>
      <vt:variant>
        <vt:i4>1670</vt:i4>
      </vt:variant>
      <vt:variant>
        <vt:i4>0</vt:i4>
      </vt:variant>
      <vt:variant>
        <vt:i4>5</vt:i4>
      </vt:variant>
      <vt:variant>
        <vt:lpwstr/>
      </vt:variant>
      <vt:variant>
        <vt:lpwstr>_Toc434416380</vt:lpwstr>
      </vt:variant>
      <vt:variant>
        <vt:i4>1114162</vt:i4>
      </vt:variant>
      <vt:variant>
        <vt:i4>1664</vt:i4>
      </vt:variant>
      <vt:variant>
        <vt:i4>0</vt:i4>
      </vt:variant>
      <vt:variant>
        <vt:i4>5</vt:i4>
      </vt:variant>
      <vt:variant>
        <vt:lpwstr/>
      </vt:variant>
      <vt:variant>
        <vt:lpwstr>_Toc434416379</vt:lpwstr>
      </vt:variant>
      <vt:variant>
        <vt:i4>1114162</vt:i4>
      </vt:variant>
      <vt:variant>
        <vt:i4>1658</vt:i4>
      </vt:variant>
      <vt:variant>
        <vt:i4>0</vt:i4>
      </vt:variant>
      <vt:variant>
        <vt:i4>5</vt:i4>
      </vt:variant>
      <vt:variant>
        <vt:lpwstr/>
      </vt:variant>
      <vt:variant>
        <vt:lpwstr>_Toc434416378</vt:lpwstr>
      </vt:variant>
      <vt:variant>
        <vt:i4>1114162</vt:i4>
      </vt:variant>
      <vt:variant>
        <vt:i4>1652</vt:i4>
      </vt:variant>
      <vt:variant>
        <vt:i4>0</vt:i4>
      </vt:variant>
      <vt:variant>
        <vt:i4>5</vt:i4>
      </vt:variant>
      <vt:variant>
        <vt:lpwstr/>
      </vt:variant>
      <vt:variant>
        <vt:lpwstr>_Toc434416377</vt:lpwstr>
      </vt:variant>
      <vt:variant>
        <vt:i4>1114162</vt:i4>
      </vt:variant>
      <vt:variant>
        <vt:i4>1646</vt:i4>
      </vt:variant>
      <vt:variant>
        <vt:i4>0</vt:i4>
      </vt:variant>
      <vt:variant>
        <vt:i4>5</vt:i4>
      </vt:variant>
      <vt:variant>
        <vt:lpwstr/>
      </vt:variant>
      <vt:variant>
        <vt:lpwstr>_Toc434416376</vt:lpwstr>
      </vt:variant>
      <vt:variant>
        <vt:i4>1114162</vt:i4>
      </vt:variant>
      <vt:variant>
        <vt:i4>1640</vt:i4>
      </vt:variant>
      <vt:variant>
        <vt:i4>0</vt:i4>
      </vt:variant>
      <vt:variant>
        <vt:i4>5</vt:i4>
      </vt:variant>
      <vt:variant>
        <vt:lpwstr/>
      </vt:variant>
      <vt:variant>
        <vt:lpwstr>_Toc434416375</vt:lpwstr>
      </vt:variant>
      <vt:variant>
        <vt:i4>1114162</vt:i4>
      </vt:variant>
      <vt:variant>
        <vt:i4>1634</vt:i4>
      </vt:variant>
      <vt:variant>
        <vt:i4>0</vt:i4>
      </vt:variant>
      <vt:variant>
        <vt:i4>5</vt:i4>
      </vt:variant>
      <vt:variant>
        <vt:lpwstr/>
      </vt:variant>
      <vt:variant>
        <vt:lpwstr>_Toc434416374</vt:lpwstr>
      </vt:variant>
      <vt:variant>
        <vt:i4>1114162</vt:i4>
      </vt:variant>
      <vt:variant>
        <vt:i4>1628</vt:i4>
      </vt:variant>
      <vt:variant>
        <vt:i4>0</vt:i4>
      </vt:variant>
      <vt:variant>
        <vt:i4>5</vt:i4>
      </vt:variant>
      <vt:variant>
        <vt:lpwstr/>
      </vt:variant>
      <vt:variant>
        <vt:lpwstr>_Toc434416373</vt:lpwstr>
      </vt:variant>
      <vt:variant>
        <vt:i4>1114162</vt:i4>
      </vt:variant>
      <vt:variant>
        <vt:i4>1622</vt:i4>
      </vt:variant>
      <vt:variant>
        <vt:i4>0</vt:i4>
      </vt:variant>
      <vt:variant>
        <vt:i4>5</vt:i4>
      </vt:variant>
      <vt:variant>
        <vt:lpwstr/>
      </vt:variant>
      <vt:variant>
        <vt:lpwstr>_Toc434416372</vt:lpwstr>
      </vt:variant>
      <vt:variant>
        <vt:i4>1114162</vt:i4>
      </vt:variant>
      <vt:variant>
        <vt:i4>1616</vt:i4>
      </vt:variant>
      <vt:variant>
        <vt:i4>0</vt:i4>
      </vt:variant>
      <vt:variant>
        <vt:i4>5</vt:i4>
      </vt:variant>
      <vt:variant>
        <vt:lpwstr/>
      </vt:variant>
      <vt:variant>
        <vt:lpwstr>_Toc434416371</vt:lpwstr>
      </vt:variant>
      <vt:variant>
        <vt:i4>1114162</vt:i4>
      </vt:variant>
      <vt:variant>
        <vt:i4>1610</vt:i4>
      </vt:variant>
      <vt:variant>
        <vt:i4>0</vt:i4>
      </vt:variant>
      <vt:variant>
        <vt:i4>5</vt:i4>
      </vt:variant>
      <vt:variant>
        <vt:lpwstr/>
      </vt:variant>
      <vt:variant>
        <vt:lpwstr>_Toc434416370</vt:lpwstr>
      </vt:variant>
      <vt:variant>
        <vt:i4>1048626</vt:i4>
      </vt:variant>
      <vt:variant>
        <vt:i4>1604</vt:i4>
      </vt:variant>
      <vt:variant>
        <vt:i4>0</vt:i4>
      </vt:variant>
      <vt:variant>
        <vt:i4>5</vt:i4>
      </vt:variant>
      <vt:variant>
        <vt:lpwstr/>
      </vt:variant>
      <vt:variant>
        <vt:lpwstr>_Toc434416369</vt:lpwstr>
      </vt:variant>
      <vt:variant>
        <vt:i4>1048626</vt:i4>
      </vt:variant>
      <vt:variant>
        <vt:i4>1598</vt:i4>
      </vt:variant>
      <vt:variant>
        <vt:i4>0</vt:i4>
      </vt:variant>
      <vt:variant>
        <vt:i4>5</vt:i4>
      </vt:variant>
      <vt:variant>
        <vt:lpwstr/>
      </vt:variant>
      <vt:variant>
        <vt:lpwstr>_Toc434416368</vt:lpwstr>
      </vt:variant>
      <vt:variant>
        <vt:i4>1048626</vt:i4>
      </vt:variant>
      <vt:variant>
        <vt:i4>1592</vt:i4>
      </vt:variant>
      <vt:variant>
        <vt:i4>0</vt:i4>
      </vt:variant>
      <vt:variant>
        <vt:i4>5</vt:i4>
      </vt:variant>
      <vt:variant>
        <vt:lpwstr/>
      </vt:variant>
      <vt:variant>
        <vt:lpwstr>_Toc434416367</vt:lpwstr>
      </vt:variant>
      <vt:variant>
        <vt:i4>1048626</vt:i4>
      </vt:variant>
      <vt:variant>
        <vt:i4>1586</vt:i4>
      </vt:variant>
      <vt:variant>
        <vt:i4>0</vt:i4>
      </vt:variant>
      <vt:variant>
        <vt:i4>5</vt:i4>
      </vt:variant>
      <vt:variant>
        <vt:lpwstr/>
      </vt:variant>
      <vt:variant>
        <vt:lpwstr>_Toc434416366</vt:lpwstr>
      </vt:variant>
      <vt:variant>
        <vt:i4>1048626</vt:i4>
      </vt:variant>
      <vt:variant>
        <vt:i4>1580</vt:i4>
      </vt:variant>
      <vt:variant>
        <vt:i4>0</vt:i4>
      </vt:variant>
      <vt:variant>
        <vt:i4>5</vt:i4>
      </vt:variant>
      <vt:variant>
        <vt:lpwstr/>
      </vt:variant>
      <vt:variant>
        <vt:lpwstr>_Toc434416365</vt:lpwstr>
      </vt:variant>
      <vt:variant>
        <vt:i4>1048626</vt:i4>
      </vt:variant>
      <vt:variant>
        <vt:i4>1574</vt:i4>
      </vt:variant>
      <vt:variant>
        <vt:i4>0</vt:i4>
      </vt:variant>
      <vt:variant>
        <vt:i4>5</vt:i4>
      </vt:variant>
      <vt:variant>
        <vt:lpwstr/>
      </vt:variant>
      <vt:variant>
        <vt:lpwstr>_Toc434416364</vt:lpwstr>
      </vt:variant>
      <vt:variant>
        <vt:i4>1048626</vt:i4>
      </vt:variant>
      <vt:variant>
        <vt:i4>1568</vt:i4>
      </vt:variant>
      <vt:variant>
        <vt:i4>0</vt:i4>
      </vt:variant>
      <vt:variant>
        <vt:i4>5</vt:i4>
      </vt:variant>
      <vt:variant>
        <vt:lpwstr/>
      </vt:variant>
      <vt:variant>
        <vt:lpwstr>_Toc434416363</vt:lpwstr>
      </vt:variant>
      <vt:variant>
        <vt:i4>1048626</vt:i4>
      </vt:variant>
      <vt:variant>
        <vt:i4>1562</vt:i4>
      </vt:variant>
      <vt:variant>
        <vt:i4>0</vt:i4>
      </vt:variant>
      <vt:variant>
        <vt:i4>5</vt:i4>
      </vt:variant>
      <vt:variant>
        <vt:lpwstr/>
      </vt:variant>
      <vt:variant>
        <vt:lpwstr>_Toc434416362</vt:lpwstr>
      </vt:variant>
      <vt:variant>
        <vt:i4>1048626</vt:i4>
      </vt:variant>
      <vt:variant>
        <vt:i4>1556</vt:i4>
      </vt:variant>
      <vt:variant>
        <vt:i4>0</vt:i4>
      </vt:variant>
      <vt:variant>
        <vt:i4>5</vt:i4>
      </vt:variant>
      <vt:variant>
        <vt:lpwstr/>
      </vt:variant>
      <vt:variant>
        <vt:lpwstr>_Toc434416361</vt:lpwstr>
      </vt:variant>
      <vt:variant>
        <vt:i4>1048626</vt:i4>
      </vt:variant>
      <vt:variant>
        <vt:i4>1550</vt:i4>
      </vt:variant>
      <vt:variant>
        <vt:i4>0</vt:i4>
      </vt:variant>
      <vt:variant>
        <vt:i4>5</vt:i4>
      </vt:variant>
      <vt:variant>
        <vt:lpwstr/>
      </vt:variant>
      <vt:variant>
        <vt:lpwstr>_Toc434416360</vt:lpwstr>
      </vt:variant>
      <vt:variant>
        <vt:i4>1245234</vt:i4>
      </vt:variant>
      <vt:variant>
        <vt:i4>1544</vt:i4>
      </vt:variant>
      <vt:variant>
        <vt:i4>0</vt:i4>
      </vt:variant>
      <vt:variant>
        <vt:i4>5</vt:i4>
      </vt:variant>
      <vt:variant>
        <vt:lpwstr/>
      </vt:variant>
      <vt:variant>
        <vt:lpwstr>_Toc434416359</vt:lpwstr>
      </vt:variant>
      <vt:variant>
        <vt:i4>1245234</vt:i4>
      </vt:variant>
      <vt:variant>
        <vt:i4>1538</vt:i4>
      </vt:variant>
      <vt:variant>
        <vt:i4>0</vt:i4>
      </vt:variant>
      <vt:variant>
        <vt:i4>5</vt:i4>
      </vt:variant>
      <vt:variant>
        <vt:lpwstr/>
      </vt:variant>
      <vt:variant>
        <vt:lpwstr>_Toc434416358</vt:lpwstr>
      </vt:variant>
      <vt:variant>
        <vt:i4>1245234</vt:i4>
      </vt:variant>
      <vt:variant>
        <vt:i4>1532</vt:i4>
      </vt:variant>
      <vt:variant>
        <vt:i4>0</vt:i4>
      </vt:variant>
      <vt:variant>
        <vt:i4>5</vt:i4>
      </vt:variant>
      <vt:variant>
        <vt:lpwstr/>
      </vt:variant>
      <vt:variant>
        <vt:lpwstr>_Toc434416357</vt:lpwstr>
      </vt:variant>
      <vt:variant>
        <vt:i4>1245234</vt:i4>
      </vt:variant>
      <vt:variant>
        <vt:i4>1526</vt:i4>
      </vt:variant>
      <vt:variant>
        <vt:i4>0</vt:i4>
      </vt:variant>
      <vt:variant>
        <vt:i4>5</vt:i4>
      </vt:variant>
      <vt:variant>
        <vt:lpwstr/>
      </vt:variant>
      <vt:variant>
        <vt:lpwstr>_Toc434416356</vt:lpwstr>
      </vt:variant>
      <vt:variant>
        <vt:i4>1245234</vt:i4>
      </vt:variant>
      <vt:variant>
        <vt:i4>1520</vt:i4>
      </vt:variant>
      <vt:variant>
        <vt:i4>0</vt:i4>
      </vt:variant>
      <vt:variant>
        <vt:i4>5</vt:i4>
      </vt:variant>
      <vt:variant>
        <vt:lpwstr/>
      </vt:variant>
      <vt:variant>
        <vt:lpwstr>_Toc434416355</vt:lpwstr>
      </vt:variant>
      <vt:variant>
        <vt:i4>1245234</vt:i4>
      </vt:variant>
      <vt:variant>
        <vt:i4>1514</vt:i4>
      </vt:variant>
      <vt:variant>
        <vt:i4>0</vt:i4>
      </vt:variant>
      <vt:variant>
        <vt:i4>5</vt:i4>
      </vt:variant>
      <vt:variant>
        <vt:lpwstr/>
      </vt:variant>
      <vt:variant>
        <vt:lpwstr>_Toc434416354</vt:lpwstr>
      </vt:variant>
      <vt:variant>
        <vt:i4>1245234</vt:i4>
      </vt:variant>
      <vt:variant>
        <vt:i4>1508</vt:i4>
      </vt:variant>
      <vt:variant>
        <vt:i4>0</vt:i4>
      </vt:variant>
      <vt:variant>
        <vt:i4>5</vt:i4>
      </vt:variant>
      <vt:variant>
        <vt:lpwstr/>
      </vt:variant>
      <vt:variant>
        <vt:lpwstr>_Toc434416353</vt:lpwstr>
      </vt:variant>
      <vt:variant>
        <vt:i4>1245234</vt:i4>
      </vt:variant>
      <vt:variant>
        <vt:i4>1502</vt:i4>
      </vt:variant>
      <vt:variant>
        <vt:i4>0</vt:i4>
      </vt:variant>
      <vt:variant>
        <vt:i4>5</vt:i4>
      </vt:variant>
      <vt:variant>
        <vt:lpwstr/>
      </vt:variant>
      <vt:variant>
        <vt:lpwstr>_Toc434416352</vt:lpwstr>
      </vt:variant>
      <vt:variant>
        <vt:i4>1245234</vt:i4>
      </vt:variant>
      <vt:variant>
        <vt:i4>1496</vt:i4>
      </vt:variant>
      <vt:variant>
        <vt:i4>0</vt:i4>
      </vt:variant>
      <vt:variant>
        <vt:i4>5</vt:i4>
      </vt:variant>
      <vt:variant>
        <vt:lpwstr/>
      </vt:variant>
      <vt:variant>
        <vt:lpwstr>_Toc434416351</vt:lpwstr>
      </vt:variant>
      <vt:variant>
        <vt:i4>1245234</vt:i4>
      </vt:variant>
      <vt:variant>
        <vt:i4>1490</vt:i4>
      </vt:variant>
      <vt:variant>
        <vt:i4>0</vt:i4>
      </vt:variant>
      <vt:variant>
        <vt:i4>5</vt:i4>
      </vt:variant>
      <vt:variant>
        <vt:lpwstr/>
      </vt:variant>
      <vt:variant>
        <vt:lpwstr>_Toc434416350</vt:lpwstr>
      </vt:variant>
      <vt:variant>
        <vt:i4>1179698</vt:i4>
      </vt:variant>
      <vt:variant>
        <vt:i4>1484</vt:i4>
      </vt:variant>
      <vt:variant>
        <vt:i4>0</vt:i4>
      </vt:variant>
      <vt:variant>
        <vt:i4>5</vt:i4>
      </vt:variant>
      <vt:variant>
        <vt:lpwstr/>
      </vt:variant>
      <vt:variant>
        <vt:lpwstr>_Toc434416349</vt:lpwstr>
      </vt:variant>
      <vt:variant>
        <vt:i4>1179698</vt:i4>
      </vt:variant>
      <vt:variant>
        <vt:i4>1478</vt:i4>
      </vt:variant>
      <vt:variant>
        <vt:i4>0</vt:i4>
      </vt:variant>
      <vt:variant>
        <vt:i4>5</vt:i4>
      </vt:variant>
      <vt:variant>
        <vt:lpwstr/>
      </vt:variant>
      <vt:variant>
        <vt:lpwstr>_Toc434416348</vt:lpwstr>
      </vt:variant>
      <vt:variant>
        <vt:i4>1179698</vt:i4>
      </vt:variant>
      <vt:variant>
        <vt:i4>1472</vt:i4>
      </vt:variant>
      <vt:variant>
        <vt:i4>0</vt:i4>
      </vt:variant>
      <vt:variant>
        <vt:i4>5</vt:i4>
      </vt:variant>
      <vt:variant>
        <vt:lpwstr/>
      </vt:variant>
      <vt:variant>
        <vt:lpwstr>_Toc434416347</vt:lpwstr>
      </vt:variant>
      <vt:variant>
        <vt:i4>1179698</vt:i4>
      </vt:variant>
      <vt:variant>
        <vt:i4>1466</vt:i4>
      </vt:variant>
      <vt:variant>
        <vt:i4>0</vt:i4>
      </vt:variant>
      <vt:variant>
        <vt:i4>5</vt:i4>
      </vt:variant>
      <vt:variant>
        <vt:lpwstr/>
      </vt:variant>
      <vt:variant>
        <vt:lpwstr>_Toc434416346</vt:lpwstr>
      </vt:variant>
      <vt:variant>
        <vt:i4>1179698</vt:i4>
      </vt:variant>
      <vt:variant>
        <vt:i4>1460</vt:i4>
      </vt:variant>
      <vt:variant>
        <vt:i4>0</vt:i4>
      </vt:variant>
      <vt:variant>
        <vt:i4>5</vt:i4>
      </vt:variant>
      <vt:variant>
        <vt:lpwstr/>
      </vt:variant>
      <vt:variant>
        <vt:lpwstr>_Toc434416345</vt:lpwstr>
      </vt:variant>
      <vt:variant>
        <vt:i4>1179698</vt:i4>
      </vt:variant>
      <vt:variant>
        <vt:i4>1454</vt:i4>
      </vt:variant>
      <vt:variant>
        <vt:i4>0</vt:i4>
      </vt:variant>
      <vt:variant>
        <vt:i4>5</vt:i4>
      </vt:variant>
      <vt:variant>
        <vt:lpwstr/>
      </vt:variant>
      <vt:variant>
        <vt:lpwstr>_Toc434416344</vt:lpwstr>
      </vt:variant>
      <vt:variant>
        <vt:i4>1179698</vt:i4>
      </vt:variant>
      <vt:variant>
        <vt:i4>1448</vt:i4>
      </vt:variant>
      <vt:variant>
        <vt:i4>0</vt:i4>
      </vt:variant>
      <vt:variant>
        <vt:i4>5</vt:i4>
      </vt:variant>
      <vt:variant>
        <vt:lpwstr/>
      </vt:variant>
      <vt:variant>
        <vt:lpwstr>_Toc434416343</vt:lpwstr>
      </vt:variant>
      <vt:variant>
        <vt:i4>1179698</vt:i4>
      </vt:variant>
      <vt:variant>
        <vt:i4>1442</vt:i4>
      </vt:variant>
      <vt:variant>
        <vt:i4>0</vt:i4>
      </vt:variant>
      <vt:variant>
        <vt:i4>5</vt:i4>
      </vt:variant>
      <vt:variant>
        <vt:lpwstr/>
      </vt:variant>
      <vt:variant>
        <vt:lpwstr>_Toc434416342</vt:lpwstr>
      </vt:variant>
      <vt:variant>
        <vt:i4>1179698</vt:i4>
      </vt:variant>
      <vt:variant>
        <vt:i4>1436</vt:i4>
      </vt:variant>
      <vt:variant>
        <vt:i4>0</vt:i4>
      </vt:variant>
      <vt:variant>
        <vt:i4>5</vt:i4>
      </vt:variant>
      <vt:variant>
        <vt:lpwstr/>
      </vt:variant>
      <vt:variant>
        <vt:lpwstr>_Toc434416341</vt:lpwstr>
      </vt:variant>
      <vt:variant>
        <vt:i4>1179698</vt:i4>
      </vt:variant>
      <vt:variant>
        <vt:i4>1430</vt:i4>
      </vt:variant>
      <vt:variant>
        <vt:i4>0</vt:i4>
      </vt:variant>
      <vt:variant>
        <vt:i4>5</vt:i4>
      </vt:variant>
      <vt:variant>
        <vt:lpwstr/>
      </vt:variant>
      <vt:variant>
        <vt:lpwstr>_Toc434416340</vt:lpwstr>
      </vt:variant>
      <vt:variant>
        <vt:i4>1376306</vt:i4>
      </vt:variant>
      <vt:variant>
        <vt:i4>1424</vt:i4>
      </vt:variant>
      <vt:variant>
        <vt:i4>0</vt:i4>
      </vt:variant>
      <vt:variant>
        <vt:i4>5</vt:i4>
      </vt:variant>
      <vt:variant>
        <vt:lpwstr/>
      </vt:variant>
      <vt:variant>
        <vt:lpwstr>_Toc434416339</vt:lpwstr>
      </vt:variant>
      <vt:variant>
        <vt:i4>1376306</vt:i4>
      </vt:variant>
      <vt:variant>
        <vt:i4>1418</vt:i4>
      </vt:variant>
      <vt:variant>
        <vt:i4>0</vt:i4>
      </vt:variant>
      <vt:variant>
        <vt:i4>5</vt:i4>
      </vt:variant>
      <vt:variant>
        <vt:lpwstr/>
      </vt:variant>
      <vt:variant>
        <vt:lpwstr>_Toc434416338</vt:lpwstr>
      </vt:variant>
      <vt:variant>
        <vt:i4>1376306</vt:i4>
      </vt:variant>
      <vt:variant>
        <vt:i4>1412</vt:i4>
      </vt:variant>
      <vt:variant>
        <vt:i4>0</vt:i4>
      </vt:variant>
      <vt:variant>
        <vt:i4>5</vt:i4>
      </vt:variant>
      <vt:variant>
        <vt:lpwstr/>
      </vt:variant>
      <vt:variant>
        <vt:lpwstr>_Toc434416337</vt:lpwstr>
      </vt:variant>
      <vt:variant>
        <vt:i4>1376306</vt:i4>
      </vt:variant>
      <vt:variant>
        <vt:i4>1403</vt:i4>
      </vt:variant>
      <vt:variant>
        <vt:i4>0</vt:i4>
      </vt:variant>
      <vt:variant>
        <vt:i4>5</vt:i4>
      </vt:variant>
      <vt:variant>
        <vt:lpwstr/>
      </vt:variant>
      <vt:variant>
        <vt:lpwstr>_Toc434416336</vt:lpwstr>
      </vt:variant>
      <vt:variant>
        <vt:i4>1376306</vt:i4>
      </vt:variant>
      <vt:variant>
        <vt:i4>1397</vt:i4>
      </vt:variant>
      <vt:variant>
        <vt:i4>0</vt:i4>
      </vt:variant>
      <vt:variant>
        <vt:i4>5</vt:i4>
      </vt:variant>
      <vt:variant>
        <vt:lpwstr/>
      </vt:variant>
      <vt:variant>
        <vt:lpwstr>_Toc434416335</vt:lpwstr>
      </vt:variant>
      <vt:variant>
        <vt:i4>1376306</vt:i4>
      </vt:variant>
      <vt:variant>
        <vt:i4>1391</vt:i4>
      </vt:variant>
      <vt:variant>
        <vt:i4>0</vt:i4>
      </vt:variant>
      <vt:variant>
        <vt:i4>5</vt:i4>
      </vt:variant>
      <vt:variant>
        <vt:lpwstr/>
      </vt:variant>
      <vt:variant>
        <vt:lpwstr>_Toc434416334</vt:lpwstr>
      </vt:variant>
      <vt:variant>
        <vt:i4>1376306</vt:i4>
      </vt:variant>
      <vt:variant>
        <vt:i4>1385</vt:i4>
      </vt:variant>
      <vt:variant>
        <vt:i4>0</vt:i4>
      </vt:variant>
      <vt:variant>
        <vt:i4>5</vt:i4>
      </vt:variant>
      <vt:variant>
        <vt:lpwstr/>
      </vt:variant>
      <vt:variant>
        <vt:lpwstr>_Toc434416333</vt:lpwstr>
      </vt:variant>
      <vt:variant>
        <vt:i4>1376306</vt:i4>
      </vt:variant>
      <vt:variant>
        <vt:i4>1379</vt:i4>
      </vt:variant>
      <vt:variant>
        <vt:i4>0</vt:i4>
      </vt:variant>
      <vt:variant>
        <vt:i4>5</vt:i4>
      </vt:variant>
      <vt:variant>
        <vt:lpwstr/>
      </vt:variant>
      <vt:variant>
        <vt:lpwstr>_Toc434416332</vt:lpwstr>
      </vt:variant>
      <vt:variant>
        <vt:i4>1376306</vt:i4>
      </vt:variant>
      <vt:variant>
        <vt:i4>1373</vt:i4>
      </vt:variant>
      <vt:variant>
        <vt:i4>0</vt:i4>
      </vt:variant>
      <vt:variant>
        <vt:i4>5</vt:i4>
      </vt:variant>
      <vt:variant>
        <vt:lpwstr/>
      </vt:variant>
      <vt:variant>
        <vt:lpwstr>_Toc434416331</vt:lpwstr>
      </vt:variant>
      <vt:variant>
        <vt:i4>1376306</vt:i4>
      </vt:variant>
      <vt:variant>
        <vt:i4>1367</vt:i4>
      </vt:variant>
      <vt:variant>
        <vt:i4>0</vt:i4>
      </vt:variant>
      <vt:variant>
        <vt:i4>5</vt:i4>
      </vt:variant>
      <vt:variant>
        <vt:lpwstr/>
      </vt:variant>
      <vt:variant>
        <vt:lpwstr>_Toc434416330</vt:lpwstr>
      </vt:variant>
      <vt:variant>
        <vt:i4>1310770</vt:i4>
      </vt:variant>
      <vt:variant>
        <vt:i4>1361</vt:i4>
      </vt:variant>
      <vt:variant>
        <vt:i4>0</vt:i4>
      </vt:variant>
      <vt:variant>
        <vt:i4>5</vt:i4>
      </vt:variant>
      <vt:variant>
        <vt:lpwstr/>
      </vt:variant>
      <vt:variant>
        <vt:lpwstr>_Toc434416329</vt:lpwstr>
      </vt:variant>
      <vt:variant>
        <vt:i4>1310770</vt:i4>
      </vt:variant>
      <vt:variant>
        <vt:i4>1355</vt:i4>
      </vt:variant>
      <vt:variant>
        <vt:i4>0</vt:i4>
      </vt:variant>
      <vt:variant>
        <vt:i4>5</vt:i4>
      </vt:variant>
      <vt:variant>
        <vt:lpwstr/>
      </vt:variant>
      <vt:variant>
        <vt:lpwstr>_Toc434416328</vt:lpwstr>
      </vt:variant>
      <vt:variant>
        <vt:i4>1310770</vt:i4>
      </vt:variant>
      <vt:variant>
        <vt:i4>1349</vt:i4>
      </vt:variant>
      <vt:variant>
        <vt:i4>0</vt:i4>
      </vt:variant>
      <vt:variant>
        <vt:i4>5</vt:i4>
      </vt:variant>
      <vt:variant>
        <vt:lpwstr/>
      </vt:variant>
      <vt:variant>
        <vt:lpwstr>_Toc434416327</vt:lpwstr>
      </vt:variant>
      <vt:variant>
        <vt:i4>1310770</vt:i4>
      </vt:variant>
      <vt:variant>
        <vt:i4>1343</vt:i4>
      </vt:variant>
      <vt:variant>
        <vt:i4>0</vt:i4>
      </vt:variant>
      <vt:variant>
        <vt:i4>5</vt:i4>
      </vt:variant>
      <vt:variant>
        <vt:lpwstr/>
      </vt:variant>
      <vt:variant>
        <vt:lpwstr>_Toc434416326</vt:lpwstr>
      </vt:variant>
      <vt:variant>
        <vt:i4>1310770</vt:i4>
      </vt:variant>
      <vt:variant>
        <vt:i4>1337</vt:i4>
      </vt:variant>
      <vt:variant>
        <vt:i4>0</vt:i4>
      </vt:variant>
      <vt:variant>
        <vt:i4>5</vt:i4>
      </vt:variant>
      <vt:variant>
        <vt:lpwstr/>
      </vt:variant>
      <vt:variant>
        <vt:lpwstr>_Toc434416325</vt:lpwstr>
      </vt:variant>
      <vt:variant>
        <vt:i4>1310770</vt:i4>
      </vt:variant>
      <vt:variant>
        <vt:i4>1331</vt:i4>
      </vt:variant>
      <vt:variant>
        <vt:i4>0</vt:i4>
      </vt:variant>
      <vt:variant>
        <vt:i4>5</vt:i4>
      </vt:variant>
      <vt:variant>
        <vt:lpwstr/>
      </vt:variant>
      <vt:variant>
        <vt:lpwstr>_Toc434416324</vt:lpwstr>
      </vt:variant>
      <vt:variant>
        <vt:i4>1310770</vt:i4>
      </vt:variant>
      <vt:variant>
        <vt:i4>1325</vt:i4>
      </vt:variant>
      <vt:variant>
        <vt:i4>0</vt:i4>
      </vt:variant>
      <vt:variant>
        <vt:i4>5</vt:i4>
      </vt:variant>
      <vt:variant>
        <vt:lpwstr/>
      </vt:variant>
      <vt:variant>
        <vt:lpwstr>_Toc434416323</vt:lpwstr>
      </vt:variant>
      <vt:variant>
        <vt:i4>1310770</vt:i4>
      </vt:variant>
      <vt:variant>
        <vt:i4>1319</vt:i4>
      </vt:variant>
      <vt:variant>
        <vt:i4>0</vt:i4>
      </vt:variant>
      <vt:variant>
        <vt:i4>5</vt:i4>
      </vt:variant>
      <vt:variant>
        <vt:lpwstr/>
      </vt:variant>
      <vt:variant>
        <vt:lpwstr>_Toc434416322</vt:lpwstr>
      </vt:variant>
      <vt:variant>
        <vt:i4>1310770</vt:i4>
      </vt:variant>
      <vt:variant>
        <vt:i4>1313</vt:i4>
      </vt:variant>
      <vt:variant>
        <vt:i4>0</vt:i4>
      </vt:variant>
      <vt:variant>
        <vt:i4>5</vt:i4>
      </vt:variant>
      <vt:variant>
        <vt:lpwstr/>
      </vt:variant>
      <vt:variant>
        <vt:lpwstr>_Toc434416321</vt:lpwstr>
      </vt:variant>
      <vt:variant>
        <vt:i4>1310770</vt:i4>
      </vt:variant>
      <vt:variant>
        <vt:i4>1307</vt:i4>
      </vt:variant>
      <vt:variant>
        <vt:i4>0</vt:i4>
      </vt:variant>
      <vt:variant>
        <vt:i4>5</vt:i4>
      </vt:variant>
      <vt:variant>
        <vt:lpwstr/>
      </vt:variant>
      <vt:variant>
        <vt:lpwstr>_Toc434416320</vt:lpwstr>
      </vt:variant>
      <vt:variant>
        <vt:i4>1507378</vt:i4>
      </vt:variant>
      <vt:variant>
        <vt:i4>1301</vt:i4>
      </vt:variant>
      <vt:variant>
        <vt:i4>0</vt:i4>
      </vt:variant>
      <vt:variant>
        <vt:i4>5</vt:i4>
      </vt:variant>
      <vt:variant>
        <vt:lpwstr/>
      </vt:variant>
      <vt:variant>
        <vt:lpwstr>_Toc434416319</vt:lpwstr>
      </vt:variant>
      <vt:variant>
        <vt:i4>1507378</vt:i4>
      </vt:variant>
      <vt:variant>
        <vt:i4>1295</vt:i4>
      </vt:variant>
      <vt:variant>
        <vt:i4>0</vt:i4>
      </vt:variant>
      <vt:variant>
        <vt:i4>5</vt:i4>
      </vt:variant>
      <vt:variant>
        <vt:lpwstr/>
      </vt:variant>
      <vt:variant>
        <vt:lpwstr>_Toc434416318</vt:lpwstr>
      </vt:variant>
      <vt:variant>
        <vt:i4>1507378</vt:i4>
      </vt:variant>
      <vt:variant>
        <vt:i4>1289</vt:i4>
      </vt:variant>
      <vt:variant>
        <vt:i4>0</vt:i4>
      </vt:variant>
      <vt:variant>
        <vt:i4>5</vt:i4>
      </vt:variant>
      <vt:variant>
        <vt:lpwstr/>
      </vt:variant>
      <vt:variant>
        <vt:lpwstr>_Toc434416317</vt:lpwstr>
      </vt:variant>
      <vt:variant>
        <vt:i4>1507378</vt:i4>
      </vt:variant>
      <vt:variant>
        <vt:i4>1283</vt:i4>
      </vt:variant>
      <vt:variant>
        <vt:i4>0</vt:i4>
      </vt:variant>
      <vt:variant>
        <vt:i4>5</vt:i4>
      </vt:variant>
      <vt:variant>
        <vt:lpwstr/>
      </vt:variant>
      <vt:variant>
        <vt:lpwstr>_Toc434416316</vt:lpwstr>
      </vt:variant>
      <vt:variant>
        <vt:i4>1507378</vt:i4>
      </vt:variant>
      <vt:variant>
        <vt:i4>1277</vt:i4>
      </vt:variant>
      <vt:variant>
        <vt:i4>0</vt:i4>
      </vt:variant>
      <vt:variant>
        <vt:i4>5</vt:i4>
      </vt:variant>
      <vt:variant>
        <vt:lpwstr/>
      </vt:variant>
      <vt:variant>
        <vt:lpwstr>_Toc434416315</vt:lpwstr>
      </vt:variant>
      <vt:variant>
        <vt:i4>1507378</vt:i4>
      </vt:variant>
      <vt:variant>
        <vt:i4>1271</vt:i4>
      </vt:variant>
      <vt:variant>
        <vt:i4>0</vt:i4>
      </vt:variant>
      <vt:variant>
        <vt:i4>5</vt:i4>
      </vt:variant>
      <vt:variant>
        <vt:lpwstr/>
      </vt:variant>
      <vt:variant>
        <vt:lpwstr>_Toc434416314</vt:lpwstr>
      </vt:variant>
      <vt:variant>
        <vt:i4>1507378</vt:i4>
      </vt:variant>
      <vt:variant>
        <vt:i4>1265</vt:i4>
      </vt:variant>
      <vt:variant>
        <vt:i4>0</vt:i4>
      </vt:variant>
      <vt:variant>
        <vt:i4>5</vt:i4>
      </vt:variant>
      <vt:variant>
        <vt:lpwstr/>
      </vt:variant>
      <vt:variant>
        <vt:lpwstr>_Toc434416313</vt:lpwstr>
      </vt:variant>
      <vt:variant>
        <vt:i4>1507378</vt:i4>
      </vt:variant>
      <vt:variant>
        <vt:i4>1259</vt:i4>
      </vt:variant>
      <vt:variant>
        <vt:i4>0</vt:i4>
      </vt:variant>
      <vt:variant>
        <vt:i4>5</vt:i4>
      </vt:variant>
      <vt:variant>
        <vt:lpwstr/>
      </vt:variant>
      <vt:variant>
        <vt:lpwstr>_Toc434416312</vt:lpwstr>
      </vt:variant>
      <vt:variant>
        <vt:i4>1507378</vt:i4>
      </vt:variant>
      <vt:variant>
        <vt:i4>1253</vt:i4>
      </vt:variant>
      <vt:variant>
        <vt:i4>0</vt:i4>
      </vt:variant>
      <vt:variant>
        <vt:i4>5</vt:i4>
      </vt:variant>
      <vt:variant>
        <vt:lpwstr/>
      </vt:variant>
      <vt:variant>
        <vt:lpwstr>_Toc434416311</vt:lpwstr>
      </vt:variant>
      <vt:variant>
        <vt:i4>1507378</vt:i4>
      </vt:variant>
      <vt:variant>
        <vt:i4>1247</vt:i4>
      </vt:variant>
      <vt:variant>
        <vt:i4>0</vt:i4>
      </vt:variant>
      <vt:variant>
        <vt:i4>5</vt:i4>
      </vt:variant>
      <vt:variant>
        <vt:lpwstr/>
      </vt:variant>
      <vt:variant>
        <vt:lpwstr>_Toc434416310</vt:lpwstr>
      </vt:variant>
      <vt:variant>
        <vt:i4>1441842</vt:i4>
      </vt:variant>
      <vt:variant>
        <vt:i4>1241</vt:i4>
      </vt:variant>
      <vt:variant>
        <vt:i4>0</vt:i4>
      </vt:variant>
      <vt:variant>
        <vt:i4>5</vt:i4>
      </vt:variant>
      <vt:variant>
        <vt:lpwstr/>
      </vt:variant>
      <vt:variant>
        <vt:lpwstr>_Toc434416309</vt:lpwstr>
      </vt:variant>
      <vt:variant>
        <vt:i4>1441842</vt:i4>
      </vt:variant>
      <vt:variant>
        <vt:i4>1235</vt:i4>
      </vt:variant>
      <vt:variant>
        <vt:i4>0</vt:i4>
      </vt:variant>
      <vt:variant>
        <vt:i4>5</vt:i4>
      </vt:variant>
      <vt:variant>
        <vt:lpwstr/>
      </vt:variant>
      <vt:variant>
        <vt:lpwstr>_Toc434416308</vt:lpwstr>
      </vt:variant>
      <vt:variant>
        <vt:i4>1441842</vt:i4>
      </vt:variant>
      <vt:variant>
        <vt:i4>1229</vt:i4>
      </vt:variant>
      <vt:variant>
        <vt:i4>0</vt:i4>
      </vt:variant>
      <vt:variant>
        <vt:i4>5</vt:i4>
      </vt:variant>
      <vt:variant>
        <vt:lpwstr/>
      </vt:variant>
      <vt:variant>
        <vt:lpwstr>_Toc434416307</vt:lpwstr>
      </vt:variant>
      <vt:variant>
        <vt:i4>1441842</vt:i4>
      </vt:variant>
      <vt:variant>
        <vt:i4>1223</vt:i4>
      </vt:variant>
      <vt:variant>
        <vt:i4>0</vt:i4>
      </vt:variant>
      <vt:variant>
        <vt:i4>5</vt:i4>
      </vt:variant>
      <vt:variant>
        <vt:lpwstr/>
      </vt:variant>
      <vt:variant>
        <vt:lpwstr>_Toc434416306</vt:lpwstr>
      </vt:variant>
      <vt:variant>
        <vt:i4>1441842</vt:i4>
      </vt:variant>
      <vt:variant>
        <vt:i4>1217</vt:i4>
      </vt:variant>
      <vt:variant>
        <vt:i4>0</vt:i4>
      </vt:variant>
      <vt:variant>
        <vt:i4>5</vt:i4>
      </vt:variant>
      <vt:variant>
        <vt:lpwstr/>
      </vt:variant>
      <vt:variant>
        <vt:lpwstr>_Toc434416305</vt:lpwstr>
      </vt:variant>
      <vt:variant>
        <vt:i4>1441842</vt:i4>
      </vt:variant>
      <vt:variant>
        <vt:i4>1211</vt:i4>
      </vt:variant>
      <vt:variant>
        <vt:i4>0</vt:i4>
      </vt:variant>
      <vt:variant>
        <vt:i4>5</vt:i4>
      </vt:variant>
      <vt:variant>
        <vt:lpwstr/>
      </vt:variant>
      <vt:variant>
        <vt:lpwstr>_Toc434416304</vt:lpwstr>
      </vt:variant>
      <vt:variant>
        <vt:i4>1441842</vt:i4>
      </vt:variant>
      <vt:variant>
        <vt:i4>1205</vt:i4>
      </vt:variant>
      <vt:variant>
        <vt:i4>0</vt:i4>
      </vt:variant>
      <vt:variant>
        <vt:i4>5</vt:i4>
      </vt:variant>
      <vt:variant>
        <vt:lpwstr/>
      </vt:variant>
      <vt:variant>
        <vt:lpwstr>_Toc434416303</vt:lpwstr>
      </vt:variant>
      <vt:variant>
        <vt:i4>1441842</vt:i4>
      </vt:variant>
      <vt:variant>
        <vt:i4>1199</vt:i4>
      </vt:variant>
      <vt:variant>
        <vt:i4>0</vt:i4>
      </vt:variant>
      <vt:variant>
        <vt:i4>5</vt:i4>
      </vt:variant>
      <vt:variant>
        <vt:lpwstr/>
      </vt:variant>
      <vt:variant>
        <vt:lpwstr>_Toc434416302</vt:lpwstr>
      </vt:variant>
      <vt:variant>
        <vt:i4>1441842</vt:i4>
      </vt:variant>
      <vt:variant>
        <vt:i4>1193</vt:i4>
      </vt:variant>
      <vt:variant>
        <vt:i4>0</vt:i4>
      </vt:variant>
      <vt:variant>
        <vt:i4>5</vt:i4>
      </vt:variant>
      <vt:variant>
        <vt:lpwstr/>
      </vt:variant>
      <vt:variant>
        <vt:lpwstr>_Toc434416301</vt:lpwstr>
      </vt:variant>
      <vt:variant>
        <vt:i4>1441842</vt:i4>
      </vt:variant>
      <vt:variant>
        <vt:i4>1187</vt:i4>
      </vt:variant>
      <vt:variant>
        <vt:i4>0</vt:i4>
      </vt:variant>
      <vt:variant>
        <vt:i4>5</vt:i4>
      </vt:variant>
      <vt:variant>
        <vt:lpwstr/>
      </vt:variant>
      <vt:variant>
        <vt:lpwstr>_Toc434416300</vt:lpwstr>
      </vt:variant>
      <vt:variant>
        <vt:i4>2031667</vt:i4>
      </vt:variant>
      <vt:variant>
        <vt:i4>1181</vt:i4>
      </vt:variant>
      <vt:variant>
        <vt:i4>0</vt:i4>
      </vt:variant>
      <vt:variant>
        <vt:i4>5</vt:i4>
      </vt:variant>
      <vt:variant>
        <vt:lpwstr/>
      </vt:variant>
      <vt:variant>
        <vt:lpwstr>_Toc434416299</vt:lpwstr>
      </vt:variant>
      <vt:variant>
        <vt:i4>2031667</vt:i4>
      </vt:variant>
      <vt:variant>
        <vt:i4>1175</vt:i4>
      </vt:variant>
      <vt:variant>
        <vt:i4>0</vt:i4>
      </vt:variant>
      <vt:variant>
        <vt:i4>5</vt:i4>
      </vt:variant>
      <vt:variant>
        <vt:lpwstr/>
      </vt:variant>
      <vt:variant>
        <vt:lpwstr>_Toc434416298</vt:lpwstr>
      </vt:variant>
      <vt:variant>
        <vt:i4>2031667</vt:i4>
      </vt:variant>
      <vt:variant>
        <vt:i4>1169</vt:i4>
      </vt:variant>
      <vt:variant>
        <vt:i4>0</vt:i4>
      </vt:variant>
      <vt:variant>
        <vt:i4>5</vt:i4>
      </vt:variant>
      <vt:variant>
        <vt:lpwstr/>
      </vt:variant>
      <vt:variant>
        <vt:lpwstr>_Toc434416297</vt:lpwstr>
      </vt:variant>
      <vt:variant>
        <vt:i4>2031667</vt:i4>
      </vt:variant>
      <vt:variant>
        <vt:i4>1163</vt:i4>
      </vt:variant>
      <vt:variant>
        <vt:i4>0</vt:i4>
      </vt:variant>
      <vt:variant>
        <vt:i4>5</vt:i4>
      </vt:variant>
      <vt:variant>
        <vt:lpwstr/>
      </vt:variant>
      <vt:variant>
        <vt:lpwstr>_Toc434416296</vt:lpwstr>
      </vt:variant>
      <vt:variant>
        <vt:i4>2031667</vt:i4>
      </vt:variant>
      <vt:variant>
        <vt:i4>1157</vt:i4>
      </vt:variant>
      <vt:variant>
        <vt:i4>0</vt:i4>
      </vt:variant>
      <vt:variant>
        <vt:i4>5</vt:i4>
      </vt:variant>
      <vt:variant>
        <vt:lpwstr/>
      </vt:variant>
      <vt:variant>
        <vt:lpwstr>_Toc434416295</vt:lpwstr>
      </vt:variant>
      <vt:variant>
        <vt:i4>2031667</vt:i4>
      </vt:variant>
      <vt:variant>
        <vt:i4>1151</vt:i4>
      </vt:variant>
      <vt:variant>
        <vt:i4>0</vt:i4>
      </vt:variant>
      <vt:variant>
        <vt:i4>5</vt:i4>
      </vt:variant>
      <vt:variant>
        <vt:lpwstr/>
      </vt:variant>
      <vt:variant>
        <vt:lpwstr>_Toc434416294</vt:lpwstr>
      </vt:variant>
      <vt:variant>
        <vt:i4>2031667</vt:i4>
      </vt:variant>
      <vt:variant>
        <vt:i4>1145</vt:i4>
      </vt:variant>
      <vt:variant>
        <vt:i4>0</vt:i4>
      </vt:variant>
      <vt:variant>
        <vt:i4>5</vt:i4>
      </vt:variant>
      <vt:variant>
        <vt:lpwstr/>
      </vt:variant>
      <vt:variant>
        <vt:lpwstr>_Toc434416293</vt:lpwstr>
      </vt:variant>
      <vt:variant>
        <vt:i4>2031667</vt:i4>
      </vt:variant>
      <vt:variant>
        <vt:i4>1139</vt:i4>
      </vt:variant>
      <vt:variant>
        <vt:i4>0</vt:i4>
      </vt:variant>
      <vt:variant>
        <vt:i4>5</vt:i4>
      </vt:variant>
      <vt:variant>
        <vt:lpwstr/>
      </vt:variant>
      <vt:variant>
        <vt:lpwstr>_Toc434416292</vt:lpwstr>
      </vt:variant>
      <vt:variant>
        <vt:i4>2031667</vt:i4>
      </vt:variant>
      <vt:variant>
        <vt:i4>1133</vt:i4>
      </vt:variant>
      <vt:variant>
        <vt:i4>0</vt:i4>
      </vt:variant>
      <vt:variant>
        <vt:i4>5</vt:i4>
      </vt:variant>
      <vt:variant>
        <vt:lpwstr/>
      </vt:variant>
      <vt:variant>
        <vt:lpwstr>_Toc434416291</vt:lpwstr>
      </vt:variant>
      <vt:variant>
        <vt:i4>2031667</vt:i4>
      </vt:variant>
      <vt:variant>
        <vt:i4>1127</vt:i4>
      </vt:variant>
      <vt:variant>
        <vt:i4>0</vt:i4>
      </vt:variant>
      <vt:variant>
        <vt:i4>5</vt:i4>
      </vt:variant>
      <vt:variant>
        <vt:lpwstr/>
      </vt:variant>
      <vt:variant>
        <vt:lpwstr>_Toc434416290</vt:lpwstr>
      </vt:variant>
      <vt:variant>
        <vt:i4>1966131</vt:i4>
      </vt:variant>
      <vt:variant>
        <vt:i4>1121</vt:i4>
      </vt:variant>
      <vt:variant>
        <vt:i4>0</vt:i4>
      </vt:variant>
      <vt:variant>
        <vt:i4>5</vt:i4>
      </vt:variant>
      <vt:variant>
        <vt:lpwstr/>
      </vt:variant>
      <vt:variant>
        <vt:lpwstr>_Toc434416289</vt:lpwstr>
      </vt:variant>
      <vt:variant>
        <vt:i4>1966131</vt:i4>
      </vt:variant>
      <vt:variant>
        <vt:i4>1112</vt:i4>
      </vt:variant>
      <vt:variant>
        <vt:i4>0</vt:i4>
      </vt:variant>
      <vt:variant>
        <vt:i4>5</vt:i4>
      </vt:variant>
      <vt:variant>
        <vt:lpwstr/>
      </vt:variant>
      <vt:variant>
        <vt:lpwstr>_Toc434416288</vt:lpwstr>
      </vt:variant>
      <vt:variant>
        <vt:i4>1966131</vt:i4>
      </vt:variant>
      <vt:variant>
        <vt:i4>1106</vt:i4>
      </vt:variant>
      <vt:variant>
        <vt:i4>0</vt:i4>
      </vt:variant>
      <vt:variant>
        <vt:i4>5</vt:i4>
      </vt:variant>
      <vt:variant>
        <vt:lpwstr/>
      </vt:variant>
      <vt:variant>
        <vt:lpwstr>_Toc434416287</vt:lpwstr>
      </vt:variant>
      <vt:variant>
        <vt:i4>1966131</vt:i4>
      </vt:variant>
      <vt:variant>
        <vt:i4>1100</vt:i4>
      </vt:variant>
      <vt:variant>
        <vt:i4>0</vt:i4>
      </vt:variant>
      <vt:variant>
        <vt:i4>5</vt:i4>
      </vt:variant>
      <vt:variant>
        <vt:lpwstr/>
      </vt:variant>
      <vt:variant>
        <vt:lpwstr>_Toc434416286</vt:lpwstr>
      </vt:variant>
      <vt:variant>
        <vt:i4>1966131</vt:i4>
      </vt:variant>
      <vt:variant>
        <vt:i4>1094</vt:i4>
      </vt:variant>
      <vt:variant>
        <vt:i4>0</vt:i4>
      </vt:variant>
      <vt:variant>
        <vt:i4>5</vt:i4>
      </vt:variant>
      <vt:variant>
        <vt:lpwstr/>
      </vt:variant>
      <vt:variant>
        <vt:lpwstr>_Toc434416285</vt:lpwstr>
      </vt:variant>
      <vt:variant>
        <vt:i4>1966131</vt:i4>
      </vt:variant>
      <vt:variant>
        <vt:i4>1088</vt:i4>
      </vt:variant>
      <vt:variant>
        <vt:i4>0</vt:i4>
      </vt:variant>
      <vt:variant>
        <vt:i4>5</vt:i4>
      </vt:variant>
      <vt:variant>
        <vt:lpwstr/>
      </vt:variant>
      <vt:variant>
        <vt:lpwstr>_Toc434416284</vt:lpwstr>
      </vt:variant>
      <vt:variant>
        <vt:i4>1966131</vt:i4>
      </vt:variant>
      <vt:variant>
        <vt:i4>1082</vt:i4>
      </vt:variant>
      <vt:variant>
        <vt:i4>0</vt:i4>
      </vt:variant>
      <vt:variant>
        <vt:i4>5</vt:i4>
      </vt:variant>
      <vt:variant>
        <vt:lpwstr/>
      </vt:variant>
      <vt:variant>
        <vt:lpwstr>_Toc434416283</vt:lpwstr>
      </vt:variant>
      <vt:variant>
        <vt:i4>1966131</vt:i4>
      </vt:variant>
      <vt:variant>
        <vt:i4>1076</vt:i4>
      </vt:variant>
      <vt:variant>
        <vt:i4>0</vt:i4>
      </vt:variant>
      <vt:variant>
        <vt:i4>5</vt:i4>
      </vt:variant>
      <vt:variant>
        <vt:lpwstr/>
      </vt:variant>
      <vt:variant>
        <vt:lpwstr>_Toc434416282</vt:lpwstr>
      </vt:variant>
      <vt:variant>
        <vt:i4>1966131</vt:i4>
      </vt:variant>
      <vt:variant>
        <vt:i4>1070</vt:i4>
      </vt:variant>
      <vt:variant>
        <vt:i4>0</vt:i4>
      </vt:variant>
      <vt:variant>
        <vt:i4>5</vt:i4>
      </vt:variant>
      <vt:variant>
        <vt:lpwstr/>
      </vt:variant>
      <vt:variant>
        <vt:lpwstr>_Toc434416281</vt:lpwstr>
      </vt:variant>
      <vt:variant>
        <vt:i4>1966131</vt:i4>
      </vt:variant>
      <vt:variant>
        <vt:i4>1064</vt:i4>
      </vt:variant>
      <vt:variant>
        <vt:i4>0</vt:i4>
      </vt:variant>
      <vt:variant>
        <vt:i4>5</vt:i4>
      </vt:variant>
      <vt:variant>
        <vt:lpwstr/>
      </vt:variant>
      <vt:variant>
        <vt:lpwstr>_Toc434416280</vt:lpwstr>
      </vt:variant>
      <vt:variant>
        <vt:i4>1114163</vt:i4>
      </vt:variant>
      <vt:variant>
        <vt:i4>1058</vt:i4>
      </vt:variant>
      <vt:variant>
        <vt:i4>0</vt:i4>
      </vt:variant>
      <vt:variant>
        <vt:i4>5</vt:i4>
      </vt:variant>
      <vt:variant>
        <vt:lpwstr/>
      </vt:variant>
      <vt:variant>
        <vt:lpwstr>_Toc434416279</vt:lpwstr>
      </vt:variant>
      <vt:variant>
        <vt:i4>1114163</vt:i4>
      </vt:variant>
      <vt:variant>
        <vt:i4>1052</vt:i4>
      </vt:variant>
      <vt:variant>
        <vt:i4>0</vt:i4>
      </vt:variant>
      <vt:variant>
        <vt:i4>5</vt:i4>
      </vt:variant>
      <vt:variant>
        <vt:lpwstr/>
      </vt:variant>
      <vt:variant>
        <vt:lpwstr>_Toc434416278</vt:lpwstr>
      </vt:variant>
      <vt:variant>
        <vt:i4>1114163</vt:i4>
      </vt:variant>
      <vt:variant>
        <vt:i4>1046</vt:i4>
      </vt:variant>
      <vt:variant>
        <vt:i4>0</vt:i4>
      </vt:variant>
      <vt:variant>
        <vt:i4>5</vt:i4>
      </vt:variant>
      <vt:variant>
        <vt:lpwstr/>
      </vt:variant>
      <vt:variant>
        <vt:lpwstr>_Toc434416277</vt:lpwstr>
      </vt:variant>
      <vt:variant>
        <vt:i4>1114163</vt:i4>
      </vt:variant>
      <vt:variant>
        <vt:i4>1040</vt:i4>
      </vt:variant>
      <vt:variant>
        <vt:i4>0</vt:i4>
      </vt:variant>
      <vt:variant>
        <vt:i4>5</vt:i4>
      </vt:variant>
      <vt:variant>
        <vt:lpwstr/>
      </vt:variant>
      <vt:variant>
        <vt:lpwstr>_Toc434416276</vt:lpwstr>
      </vt:variant>
      <vt:variant>
        <vt:i4>1114163</vt:i4>
      </vt:variant>
      <vt:variant>
        <vt:i4>1034</vt:i4>
      </vt:variant>
      <vt:variant>
        <vt:i4>0</vt:i4>
      </vt:variant>
      <vt:variant>
        <vt:i4>5</vt:i4>
      </vt:variant>
      <vt:variant>
        <vt:lpwstr/>
      </vt:variant>
      <vt:variant>
        <vt:lpwstr>_Toc434416275</vt:lpwstr>
      </vt:variant>
      <vt:variant>
        <vt:i4>1114163</vt:i4>
      </vt:variant>
      <vt:variant>
        <vt:i4>1028</vt:i4>
      </vt:variant>
      <vt:variant>
        <vt:i4>0</vt:i4>
      </vt:variant>
      <vt:variant>
        <vt:i4>5</vt:i4>
      </vt:variant>
      <vt:variant>
        <vt:lpwstr/>
      </vt:variant>
      <vt:variant>
        <vt:lpwstr>_Toc434416274</vt:lpwstr>
      </vt:variant>
      <vt:variant>
        <vt:i4>1114163</vt:i4>
      </vt:variant>
      <vt:variant>
        <vt:i4>1022</vt:i4>
      </vt:variant>
      <vt:variant>
        <vt:i4>0</vt:i4>
      </vt:variant>
      <vt:variant>
        <vt:i4>5</vt:i4>
      </vt:variant>
      <vt:variant>
        <vt:lpwstr/>
      </vt:variant>
      <vt:variant>
        <vt:lpwstr>_Toc434416273</vt:lpwstr>
      </vt:variant>
      <vt:variant>
        <vt:i4>1114163</vt:i4>
      </vt:variant>
      <vt:variant>
        <vt:i4>1016</vt:i4>
      </vt:variant>
      <vt:variant>
        <vt:i4>0</vt:i4>
      </vt:variant>
      <vt:variant>
        <vt:i4>5</vt:i4>
      </vt:variant>
      <vt:variant>
        <vt:lpwstr/>
      </vt:variant>
      <vt:variant>
        <vt:lpwstr>_Toc434416272</vt:lpwstr>
      </vt:variant>
      <vt:variant>
        <vt:i4>1114163</vt:i4>
      </vt:variant>
      <vt:variant>
        <vt:i4>1010</vt:i4>
      </vt:variant>
      <vt:variant>
        <vt:i4>0</vt:i4>
      </vt:variant>
      <vt:variant>
        <vt:i4>5</vt:i4>
      </vt:variant>
      <vt:variant>
        <vt:lpwstr/>
      </vt:variant>
      <vt:variant>
        <vt:lpwstr>_Toc434416271</vt:lpwstr>
      </vt:variant>
      <vt:variant>
        <vt:i4>1114163</vt:i4>
      </vt:variant>
      <vt:variant>
        <vt:i4>1004</vt:i4>
      </vt:variant>
      <vt:variant>
        <vt:i4>0</vt:i4>
      </vt:variant>
      <vt:variant>
        <vt:i4>5</vt:i4>
      </vt:variant>
      <vt:variant>
        <vt:lpwstr/>
      </vt:variant>
      <vt:variant>
        <vt:lpwstr>_Toc434416270</vt:lpwstr>
      </vt:variant>
      <vt:variant>
        <vt:i4>1048627</vt:i4>
      </vt:variant>
      <vt:variant>
        <vt:i4>998</vt:i4>
      </vt:variant>
      <vt:variant>
        <vt:i4>0</vt:i4>
      </vt:variant>
      <vt:variant>
        <vt:i4>5</vt:i4>
      </vt:variant>
      <vt:variant>
        <vt:lpwstr/>
      </vt:variant>
      <vt:variant>
        <vt:lpwstr>_Toc434416269</vt:lpwstr>
      </vt:variant>
      <vt:variant>
        <vt:i4>1048627</vt:i4>
      </vt:variant>
      <vt:variant>
        <vt:i4>992</vt:i4>
      </vt:variant>
      <vt:variant>
        <vt:i4>0</vt:i4>
      </vt:variant>
      <vt:variant>
        <vt:i4>5</vt:i4>
      </vt:variant>
      <vt:variant>
        <vt:lpwstr/>
      </vt:variant>
      <vt:variant>
        <vt:lpwstr>_Toc434416268</vt:lpwstr>
      </vt:variant>
      <vt:variant>
        <vt:i4>1048627</vt:i4>
      </vt:variant>
      <vt:variant>
        <vt:i4>986</vt:i4>
      </vt:variant>
      <vt:variant>
        <vt:i4>0</vt:i4>
      </vt:variant>
      <vt:variant>
        <vt:i4>5</vt:i4>
      </vt:variant>
      <vt:variant>
        <vt:lpwstr/>
      </vt:variant>
      <vt:variant>
        <vt:lpwstr>_Toc434416267</vt:lpwstr>
      </vt:variant>
      <vt:variant>
        <vt:i4>1048627</vt:i4>
      </vt:variant>
      <vt:variant>
        <vt:i4>980</vt:i4>
      </vt:variant>
      <vt:variant>
        <vt:i4>0</vt:i4>
      </vt:variant>
      <vt:variant>
        <vt:i4>5</vt:i4>
      </vt:variant>
      <vt:variant>
        <vt:lpwstr/>
      </vt:variant>
      <vt:variant>
        <vt:lpwstr>_Toc434416266</vt:lpwstr>
      </vt:variant>
      <vt:variant>
        <vt:i4>1048627</vt:i4>
      </vt:variant>
      <vt:variant>
        <vt:i4>974</vt:i4>
      </vt:variant>
      <vt:variant>
        <vt:i4>0</vt:i4>
      </vt:variant>
      <vt:variant>
        <vt:i4>5</vt:i4>
      </vt:variant>
      <vt:variant>
        <vt:lpwstr/>
      </vt:variant>
      <vt:variant>
        <vt:lpwstr>_Toc434416265</vt:lpwstr>
      </vt:variant>
      <vt:variant>
        <vt:i4>1048627</vt:i4>
      </vt:variant>
      <vt:variant>
        <vt:i4>968</vt:i4>
      </vt:variant>
      <vt:variant>
        <vt:i4>0</vt:i4>
      </vt:variant>
      <vt:variant>
        <vt:i4>5</vt:i4>
      </vt:variant>
      <vt:variant>
        <vt:lpwstr/>
      </vt:variant>
      <vt:variant>
        <vt:lpwstr>_Toc434416264</vt:lpwstr>
      </vt:variant>
      <vt:variant>
        <vt:i4>1048627</vt:i4>
      </vt:variant>
      <vt:variant>
        <vt:i4>962</vt:i4>
      </vt:variant>
      <vt:variant>
        <vt:i4>0</vt:i4>
      </vt:variant>
      <vt:variant>
        <vt:i4>5</vt:i4>
      </vt:variant>
      <vt:variant>
        <vt:lpwstr/>
      </vt:variant>
      <vt:variant>
        <vt:lpwstr>_Toc434416263</vt:lpwstr>
      </vt:variant>
      <vt:variant>
        <vt:i4>1048627</vt:i4>
      </vt:variant>
      <vt:variant>
        <vt:i4>956</vt:i4>
      </vt:variant>
      <vt:variant>
        <vt:i4>0</vt:i4>
      </vt:variant>
      <vt:variant>
        <vt:i4>5</vt:i4>
      </vt:variant>
      <vt:variant>
        <vt:lpwstr/>
      </vt:variant>
      <vt:variant>
        <vt:lpwstr>_Toc434416262</vt:lpwstr>
      </vt:variant>
      <vt:variant>
        <vt:i4>1048627</vt:i4>
      </vt:variant>
      <vt:variant>
        <vt:i4>950</vt:i4>
      </vt:variant>
      <vt:variant>
        <vt:i4>0</vt:i4>
      </vt:variant>
      <vt:variant>
        <vt:i4>5</vt:i4>
      </vt:variant>
      <vt:variant>
        <vt:lpwstr/>
      </vt:variant>
      <vt:variant>
        <vt:lpwstr>_Toc434416261</vt:lpwstr>
      </vt:variant>
      <vt:variant>
        <vt:i4>1048627</vt:i4>
      </vt:variant>
      <vt:variant>
        <vt:i4>944</vt:i4>
      </vt:variant>
      <vt:variant>
        <vt:i4>0</vt:i4>
      </vt:variant>
      <vt:variant>
        <vt:i4>5</vt:i4>
      </vt:variant>
      <vt:variant>
        <vt:lpwstr/>
      </vt:variant>
      <vt:variant>
        <vt:lpwstr>_Toc434416260</vt:lpwstr>
      </vt:variant>
      <vt:variant>
        <vt:i4>1245235</vt:i4>
      </vt:variant>
      <vt:variant>
        <vt:i4>938</vt:i4>
      </vt:variant>
      <vt:variant>
        <vt:i4>0</vt:i4>
      </vt:variant>
      <vt:variant>
        <vt:i4>5</vt:i4>
      </vt:variant>
      <vt:variant>
        <vt:lpwstr/>
      </vt:variant>
      <vt:variant>
        <vt:lpwstr>_Toc434416259</vt:lpwstr>
      </vt:variant>
      <vt:variant>
        <vt:i4>1245235</vt:i4>
      </vt:variant>
      <vt:variant>
        <vt:i4>932</vt:i4>
      </vt:variant>
      <vt:variant>
        <vt:i4>0</vt:i4>
      </vt:variant>
      <vt:variant>
        <vt:i4>5</vt:i4>
      </vt:variant>
      <vt:variant>
        <vt:lpwstr/>
      </vt:variant>
      <vt:variant>
        <vt:lpwstr>_Toc434416258</vt:lpwstr>
      </vt:variant>
      <vt:variant>
        <vt:i4>1245235</vt:i4>
      </vt:variant>
      <vt:variant>
        <vt:i4>926</vt:i4>
      </vt:variant>
      <vt:variant>
        <vt:i4>0</vt:i4>
      </vt:variant>
      <vt:variant>
        <vt:i4>5</vt:i4>
      </vt:variant>
      <vt:variant>
        <vt:lpwstr/>
      </vt:variant>
      <vt:variant>
        <vt:lpwstr>_Toc434416257</vt:lpwstr>
      </vt:variant>
      <vt:variant>
        <vt:i4>1245235</vt:i4>
      </vt:variant>
      <vt:variant>
        <vt:i4>920</vt:i4>
      </vt:variant>
      <vt:variant>
        <vt:i4>0</vt:i4>
      </vt:variant>
      <vt:variant>
        <vt:i4>5</vt:i4>
      </vt:variant>
      <vt:variant>
        <vt:lpwstr/>
      </vt:variant>
      <vt:variant>
        <vt:lpwstr>_Toc434416256</vt:lpwstr>
      </vt:variant>
      <vt:variant>
        <vt:i4>1245235</vt:i4>
      </vt:variant>
      <vt:variant>
        <vt:i4>914</vt:i4>
      </vt:variant>
      <vt:variant>
        <vt:i4>0</vt:i4>
      </vt:variant>
      <vt:variant>
        <vt:i4>5</vt:i4>
      </vt:variant>
      <vt:variant>
        <vt:lpwstr/>
      </vt:variant>
      <vt:variant>
        <vt:lpwstr>_Toc434416255</vt:lpwstr>
      </vt:variant>
      <vt:variant>
        <vt:i4>1245235</vt:i4>
      </vt:variant>
      <vt:variant>
        <vt:i4>908</vt:i4>
      </vt:variant>
      <vt:variant>
        <vt:i4>0</vt:i4>
      </vt:variant>
      <vt:variant>
        <vt:i4>5</vt:i4>
      </vt:variant>
      <vt:variant>
        <vt:lpwstr/>
      </vt:variant>
      <vt:variant>
        <vt:lpwstr>_Toc434416254</vt:lpwstr>
      </vt:variant>
      <vt:variant>
        <vt:i4>1245235</vt:i4>
      </vt:variant>
      <vt:variant>
        <vt:i4>902</vt:i4>
      </vt:variant>
      <vt:variant>
        <vt:i4>0</vt:i4>
      </vt:variant>
      <vt:variant>
        <vt:i4>5</vt:i4>
      </vt:variant>
      <vt:variant>
        <vt:lpwstr/>
      </vt:variant>
      <vt:variant>
        <vt:lpwstr>_Toc434416253</vt:lpwstr>
      </vt:variant>
      <vt:variant>
        <vt:i4>1245235</vt:i4>
      </vt:variant>
      <vt:variant>
        <vt:i4>896</vt:i4>
      </vt:variant>
      <vt:variant>
        <vt:i4>0</vt:i4>
      </vt:variant>
      <vt:variant>
        <vt:i4>5</vt:i4>
      </vt:variant>
      <vt:variant>
        <vt:lpwstr/>
      </vt:variant>
      <vt:variant>
        <vt:lpwstr>_Toc434416252</vt:lpwstr>
      </vt:variant>
      <vt:variant>
        <vt:i4>1245235</vt:i4>
      </vt:variant>
      <vt:variant>
        <vt:i4>890</vt:i4>
      </vt:variant>
      <vt:variant>
        <vt:i4>0</vt:i4>
      </vt:variant>
      <vt:variant>
        <vt:i4>5</vt:i4>
      </vt:variant>
      <vt:variant>
        <vt:lpwstr/>
      </vt:variant>
      <vt:variant>
        <vt:lpwstr>_Toc434416251</vt:lpwstr>
      </vt:variant>
      <vt:variant>
        <vt:i4>1245235</vt:i4>
      </vt:variant>
      <vt:variant>
        <vt:i4>884</vt:i4>
      </vt:variant>
      <vt:variant>
        <vt:i4>0</vt:i4>
      </vt:variant>
      <vt:variant>
        <vt:i4>5</vt:i4>
      </vt:variant>
      <vt:variant>
        <vt:lpwstr/>
      </vt:variant>
      <vt:variant>
        <vt:lpwstr>_Toc434416250</vt:lpwstr>
      </vt:variant>
      <vt:variant>
        <vt:i4>1179699</vt:i4>
      </vt:variant>
      <vt:variant>
        <vt:i4>878</vt:i4>
      </vt:variant>
      <vt:variant>
        <vt:i4>0</vt:i4>
      </vt:variant>
      <vt:variant>
        <vt:i4>5</vt:i4>
      </vt:variant>
      <vt:variant>
        <vt:lpwstr/>
      </vt:variant>
      <vt:variant>
        <vt:lpwstr>_Toc434416249</vt:lpwstr>
      </vt:variant>
      <vt:variant>
        <vt:i4>1179699</vt:i4>
      </vt:variant>
      <vt:variant>
        <vt:i4>872</vt:i4>
      </vt:variant>
      <vt:variant>
        <vt:i4>0</vt:i4>
      </vt:variant>
      <vt:variant>
        <vt:i4>5</vt:i4>
      </vt:variant>
      <vt:variant>
        <vt:lpwstr/>
      </vt:variant>
      <vt:variant>
        <vt:lpwstr>_Toc434416248</vt:lpwstr>
      </vt:variant>
      <vt:variant>
        <vt:i4>1179699</vt:i4>
      </vt:variant>
      <vt:variant>
        <vt:i4>866</vt:i4>
      </vt:variant>
      <vt:variant>
        <vt:i4>0</vt:i4>
      </vt:variant>
      <vt:variant>
        <vt:i4>5</vt:i4>
      </vt:variant>
      <vt:variant>
        <vt:lpwstr/>
      </vt:variant>
      <vt:variant>
        <vt:lpwstr>_Toc434416247</vt:lpwstr>
      </vt:variant>
      <vt:variant>
        <vt:i4>1179699</vt:i4>
      </vt:variant>
      <vt:variant>
        <vt:i4>860</vt:i4>
      </vt:variant>
      <vt:variant>
        <vt:i4>0</vt:i4>
      </vt:variant>
      <vt:variant>
        <vt:i4>5</vt:i4>
      </vt:variant>
      <vt:variant>
        <vt:lpwstr/>
      </vt:variant>
      <vt:variant>
        <vt:lpwstr>_Toc434416246</vt:lpwstr>
      </vt:variant>
      <vt:variant>
        <vt:i4>1179699</vt:i4>
      </vt:variant>
      <vt:variant>
        <vt:i4>854</vt:i4>
      </vt:variant>
      <vt:variant>
        <vt:i4>0</vt:i4>
      </vt:variant>
      <vt:variant>
        <vt:i4>5</vt:i4>
      </vt:variant>
      <vt:variant>
        <vt:lpwstr/>
      </vt:variant>
      <vt:variant>
        <vt:lpwstr>_Toc434416245</vt:lpwstr>
      </vt:variant>
      <vt:variant>
        <vt:i4>1179699</vt:i4>
      </vt:variant>
      <vt:variant>
        <vt:i4>848</vt:i4>
      </vt:variant>
      <vt:variant>
        <vt:i4>0</vt:i4>
      </vt:variant>
      <vt:variant>
        <vt:i4>5</vt:i4>
      </vt:variant>
      <vt:variant>
        <vt:lpwstr/>
      </vt:variant>
      <vt:variant>
        <vt:lpwstr>_Toc434416244</vt:lpwstr>
      </vt:variant>
      <vt:variant>
        <vt:i4>1179699</vt:i4>
      </vt:variant>
      <vt:variant>
        <vt:i4>842</vt:i4>
      </vt:variant>
      <vt:variant>
        <vt:i4>0</vt:i4>
      </vt:variant>
      <vt:variant>
        <vt:i4>5</vt:i4>
      </vt:variant>
      <vt:variant>
        <vt:lpwstr/>
      </vt:variant>
      <vt:variant>
        <vt:lpwstr>_Toc434416243</vt:lpwstr>
      </vt:variant>
      <vt:variant>
        <vt:i4>1179699</vt:i4>
      </vt:variant>
      <vt:variant>
        <vt:i4>836</vt:i4>
      </vt:variant>
      <vt:variant>
        <vt:i4>0</vt:i4>
      </vt:variant>
      <vt:variant>
        <vt:i4>5</vt:i4>
      </vt:variant>
      <vt:variant>
        <vt:lpwstr/>
      </vt:variant>
      <vt:variant>
        <vt:lpwstr>_Toc434416242</vt:lpwstr>
      </vt:variant>
      <vt:variant>
        <vt:i4>1179699</vt:i4>
      </vt:variant>
      <vt:variant>
        <vt:i4>830</vt:i4>
      </vt:variant>
      <vt:variant>
        <vt:i4>0</vt:i4>
      </vt:variant>
      <vt:variant>
        <vt:i4>5</vt:i4>
      </vt:variant>
      <vt:variant>
        <vt:lpwstr/>
      </vt:variant>
      <vt:variant>
        <vt:lpwstr>_Toc434416241</vt:lpwstr>
      </vt:variant>
      <vt:variant>
        <vt:i4>1179699</vt:i4>
      </vt:variant>
      <vt:variant>
        <vt:i4>824</vt:i4>
      </vt:variant>
      <vt:variant>
        <vt:i4>0</vt:i4>
      </vt:variant>
      <vt:variant>
        <vt:i4>5</vt:i4>
      </vt:variant>
      <vt:variant>
        <vt:lpwstr/>
      </vt:variant>
      <vt:variant>
        <vt:lpwstr>_Toc434416240</vt:lpwstr>
      </vt:variant>
      <vt:variant>
        <vt:i4>1376307</vt:i4>
      </vt:variant>
      <vt:variant>
        <vt:i4>818</vt:i4>
      </vt:variant>
      <vt:variant>
        <vt:i4>0</vt:i4>
      </vt:variant>
      <vt:variant>
        <vt:i4>5</vt:i4>
      </vt:variant>
      <vt:variant>
        <vt:lpwstr/>
      </vt:variant>
      <vt:variant>
        <vt:lpwstr>_Toc434416239</vt:lpwstr>
      </vt:variant>
      <vt:variant>
        <vt:i4>1376307</vt:i4>
      </vt:variant>
      <vt:variant>
        <vt:i4>812</vt:i4>
      </vt:variant>
      <vt:variant>
        <vt:i4>0</vt:i4>
      </vt:variant>
      <vt:variant>
        <vt:i4>5</vt:i4>
      </vt:variant>
      <vt:variant>
        <vt:lpwstr/>
      </vt:variant>
      <vt:variant>
        <vt:lpwstr>_Toc434416238</vt:lpwstr>
      </vt:variant>
      <vt:variant>
        <vt:i4>1376307</vt:i4>
      </vt:variant>
      <vt:variant>
        <vt:i4>806</vt:i4>
      </vt:variant>
      <vt:variant>
        <vt:i4>0</vt:i4>
      </vt:variant>
      <vt:variant>
        <vt:i4>5</vt:i4>
      </vt:variant>
      <vt:variant>
        <vt:lpwstr/>
      </vt:variant>
      <vt:variant>
        <vt:lpwstr>_Toc434416237</vt:lpwstr>
      </vt:variant>
      <vt:variant>
        <vt:i4>1376307</vt:i4>
      </vt:variant>
      <vt:variant>
        <vt:i4>800</vt:i4>
      </vt:variant>
      <vt:variant>
        <vt:i4>0</vt:i4>
      </vt:variant>
      <vt:variant>
        <vt:i4>5</vt:i4>
      </vt:variant>
      <vt:variant>
        <vt:lpwstr/>
      </vt:variant>
      <vt:variant>
        <vt:lpwstr>_Toc434416236</vt:lpwstr>
      </vt:variant>
      <vt:variant>
        <vt:i4>1376307</vt:i4>
      </vt:variant>
      <vt:variant>
        <vt:i4>794</vt:i4>
      </vt:variant>
      <vt:variant>
        <vt:i4>0</vt:i4>
      </vt:variant>
      <vt:variant>
        <vt:i4>5</vt:i4>
      </vt:variant>
      <vt:variant>
        <vt:lpwstr/>
      </vt:variant>
      <vt:variant>
        <vt:lpwstr>_Toc434416235</vt:lpwstr>
      </vt:variant>
      <vt:variant>
        <vt:i4>1376307</vt:i4>
      </vt:variant>
      <vt:variant>
        <vt:i4>788</vt:i4>
      </vt:variant>
      <vt:variant>
        <vt:i4>0</vt:i4>
      </vt:variant>
      <vt:variant>
        <vt:i4>5</vt:i4>
      </vt:variant>
      <vt:variant>
        <vt:lpwstr/>
      </vt:variant>
      <vt:variant>
        <vt:lpwstr>_Toc434416234</vt:lpwstr>
      </vt:variant>
      <vt:variant>
        <vt:i4>1376307</vt:i4>
      </vt:variant>
      <vt:variant>
        <vt:i4>782</vt:i4>
      </vt:variant>
      <vt:variant>
        <vt:i4>0</vt:i4>
      </vt:variant>
      <vt:variant>
        <vt:i4>5</vt:i4>
      </vt:variant>
      <vt:variant>
        <vt:lpwstr/>
      </vt:variant>
      <vt:variant>
        <vt:lpwstr>_Toc434416233</vt:lpwstr>
      </vt:variant>
      <vt:variant>
        <vt:i4>1376307</vt:i4>
      </vt:variant>
      <vt:variant>
        <vt:i4>776</vt:i4>
      </vt:variant>
      <vt:variant>
        <vt:i4>0</vt:i4>
      </vt:variant>
      <vt:variant>
        <vt:i4>5</vt:i4>
      </vt:variant>
      <vt:variant>
        <vt:lpwstr/>
      </vt:variant>
      <vt:variant>
        <vt:lpwstr>_Toc434416232</vt:lpwstr>
      </vt:variant>
      <vt:variant>
        <vt:i4>1376307</vt:i4>
      </vt:variant>
      <vt:variant>
        <vt:i4>770</vt:i4>
      </vt:variant>
      <vt:variant>
        <vt:i4>0</vt:i4>
      </vt:variant>
      <vt:variant>
        <vt:i4>5</vt:i4>
      </vt:variant>
      <vt:variant>
        <vt:lpwstr/>
      </vt:variant>
      <vt:variant>
        <vt:lpwstr>_Toc434416231</vt:lpwstr>
      </vt:variant>
      <vt:variant>
        <vt:i4>1376307</vt:i4>
      </vt:variant>
      <vt:variant>
        <vt:i4>764</vt:i4>
      </vt:variant>
      <vt:variant>
        <vt:i4>0</vt:i4>
      </vt:variant>
      <vt:variant>
        <vt:i4>5</vt:i4>
      </vt:variant>
      <vt:variant>
        <vt:lpwstr/>
      </vt:variant>
      <vt:variant>
        <vt:lpwstr>_Toc434416230</vt:lpwstr>
      </vt:variant>
      <vt:variant>
        <vt:i4>1310771</vt:i4>
      </vt:variant>
      <vt:variant>
        <vt:i4>758</vt:i4>
      </vt:variant>
      <vt:variant>
        <vt:i4>0</vt:i4>
      </vt:variant>
      <vt:variant>
        <vt:i4>5</vt:i4>
      </vt:variant>
      <vt:variant>
        <vt:lpwstr/>
      </vt:variant>
      <vt:variant>
        <vt:lpwstr>_Toc434416229</vt:lpwstr>
      </vt:variant>
      <vt:variant>
        <vt:i4>1310771</vt:i4>
      </vt:variant>
      <vt:variant>
        <vt:i4>752</vt:i4>
      </vt:variant>
      <vt:variant>
        <vt:i4>0</vt:i4>
      </vt:variant>
      <vt:variant>
        <vt:i4>5</vt:i4>
      </vt:variant>
      <vt:variant>
        <vt:lpwstr/>
      </vt:variant>
      <vt:variant>
        <vt:lpwstr>_Toc434416228</vt:lpwstr>
      </vt:variant>
      <vt:variant>
        <vt:i4>1310771</vt:i4>
      </vt:variant>
      <vt:variant>
        <vt:i4>746</vt:i4>
      </vt:variant>
      <vt:variant>
        <vt:i4>0</vt:i4>
      </vt:variant>
      <vt:variant>
        <vt:i4>5</vt:i4>
      </vt:variant>
      <vt:variant>
        <vt:lpwstr/>
      </vt:variant>
      <vt:variant>
        <vt:lpwstr>_Toc434416227</vt:lpwstr>
      </vt:variant>
      <vt:variant>
        <vt:i4>1310771</vt:i4>
      </vt:variant>
      <vt:variant>
        <vt:i4>740</vt:i4>
      </vt:variant>
      <vt:variant>
        <vt:i4>0</vt:i4>
      </vt:variant>
      <vt:variant>
        <vt:i4>5</vt:i4>
      </vt:variant>
      <vt:variant>
        <vt:lpwstr/>
      </vt:variant>
      <vt:variant>
        <vt:lpwstr>_Toc434416226</vt:lpwstr>
      </vt:variant>
      <vt:variant>
        <vt:i4>1310771</vt:i4>
      </vt:variant>
      <vt:variant>
        <vt:i4>734</vt:i4>
      </vt:variant>
      <vt:variant>
        <vt:i4>0</vt:i4>
      </vt:variant>
      <vt:variant>
        <vt:i4>5</vt:i4>
      </vt:variant>
      <vt:variant>
        <vt:lpwstr/>
      </vt:variant>
      <vt:variant>
        <vt:lpwstr>_Toc434416225</vt:lpwstr>
      </vt:variant>
      <vt:variant>
        <vt:i4>1310771</vt:i4>
      </vt:variant>
      <vt:variant>
        <vt:i4>728</vt:i4>
      </vt:variant>
      <vt:variant>
        <vt:i4>0</vt:i4>
      </vt:variant>
      <vt:variant>
        <vt:i4>5</vt:i4>
      </vt:variant>
      <vt:variant>
        <vt:lpwstr/>
      </vt:variant>
      <vt:variant>
        <vt:lpwstr>_Toc434416224</vt:lpwstr>
      </vt:variant>
      <vt:variant>
        <vt:i4>1310771</vt:i4>
      </vt:variant>
      <vt:variant>
        <vt:i4>722</vt:i4>
      </vt:variant>
      <vt:variant>
        <vt:i4>0</vt:i4>
      </vt:variant>
      <vt:variant>
        <vt:i4>5</vt:i4>
      </vt:variant>
      <vt:variant>
        <vt:lpwstr/>
      </vt:variant>
      <vt:variant>
        <vt:lpwstr>_Toc434416223</vt:lpwstr>
      </vt:variant>
      <vt:variant>
        <vt:i4>1310771</vt:i4>
      </vt:variant>
      <vt:variant>
        <vt:i4>716</vt:i4>
      </vt:variant>
      <vt:variant>
        <vt:i4>0</vt:i4>
      </vt:variant>
      <vt:variant>
        <vt:i4>5</vt:i4>
      </vt:variant>
      <vt:variant>
        <vt:lpwstr/>
      </vt:variant>
      <vt:variant>
        <vt:lpwstr>_Toc434416222</vt:lpwstr>
      </vt:variant>
      <vt:variant>
        <vt:i4>1310771</vt:i4>
      </vt:variant>
      <vt:variant>
        <vt:i4>710</vt:i4>
      </vt:variant>
      <vt:variant>
        <vt:i4>0</vt:i4>
      </vt:variant>
      <vt:variant>
        <vt:i4>5</vt:i4>
      </vt:variant>
      <vt:variant>
        <vt:lpwstr/>
      </vt:variant>
      <vt:variant>
        <vt:lpwstr>_Toc434416221</vt:lpwstr>
      </vt:variant>
      <vt:variant>
        <vt:i4>1310771</vt:i4>
      </vt:variant>
      <vt:variant>
        <vt:i4>704</vt:i4>
      </vt:variant>
      <vt:variant>
        <vt:i4>0</vt:i4>
      </vt:variant>
      <vt:variant>
        <vt:i4>5</vt:i4>
      </vt:variant>
      <vt:variant>
        <vt:lpwstr/>
      </vt:variant>
      <vt:variant>
        <vt:lpwstr>_Toc434416220</vt:lpwstr>
      </vt:variant>
      <vt:variant>
        <vt:i4>1507379</vt:i4>
      </vt:variant>
      <vt:variant>
        <vt:i4>698</vt:i4>
      </vt:variant>
      <vt:variant>
        <vt:i4>0</vt:i4>
      </vt:variant>
      <vt:variant>
        <vt:i4>5</vt:i4>
      </vt:variant>
      <vt:variant>
        <vt:lpwstr/>
      </vt:variant>
      <vt:variant>
        <vt:lpwstr>_Toc434416219</vt:lpwstr>
      </vt:variant>
      <vt:variant>
        <vt:i4>1507379</vt:i4>
      </vt:variant>
      <vt:variant>
        <vt:i4>692</vt:i4>
      </vt:variant>
      <vt:variant>
        <vt:i4>0</vt:i4>
      </vt:variant>
      <vt:variant>
        <vt:i4>5</vt:i4>
      </vt:variant>
      <vt:variant>
        <vt:lpwstr/>
      </vt:variant>
      <vt:variant>
        <vt:lpwstr>_Toc434416218</vt:lpwstr>
      </vt:variant>
      <vt:variant>
        <vt:i4>1507379</vt:i4>
      </vt:variant>
      <vt:variant>
        <vt:i4>686</vt:i4>
      </vt:variant>
      <vt:variant>
        <vt:i4>0</vt:i4>
      </vt:variant>
      <vt:variant>
        <vt:i4>5</vt:i4>
      </vt:variant>
      <vt:variant>
        <vt:lpwstr/>
      </vt:variant>
      <vt:variant>
        <vt:lpwstr>_Toc434416217</vt:lpwstr>
      </vt:variant>
      <vt:variant>
        <vt:i4>1507379</vt:i4>
      </vt:variant>
      <vt:variant>
        <vt:i4>680</vt:i4>
      </vt:variant>
      <vt:variant>
        <vt:i4>0</vt:i4>
      </vt:variant>
      <vt:variant>
        <vt:i4>5</vt:i4>
      </vt:variant>
      <vt:variant>
        <vt:lpwstr/>
      </vt:variant>
      <vt:variant>
        <vt:lpwstr>_Toc434416216</vt:lpwstr>
      </vt:variant>
      <vt:variant>
        <vt:i4>1507379</vt:i4>
      </vt:variant>
      <vt:variant>
        <vt:i4>674</vt:i4>
      </vt:variant>
      <vt:variant>
        <vt:i4>0</vt:i4>
      </vt:variant>
      <vt:variant>
        <vt:i4>5</vt:i4>
      </vt:variant>
      <vt:variant>
        <vt:lpwstr/>
      </vt:variant>
      <vt:variant>
        <vt:lpwstr>_Toc434416215</vt:lpwstr>
      </vt:variant>
      <vt:variant>
        <vt:i4>1507379</vt:i4>
      </vt:variant>
      <vt:variant>
        <vt:i4>668</vt:i4>
      </vt:variant>
      <vt:variant>
        <vt:i4>0</vt:i4>
      </vt:variant>
      <vt:variant>
        <vt:i4>5</vt:i4>
      </vt:variant>
      <vt:variant>
        <vt:lpwstr/>
      </vt:variant>
      <vt:variant>
        <vt:lpwstr>_Toc434416214</vt:lpwstr>
      </vt:variant>
      <vt:variant>
        <vt:i4>1507379</vt:i4>
      </vt:variant>
      <vt:variant>
        <vt:i4>662</vt:i4>
      </vt:variant>
      <vt:variant>
        <vt:i4>0</vt:i4>
      </vt:variant>
      <vt:variant>
        <vt:i4>5</vt:i4>
      </vt:variant>
      <vt:variant>
        <vt:lpwstr/>
      </vt:variant>
      <vt:variant>
        <vt:lpwstr>_Toc434416213</vt:lpwstr>
      </vt:variant>
      <vt:variant>
        <vt:i4>1507379</vt:i4>
      </vt:variant>
      <vt:variant>
        <vt:i4>656</vt:i4>
      </vt:variant>
      <vt:variant>
        <vt:i4>0</vt:i4>
      </vt:variant>
      <vt:variant>
        <vt:i4>5</vt:i4>
      </vt:variant>
      <vt:variant>
        <vt:lpwstr/>
      </vt:variant>
      <vt:variant>
        <vt:lpwstr>_Toc434416212</vt:lpwstr>
      </vt:variant>
      <vt:variant>
        <vt:i4>1507379</vt:i4>
      </vt:variant>
      <vt:variant>
        <vt:i4>650</vt:i4>
      </vt:variant>
      <vt:variant>
        <vt:i4>0</vt:i4>
      </vt:variant>
      <vt:variant>
        <vt:i4>5</vt:i4>
      </vt:variant>
      <vt:variant>
        <vt:lpwstr/>
      </vt:variant>
      <vt:variant>
        <vt:lpwstr>_Toc434416211</vt:lpwstr>
      </vt:variant>
      <vt:variant>
        <vt:i4>1507379</vt:i4>
      </vt:variant>
      <vt:variant>
        <vt:i4>644</vt:i4>
      </vt:variant>
      <vt:variant>
        <vt:i4>0</vt:i4>
      </vt:variant>
      <vt:variant>
        <vt:i4>5</vt:i4>
      </vt:variant>
      <vt:variant>
        <vt:lpwstr/>
      </vt:variant>
      <vt:variant>
        <vt:lpwstr>_Toc434416210</vt:lpwstr>
      </vt:variant>
      <vt:variant>
        <vt:i4>1441843</vt:i4>
      </vt:variant>
      <vt:variant>
        <vt:i4>638</vt:i4>
      </vt:variant>
      <vt:variant>
        <vt:i4>0</vt:i4>
      </vt:variant>
      <vt:variant>
        <vt:i4>5</vt:i4>
      </vt:variant>
      <vt:variant>
        <vt:lpwstr/>
      </vt:variant>
      <vt:variant>
        <vt:lpwstr>_Toc434416209</vt:lpwstr>
      </vt:variant>
      <vt:variant>
        <vt:i4>1441843</vt:i4>
      </vt:variant>
      <vt:variant>
        <vt:i4>632</vt:i4>
      </vt:variant>
      <vt:variant>
        <vt:i4>0</vt:i4>
      </vt:variant>
      <vt:variant>
        <vt:i4>5</vt:i4>
      </vt:variant>
      <vt:variant>
        <vt:lpwstr/>
      </vt:variant>
      <vt:variant>
        <vt:lpwstr>_Toc434416208</vt:lpwstr>
      </vt:variant>
      <vt:variant>
        <vt:i4>1441843</vt:i4>
      </vt:variant>
      <vt:variant>
        <vt:i4>626</vt:i4>
      </vt:variant>
      <vt:variant>
        <vt:i4>0</vt:i4>
      </vt:variant>
      <vt:variant>
        <vt:i4>5</vt:i4>
      </vt:variant>
      <vt:variant>
        <vt:lpwstr/>
      </vt:variant>
      <vt:variant>
        <vt:lpwstr>_Toc434416207</vt:lpwstr>
      </vt:variant>
      <vt:variant>
        <vt:i4>1441843</vt:i4>
      </vt:variant>
      <vt:variant>
        <vt:i4>620</vt:i4>
      </vt:variant>
      <vt:variant>
        <vt:i4>0</vt:i4>
      </vt:variant>
      <vt:variant>
        <vt:i4>5</vt:i4>
      </vt:variant>
      <vt:variant>
        <vt:lpwstr/>
      </vt:variant>
      <vt:variant>
        <vt:lpwstr>_Toc434416206</vt:lpwstr>
      </vt:variant>
      <vt:variant>
        <vt:i4>1441843</vt:i4>
      </vt:variant>
      <vt:variant>
        <vt:i4>614</vt:i4>
      </vt:variant>
      <vt:variant>
        <vt:i4>0</vt:i4>
      </vt:variant>
      <vt:variant>
        <vt:i4>5</vt:i4>
      </vt:variant>
      <vt:variant>
        <vt:lpwstr/>
      </vt:variant>
      <vt:variant>
        <vt:lpwstr>_Toc434416205</vt:lpwstr>
      </vt:variant>
      <vt:variant>
        <vt:i4>1441843</vt:i4>
      </vt:variant>
      <vt:variant>
        <vt:i4>608</vt:i4>
      </vt:variant>
      <vt:variant>
        <vt:i4>0</vt:i4>
      </vt:variant>
      <vt:variant>
        <vt:i4>5</vt:i4>
      </vt:variant>
      <vt:variant>
        <vt:lpwstr/>
      </vt:variant>
      <vt:variant>
        <vt:lpwstr>_Toc434416204</vt:lpwstr>
      </vt:variant>
      <vt:variant>
        <vt:i4>1441843</vt:i4>
      </vt:variant>
      <vt:variant>
        <vt:i4>602</vt:i4>
      </vt:variant>
      <vt:variant>
        <vt:i4>0</vt:i4>
      </vt:variant>
      <vt:variant>
        <vt:i4>5</vt:i4>
      </vt:variant>
      <vt:variant>
        <vt:lpwstr/>
      </vt:variant>
      <vt:variant>
        <vt:lpwstr>_Toc434416203</vt:lpwstr>
      </vt:variant>
      <vt:variant>
        <vt:i4>1441843</vt:i4>
      </vt:variant>
      <vt:variant>
        <vt:i4>596</vt:i4>
      </vt:variant>
      <vt:variant>
        <vt:i4>0</vt:i4>
      </vt:variant>
      <vt:variant>
        <vt:i4>5</vt:i4>
      </vt:variant>
      <vt:variant>
        <vt:lpwstr/>
      </vt:variant>
      <vt:variant>
        <vt:lpwstr>_Toc434416202</vt:lpwstr>
      </vt:variant>
      <vt:variant>
        <vt:i4>1441843</vt:i4>
      </vt:variant>
      <vt:variant>
        <vt:i4>590</vt:i4>
      </vt:variant>
      <vt:variant>
        <vt:i4>0</vt:i4>
      </vt:variant>
      <vt:variant>
        <vt:i4>5</vt:i4>
      </vt:variant>
      <vt:variant>
        <vt:lpwstr/>
      </vt:variant>
      <vt:variant>
        <vt:lpwstr>_Toc434416201</vt:lpwstr>
      </vt:variant>
      <vt:variant>
        <vt:i4>1441843</vt:i4>
      </vt:variant>
      <vt:variant>
        <vt:i4>584</vt:i4>
      </vt:variant>
      <vt:variant>
        <vt:i4>0</vt:i4>
      </vt:variant>
      <vt:variant>
        <vt:i4>5</vt:i4>
      </vt:variant>
      <vt:variant>
        <vt:lpwstr/>
      </vt:variant>
      <vt:variant>
        <vt:lpwstr>_Toc434416200</vt:lpwstr>
      </vt:variant>
      <vt:variant>
        <vt:i4>2031664</vt:i4>
      </vt:variant>
      <vt:variant>
        <vt:i4>578</vt:i4>
      </vt:variant>
      <vt:variant>
        <vt:i4>0</vt:i4>
      </vt:variant>
      <vt:variant>
        <vt:i4>5</vt:i4>
      </vt:variant>
      <vt:variant>
        <vt:lpwstr/>
      </vt:variant>
      <vt:variant>
        <vt:lpwstr>_Toc434416199</vt:lpwstr>
      </vt:variant>
      <vt:variant>
        <vt:i4>2031664</vt:i4>
      </vt:variant>
      <vt:variant>
        <vt:i4>572</vt:i4>
      </vt:variant>
      <vt:variant>
        <vt:i4>0</vt:i4>
      </vt:variant>
      <vt:variant>
        <vt:i4>5</vt:i4>
      </vt:variant>
      <vt:variant>
        <vt:lpwstr/>
      </vt:variant>
      <vt:variant>
        <vt:lpwstr>_Toc434416198</vt:lpwstr>
      </vt:variant>
      <vt:variant>
        <vt:i4>2031664</vt:i4>
      </vt:variant>
      <vt:variant>
        <vt:i4>566</vt:i4>
      </vt:variant>
      <vt:variant>
        <vt:i4>0</vt:i4>
      </vt:variant>
      <vt:variant>
        <vt:i4>5</vt:i4>
      </vt:variant>
      <vt:variant>
        <vt:lpwstr/>
      </vt:variant>
      <vt:variant>
        <vt:lpwstr>_Toc434416197</vt:lpwstr>
      </vt:variant>
      <vt:variant>
        <vt:i4>2031664</vt:i4>
      </vt:variant>
      <vt:variant>
        <vt:i4>560</vt:i4>
      </vt:variant>
      <vt:variant>
        <vt:i4>0</vt:i4>
      </vt:variant>
      <vt:variant>
        <vt:i4>5</vt:i4>
      </vt:variant>
      <vt:variant>
        <vt:lpwstr/>
      </vt:variant>
      <vt:variant>
        <vt:lpwstr>_Toc434416196</vt:lpwstr>
      </vt:variant>
      <vt:variant>
        <vt:i4>2031664</vt:i4>
      </vt:variant>
      <vt:variant>
        <vt:i4>554</vt:i4>
      </vt:variant>
      <vt:variant>
        <vt:i4>0</vt:i4>
      </vt:variant>
      <vt:variant>
        <vt:i4>5</vt:i4>
      </vt:variant>
      <vt:variant>
        <vt:lpwstr/>
      </vt:variant>
      <vt:variant>
        <vt:lpwstr>_Toc434416195</vt:lpwstr>
      </vt:variant>
      <vt:variant>
        <vt:i4>2031664</vt:i4>
      </vt:variant>
      <vt:variant>
        <vt:i4>548</vt:i4>
      </vt:variant>
      <vt:variant>
        <vt:i4>0</vt:i4>
      </vt:variant>
      <vt:variant>
        <vt:i4>5</vt:i4>
      </vt:variant>
      <vt:variant>
        <vt:lpwstr/>
      </vt:variant>
      <vt:variant>
        <vt:lpwstr>_Toc434416194</vt:lpwstr>
      </vt:variant>
      <vt:variant>
        <vt:i4>2031664</vt:i4>
      </vt:variant>
      <vt:variant>
        <vt:i4>542</vt:i4>
      </vt:variant>
      <vt:variant>
        <vt:i4>0</vt:i4>
      </vt:variant>
      <vt:variant>
        <vt:i4>5</vt:i4>
      </vt:variant>
      <vt:variant>
        <vt:lpwstr/>
      </vt:variant>
      <vt:variant>
        <vt:lpwstr>_Toc434416193</vt:lpwstr>
      </vt:variant>
      <vt:variant>
        <vt:i4>2031664</vt:i4>
      </vt:variant>
      <vt:variant>
        <vt:i4>536</vt:i4>
      </vt:variant>
      <vt:variant>
        <vt:i4>0</vt:i4>
      </vt:variant>
      <vt:variant>
        <vt:i4>5</vt:i4>
      </vt:variant>
      <vt:variant>
        <vt:lpwstr/>
      </vt:variant>
      <vt:variant>
        <vt:lpwstr>_Toc434416192</vt:lpwstr>
      </vt:variant>
      <vt:variant>
        <vt:i4>2031664</vt:i4>
      </vt:variant>
      <vt:variant>
        <vt:i4>530</vt:i4>
      </vt:variant>
      <vt:variant>
        <vt:i4>0</vt:i4>
      </vt:variant>
      <vt:variant>
        <vt:i4>5</vt:i4>
      </vt:variant>
      <vt:variant>
        <vt:lpwstr/>
      </vt:variant>
      <vt:variant>
        <vt:lpwstr>_Toc434416191</vt:lpwstr>
      </vt:variant>
      <vt:variant>
        <vt:i4>2031664</vt:i4>
      </vt:variant>
      <vt:variant>
        <vt:i4>524</vt:i4>
      </vt:variant>
      <vt:variant>
        <vt:i4>0</vt:i4>
      </vt:variant>
      <vt:variant>
        <vt:i4>5</vt:i4>
      </vt:variant>
      <vt:variant>
        <vt:lpwstr/>
      </vt:variant>
      <vt:variant>
        <vt:lpwstr>_Toc434416190</vt:lpwstr>
      </vt:variant>
      <vt:variant>
        <vt:i4>1966128</vt:i4>
      </vt:variant>
      <vt:variant>
        <vt:i4>518</vt:i4>
      </vt:variant>
      <vt:variant>
        <vt:i4>0</vt:i4>
      </vt:variant>
      <vt:variant>
        <vt:i4>5</vt:i4>
      </vt:variant>
      <vt:variant>
        <vt:lpwstr/>
      </vt:variant>
      <vt:variant>
        <vt:lpwstr>_Toc434416189</vt:lpwstr>
      </vt:variant>
      <vt:variant>
        <vt:i4>1966128</vt:i4>
      </vt:variant>
      <vt:variant>
        <vt:i4>512</vt:i4>
      </vt:variant>
      <vt:variant>
        <vt:i4>0</vt:i4>
      </vt:variant>
      <vt:variant>
        <vt:i4>5</vt:i4>
      </vt:variant>
      <vt:variant>
        <vt:lpwstr/>
      </vt:variant>
      <vt:variant>
        <vt:lpwstr>_Toc434416188</vt:lpwstr>
      </vt:variant>
      <vt:variant>
        <vt:i4>1966128</vt:i4>
      </vt:variant>
      <vt:variant>
        <vt:i4>506</vt:i4>
      </vt:variant>
      <vt:variant>
        <vt:i4>0</vt:i4>
      </vt:variant>
      <vt:variant>
        <vt:i4>5</vt:i4>
      </vt:variant>
      <vt:variant>
        <vt:lpwstr/>
      </vt:variant>
      <vt:variant>
        <vt:lpwstr>_Toc434416187</vt:lpwstr>
      </vt:variant>
      <vt:variant>
        <vt:i4>1966128</vt:i4>
      </vt:variant>
      <vt:variant>
        <vt:i4>500</vt:i4>
      </vt:variant>
      <vt:variant>
        <vt:i4>0</vt:i4>
      </vt:variant>
      <vt:variant>
        <vt:i4>5</vt:i4>
      </vt:variant>
      <vt:variant>
        <vt:lpwstr/>
      </vt:variant>
      <vt:variant>
        <vt:lpwstr>_Toc434416186</vt:lpwstr>
      </vt:variant>
      <vt:variant>
        <vt:i4>1966128</vt:i4>
      </vt:variant>
      <vt:variant>
        <vt:i4>494</vt:i4>
      </vt:variant>
      <vt:variant>
        <vt:i4>0</vt:i4>
      </vt:variant>
      <vt:variant>
        <vt:i4>5</vt:i4>
      </vt:variant>
      <vt:variant>
        <vt:lpwstr/>
      </vt:variant>
      <vt:variant>
        <vt:lpwstr>_Toc434416185</vt:lpwstr>
      </vt:variant>
      <vt:variant>
        <vt:i4>1966128</vt:i4>
      </vt:variant>
      <vt:variant>
        <vt:i4>488</vt:i4>
      </vt:variant>
      <vt:variant>
        <vt:i4>0</vt:i4>
      </vt:variant>
      <vt:variant>
        <vt:i4>5</vt:i4>
      </vt:variant>
      <vt:variant>
        <vt:lpwstr/>
      </vt:variant>
      <vt:variant>
        <vt:lpwstr>_Toc434416184</vt:lpwstr>
      </vt:variant>
      <vt:variant>
        <vt:i4>1966128</vt:i4>
      </vt:variant>
      <vt:variant>
        <vt:i4>482</vt:i4>
      </vt:variant>
      <vt:variant>
        <vt:i4>0</vt:i4>
      </vt:variant>
      <vt:variant>
        <vt:i4>5</vt:i4>
      </vt:variant>
      <vt:variant>
        <vt:lpwstr/>
      </vt:variant>
      <vt:variant>
        <vt:lpwstr>_Toc434416183</vt:lpwstr>
      </vt:variant>
      <vt:variant>
        <vt:i4>1966128</vt:i4>
      </vt:variant>
      <vt:variant>
        <vt:i4>476</vt:i4>
      </vt:variant>
      <vt:variant>
        <vt:i4>0</vt:i4>
      </vt:variant>
      <vt:variant>
        <vt:i4>5</vt:i4>
      </vt:variant>
      <vt:variant>
        <vt:lpwstr/>
      </vt:variant>
      <vt:variant>
        <vt:lpwstr>_Toc434416182</vt:lpwstr>
      </vt:variant>
      <vt:variant>
        <vt:i4>1966128</vt:i4>
      </vt:variant>
      <vt:variant>
        <vt:i4>470</vt:i4>
      </vt:variant>
      <vt:variant>
        <vt:i4>0</vt:i4>
      </vt:variant>
      <vt:variant>
        <vt:i4>5</vt:i4>
      </vt:variant>
      <vt:variant>
        <vt:lpwstr/>
      </vt:variant>
      <vt:variant>
        <vt:lpwstr>_Toc434416181</vt:lpwstr>
      </vt:variant>
      <vt:variant>
        <vt:i4>1966128</vt:i4>
      </vt:variant>
      <vt:variant>
        <vt:i4>464</vt:i4>
      </vt:variant>
      <vt:variant>
        <vt:i4>0</vt:i4>
      </vt:variant>
      <vt:variant>
        <vt:i4>5</vt:i4>
      </vt:variant>
      <vt:variant>
        <vt:lpwstr/>
      </vt:variant>
      <vt:variant>
        <vt:lpwstr>_Toc434416180</vt:lpwstr>
      </vt:variant>
      <vt:variant>
        <vt:i4>1114160</vt:i4>
      </vt:variant>
      <vt:variant>
        <vt:i4>458</vt:i4>
      </vt:variant>
      <vt:variant>
        <vt:i4>0</vt:i4>
      </vt:variant>
      <vt:variant>
        <vt:i4>5</vt:i4>
      </vt:variant>
      <vt:variant>
        <vt:lpwstr/>
      </vt:variant>
      <vt:variant>
        <vt:lpwstr>_Toc434416179</vt:lpwstr>
      </vt:variant>
      <vt:variant>
        <vt:i4>1114160</vt:i4>
      </vt:variant>
      <vt:variant>
        <vt:i4>452</vt:i4>
      </vt:variant>
      <vt:variant>
        <vt:i4>0</vt:i4>
      </vt:variant>
      <vt:variant>
        <vt:i4>5</vt:i4>
      </vt:variant>
      <vt:variant>
        <vt:lpwstr/>
      </vt:variant>
      <vt:variant>
        <vt:lpwstr>_Toc434416178</vt:lpwstr>
      </vt:variant>
      <vt:variant>
        <vt:i4>1114160</vt:i4>
      </vt:variant>
      <vt:variant>
        <vt:i4>446</vt:i4>
      </vt:variant>
      <vt:variant>
        <vt:i4>0</vt:i4>
      </vt:variant>
      <vt:variant>
        <vt:i4>5</vt:i4>
      </vt:variant>
      <vt:variant>
        <vt:lpwstr/>
      </vt:variant>
      <vt:variant>
        <vt:lpwstr>_Toc434416177</vt:lpwstr>
      </vt:variant>
      <vt:variant>
        <vt:i4>1114160</vt:i4>
      </vt:variant>
      <vt:variant>
        <vt:i4>440</vt:i4>
      </vt:variant>
      <vt:variant>
        <vt:i4>0</vt:i4>
      </vt:variant>
      <vt:variant>
        <vt:i4>5</vt:i4>
      </vt:variant>
      <vt:variant>
        <vt:lpwstr/>
      </vt:variant>
      <vt:variant>
        <vt:lpwstr>_Toc434416176</vt:lpwstr>
      </vt:variant>
      <vt:variant>
        <vt:i4>1114160</vt:i4>
      </vt:variant>
      <vt:variant>
        <vt:i4>434</vt:i4>
      </vt:variant>
      <vt:variant>
        <vt:i4>0</vt:i4>
      </vt:variant>
      <vt:variant>
        <vt:i4>5</vt:i4>
      </vt:variant>
      <vt:variant>
        <vt:lpwstr/>
      </vt:variant>
      <vt:variant>
        <vt:lpwstr>_Toc434416175</vt:lpwstr>
      </vt:variant>
      <vt:variant>
        <vt:i4>1114160</vt:i4>
      </vt:variant>
      <vt:variant>
        <vt:i4>428</vt:i4>
      </vt:variant>
      <vt:variant>
        <vt:i4>0</vt:i4>
      </vt:variant>
      <vt:variant>
        <vt:i4>5</vt:i4>
      </vt:variant>
      <vt:variant>
        <vt:lpwstr/>
      </vt:variant>
      <vt:variant>
        <vt:lpwstr>_Toc434416174</vt:lpwstr>
      </vt:variant>
      <vt:variant>
        <vt:i4>1114160</vt:i4>
      </vt:variant>
      <vt:variant>
        <vt:i4>422</vt:i4>
      </vt:variant>
      <vt:variant>
        <vt:i4>0</vt:i4>
      </vt:variant>
      <vt:variant>
        <vt:i4>5</vt:i4>
      </vt:variant>
      <vt:variant>
        <vt:lpwstr/>
      </vt:variant>
      <vt:variant>
        <vt:lpwstr>_Toc434416173</vt:lpwstr>
      </vt:variant>
      <vt:variant>
        <vt:i4>1114160</vt:i4>
      </vt:variant>
      <vt:variant>
        <vt:i4>416</vt:i4>
      </vt:variant>
      <vt:variant>
        <vt:i4>0</vt:i4>
      </vt:variant>
      <vt:variant>
        <vt:i4>5</vt:i4>
      </vt:variant>
      <vt:variant>
        <vt:lpwstr/>
      </vt:variant>
      <vt:variant>
        <vt:lpwstr>_Toc434416172</vt:lpwstr>
      </vt:variant>
      <vt:variant>
        <vt:i4>1114160</vt:i4>
      </vt:variant>
      <vt:variant>
        <vt:i4>410</vt:i4>
      </vt:variant>
      <vt:variant>
        <vt:i4>0</vt:i4>
      </vt:variant>
      <vt:variant>
        <vt:i4>5</vt:i4>
      </vt:variant>
      <vt:variant>
        <vt:lpwstr/>
      </vt:variant>
      <vt:variant>
        <vt:lpwstr>_Toc434416171</vt:lpwstr>
      </vt:variant>
      <vt:variant>
        <vt:i4>1114160</vt:i4>
      </vt:variant>
      <vt:variant>
        <vt:i4>404</vt:i4>
      </vt:variant>
      <vt:variant>
        <vt:i4>0</vt:i4>
      </vt:variant>
      <vt:variant>
        <vt:i4>5</vt:i4>
      </vt:variant>
      <vt:variant>
        <vt:lpwstr/>
      </vt:variant>
      <vt:variant>
        <vt:lpwstr>_Toc434416170</vt:lpwstr>
      </vt:variant>
      <vt:variant>
        <vt:i4>1048624</vt:i4>
      </vt:variant>
      <vt:variant>
        <vt:i4>398</vt:i4>
      </vt:variant>
      <vt:variant>
        <vt:i4>0</vt:i4>
      </vt:variant>
      <vt:variant>
        <vt:i4>5</vt:i4>
      </vt:variant>
      <vt:variant>
        <vt:lpwstr/>
      </vt:variant>
      <vt:variant>
        <vt:lpwstr>_Toc434416169</vt:lpwstr>
      </vt:variant>
      <vt:variant>
        <vt:i4>1048624</vt:i4>
      </vt:variant>
      <vt:variant>
        <vt:i4>392</vt:i4>
      </vt:variant>
      <vt:variant>
        <vt:i4>0</vt:i4>
      </vt:variant>
      <vt:variant>
        <vt:i4>5</vt:i4>
      </vt:variant>
      <vt:variant>
        <vt:lpwstr/>
      </vt:variant>
      <vt:variant>
        <vt:lpwstr>_Toc434416168</vt:lpwstr>
      </vt:variant>
      <vt:variant>
        <vt:i4>1048624</vt:i4>
      </vt:variant>
      <vt:variant>
        <vt:i4>386</vt:i4>
      </vt:variant>
      <vt:variant>
        <vt:i4>0</vt:i4>
      </vt:variant>
      <vt:variant>
        <vt:i4>5</vt:i4>
      </vt:variant>
      <vt:variant>
        <vt:lpwstr/>
      </vt:variant>
      <vt:variant>
        <vt:lpwstr>_Toc434416167</vt:lpwstr>
      </vt:variant>
      <vt:variant>
        <vt:i4>1048624</vt:i4>
      </vt:variant>
      <vt:variant>
        <vt:i4>380</vt:i4>
      </vt:variant>
      <vt:variant>
        <vt:i4>0</vt:i4>
      </vt:variant>
      <vt:variant>
        <vt:i4>5</vt:i4>
      </vt:variant>
      <vt:variant>
        <vt:lpwstr/>
      </vt:variant>
      <vt:variant>
        <vt:lpwstr>_Toc434416166</vt:lpwstr>
      </vt:variant>
      <vt:variant>
        <vt:i4>1048624</vt:i4>
      </vt:variant>
      <vt:variant>
        <vt:i4>374</vt:i4>
      </vt:variant>
      <vt:variant>
        <vt:i4>0</vt:i4>
      </vt:variant>
      <vt:variant>
        <vt:i4>5</vt:i4>
      </vt:variant>
      <vt:variant>
        <vt:lpwstr/>
      </vt:variant>
      <vt:variant>
        <vt:lpwstr>_Toc434416165</vt:lpwstr>
      </vt:variant>
      <vt:variant>
        <vt:i4>1048624</vt:i4>
      </vt:variant>
      <vt:variant>
        <vt:i4>368</vt:i4>
      </vt:variant>
      <vt:variant>
        <vt:i4>0</vt:i4>
      </vt:variant>
      <vt:variant>
        <vt:i4>5</vt:i4>
      </vt:variant>
      <vt:variant>
        <vt:lpwstr/>
      </vt:variant>
      <vt:variant>
        <vt:lpwstr>_Toc434416164</vt:lpwstr>
      </vt:variant>
      <vt:variant>
        <vt:i4>1048624</vt:i4>
      </vt:variant>
      <vt:variant>
        <vt:i4>362</vt:i4>
      </vt:variant>
      <vt:variant>
        <vt:i4>0</vt:i4>
      </vt:variant>
      <vt:variant>
        <vt:i4>5</vt:i4>
      </vt:variant>
      <vt:variant>
        <vt:lpwstr/>
      </vt:variant>
      <vt:variant>
        <vt:lpwstr>_Toc434416163</vt:lpwstr>
      </vt:variant>
      <vt:variant>
        <vt:i4>1048624</vt:i4>
      </vt:variant>
      <vt:variant>
        <vt:i4>356</vt:i4>
      </vt:variant>
      <vt:variant>
        <vt:i4>0</vt:i4>
      </vt:variant>
      <vt:variant>
        <vt:i4>5</vt:i4>
      </vt:variant>
      <vt:variant>
        <vt:lpwstr/>
      </vt:variant>
      <vt:variant>
        <vt:lpwstr>_Toc434416162</vt:lpwstr>
      </vt:variant>
      <vt:variant>
        <vt:i4>1048624</vt:i4>
      </vt:variant>
      <vt:variant>
        <vt:i4>350</vt:i4>
      </vt:variant>
      <vt:variant>
        <vt:i4>0</vt:i4>
      </vt:variant>
      <vt:variant>
        <vt:i4>5</vt:i4>
      </vt:variant>
      <vt:variant>
        <vt:lpwstr/>
      </vt:variant>
      <vt:variant>
        <vt:lpwstr>_Toc434416161</vt:lpwstr>
      </vt:variant>
      <vt:variant>
        <vt:i4>1048624</vt:i4>
      </vt:variant>
      <vt:variant>
        <vt:i4>344</vt:i4>
      </vt:variant>
      <vt:variant>
        <vt:i4>0</vt:i4>
      </vt:variant>
      <vt:variant>
        <vt:i4>5</vt:i4>
      </vt:variant>
      <vt:variant>
        <vt:lpwstr/>
      </vt:variant>
      <vt:variant>
        <vt:lpwstr>_Toc434416160</vt:lpwstr>
      </vt:variant>
      <vt:variant>
        <vt:i4>1245232</vt:i4>
      </vt:variant>
      <vt:variant>
        <vt:i4>338</vt:i4>
      </vt:variant>
      <vt:variant>
        <vt:i4>0</vt:i4>
      </vt:variant>
      <vt:variant>
        <vt:i4>5</vt:i4>
      </vt:variant>
      <vt:variant>
        <vt:lpwstr/>
      </vt:variant>
      <vt:variant>
        <vt:lpwstr>_Toc434416159</vt:lpwstr>
      </vt:variant>
      <vt:variant>
        <vt:i4>1245232</vt:i4>
      </vt:variant>
      <vt:variant>
        <vt:i4>332</vt:i4>
      </vt:variant>
      <vt:variant>
        <vt:i4>0</vt:i4>
      </vt:variant>
      <vt:variant>
        <vt:i4>5</vt:i4>
      </vt:variant>
      <vt:variant>
        <vt:lpwstr/>
      </vt:variant>
      <vt:variant>
        <vt:lpwstr>_Toc434416158</vt:lpwstr>
      </vt:variant>
      <vt:variant>
        <vt:i4>1245232</vt:i4>
      </vt:variant>
      <vt:variant>
        <vt:i4>326</vt:i4>
      </vt:variant>
      <vt:variant>
        <vt:i4>0</vt:i4>
      </vt:variant>
      <vt:variant>
        <vt:i4>5</vt:i4>
      </vt:variant>
      <vt:variant>
        <vt:lpwstr/>
      </vt:variant>
      <vt:variant>
        <vt:lpwstr>_Toc434416157</vt:lpwstr>
      </vt:variant>
      <vt:variant>
        <vt:i4>1245232</vt:i4>
      </vt:variant>
      <vt:variant>
        <vt:i4>320</vt:i4>
      </vt:variant>
      <vt:variant>
        <vt:i4>0</vt:i4>
      </vt:variant>
      <vt:variant>
        <vt:i4>5</vt:i4>
      </vt:variant>
      <vt:variant>
        <vt:lpwstr/>
      </vt:variant>
      <vt:variant>
        <vt:lpwstr>_Toc434416156</vt:lpwstr>
      </vt:variant>
      <vt:variant>
        <vt:i4>1245232</vt:i4>
      </vt:variant>
      <vt:variant>
        <vt:i4>314</vt:i4>
      </vt:variant>
      <vt:variant>
        <vt:i4>0</vt:i4>
      </vt:variant>
      <vt:variant>
        <vt:i4>5</vt:i4>
      </vt:variant>
      <vt:variant>
        <vt:lpwstr/>
      </vt:variant>
      <vt:variant>
        <vt:lpwstr>_Toc434416155</vt:lpwstr>
      </vt:variant>
      <vt:variant>
        <vt:i4>1245232</vt:i4>
      </vt:variant>
      <vt:variant>
        <vt:i4>308</vt:i4>
      </vt:variant>
      <vt:variant>
        <vt:i4>0</vt:i4>
      </vt:variant>
      <vt:variant>
        <vt:i4>5</vt:i4>
      </vt:variant>
      <vt:variant>
        <vt:lpwstr/>
      </vt:variant>
      <vt:variant>
        <vt:lpwstr>_Toc434416154</vt:lpwstr>
      </vt:variant>
      <vt:variant>
        <vt:i4>1245232</vt:i4>
      </vt:variant>
      <vt:variant>
        <vt:i4>302</vt:i4>
      </vt:variant>
      <vt:variant>
        <vt:i4>0</vt:i4>
      </vt:variant>
      <vt:variant>
        <vt:i4>5</vt:i4>
      </vt:variant>
      <vt:variant>
        <vt:lpwstr/>
      </vt:variant>
      <vt:variant>
        <vt:lpwstr>_Toc434416153</vt:lpwstr>
      </vt:variant>
      <vt:variant>
        <vt:i4>1245232</vt:i4>
      </vt:variant>
      <vt:variant>
        <vt:i4>296</vt:i4>
      </vt:variant>
      <vt:variant>
        <vt:i4>0</vt:i4>
      </vt:variant>
      <vt:variant>
        <vt:i4>5</vt:i4>
      </vt:variant>
      <vt:variant>
        <vt:lpwstr/>
      </vt:variant>
      <vt:variant>
        <vt:lpwstr>_Toc434416152</vt:lpwstr>
      </vt:variant>
      <vt:variant>
        <vt:i4>1245232</vt:i4>
      </vt:variant>
      <vt:variant>
        <vt:i4>290</vt:i4>
      </vt:variant>
      <vt:variant>
        <vt:i4>0</vt:i4>
      </vt:variant>
      <vt:variant>
        <vt:i4>5</vt:i4>
      </vt:variant>
      <vt:variant>
        <vt:lpwstr/>
      </vt:variant>
      <vt:variant>
        <vt:lpwstr>_Toc434416151</vt:lpwstr>
      </vt:variant>
      <vt:variant>
        <vt:i4>1245232</vt:i4>
      </vt:variant>
      <vt:variant>
        <vt:i4>284</vt:i4>
      </vt:variant>
      <vt:variant>
        <vt:i4>0</vt:i4>
      </vt:variant>
      <vt:variant>
        <vt:i4>5</vt:i4>
      </vt:variant>
      <vt:variant>
        <vt:lpwstr/>
      </vt:variant>
      <vt:variant>
        <vt:lpwstr>_Toc434416150</vt:lpwstr>
      </vt:variant>
      <vt:variant>
        <vt:i4>1179696</vt:i4>
      </vt:variant>
      <vt:variant>
        <vt:i4>278</vt:i4>
      </vt:variant>
      <vt:variant>
        <vt:i4>0</vt:i4>
      </vt:variant>
      <vt:variant>
        <vt:i4>5</vt:i4>
      </vt:variant>
      <vt:variant>
        <vt:lpwstr/>
      </vt:variant>
      <vt:variant>
        <vt:lpwstr>_Toc434416149</vt:lpwstr>
      </vt:variant>
      <vt:variant>
        <vt:i4>1179696</vt:i4>
      </vt:variant>
      <vt:variant>
        <vt:i4>272</vt:i4>
      </vt:variant>
      <vt:variant>
        <vt:i4>0</vt:i4>
      </vt:variant>
      <vt:variant>
        <vt:i4>5</vt:i4>
      </vt:variant>
      <vt:variant>
        <vt:lpwstr/>
      </vt:variant>
      <vt:variant>
        <vt:lpwstr>_Toc434416148</vt:lpwstr>
      </vt:variant>
      <vt:variant>
        <vt:i4>1179696</vt:i4>
      </vt:variant>
      <vt:variant>
        <vt:i4>266</vt:i4>
      </vt:variant>
      <vt:variant>
        <vt:i4>0</vt:i4>
      </vt:variant>
      <vt:variant>
        <vt:i4>5</vt:i4>
      </vt:variant>
      <vt:variant>
        <vt:lpwstr/>
      </vt:variant>
      <vt:variant>
        <vt:lpwstr>_Toc434416147</vt:lpwstr>
      </vt:variant>
      <vt:variant>
        <vt:i4>1179696</vt:i4>
      </vt:variant>
      <vt:variant>
        <vt:i4>260</vt:i4>
      </vt:variant>
      <vt:variant>
        <vt:i4>0</vt:i4>
      </vt:variant>
      <vt:variant>
        <vt:i4>5</vt:i4>
      </vt:variant>
      <vt:variant>
        <vt:lpwstr/>
      </vt:variant>
      <vt:variant>
        <vt:lpwstr>_Toc434416146</vt:lpwstr>
      </vt:variant>
      <vt:variant>
        <vt:i4>1179696</vt:i4>
      </vt:variant>
      <vt:variant>
        <vt:i4>254</vt:i4>
      </vt:variant>
      <vt:variant>
        <vt:i4>0</vt:i4>
      </vt:variant>
      <vt:variant>
        <vt:i4>5</vt:i4>
      </vt:variant>
      <vt:variant>
        <vt:lpwstr/>
      </vt:variant>
      <vt:variant>
        <vt:lpwstr>_Toc434416145</vt:lpwstr>
      </vt:variant>
      <vt:variant>
        <vt:i4>1179696</vt:i4>
      </vt:variant>
      <vt:variant>
        <vt:i4>248</vt:i4>
      </vt:variant>
      <vt:variant>
        <vt:i4>0</vt:i4>
      </vt:variant>
      <vt:variant>
        <vt:i4>5</vt:i4>
      </vt:variant>
      <vt:variant>
        <vt:lpwstr/>
      </vt:variant>
      <vt:variant>
        <vt:lpwstr>_Toc434416144</vt:lpwstr>
      </vt:variant>
      <vt:variant>
        <vt:i4>1179696</vt:i4>
      </vt:variant>
      <vt:variant>
        <vt:i4>242</vt:i4>
      </vt:variant>
      <vt:variant>
        <vt:i4>0</vt:i4>
      </vt:variant>
      <vt:variant>
        <vt:i4>5</vt:i4>
      </vt:variant>
      <vt:variant>
        <vt:lpwstr/>
      </vt:variant>
      <vt:variant>
        <vt:lpwstr>_Toc434416143</vt:lpwstr>
      </vt:variant>
      <vt:variant>
        <vt:i4>1179696</vt:i4>
      </vt:variant>
      <vt:variant>
        <vt:i4>236</vt:i4>
      </vt:variant>
      <vt:variant>
        <vt:i4>0</vt:i4>
      </vt:variant>
      <vt:variant>
        <vt:i4>5</vt:i4>
      </vt:variant>
      <vt:variant>
        <vt:lpwstr/>
      </vt:variant>
      <vt:variant>
        <vt:lpwstr>_Toc434416142</vt:lpwstr>
      </vt:variant>
      <vt:variant>
        <vt:i4>1179696</vt:i4>
      </vt:variant>
      <vt:variant>
        <vt:i4>230</vt:i4>
      </vt:variant>
      <vt:variant>
        <vt:i4>0</vt:i4>
      </vt:variant>
      <vt:variant>
        <vt:i4>5</vt:i4>
      </vt:variant>
      <vt:variant>
        <vt:lpwstr/>
      </vt:variant>
      <vt:variant>
        <vt:lpwstr>_Toc434416141</vt:lpwstr>
      </vt:variant>
      <vt:variant>
        <vt:i4>1179696</vt:i4>
      </vt:variant>
      <vt:variant>
        <vt:i4>224</vt:i4>
      </vt:variant>
      <vt:variant>
        <vt:i4>0</vt:i4>
      </vt:variant>
      <vt:variant>
        <vt:i4>5</vt:i4>
      </vt:variant>
      <vt:variant>
        <vt:lpwstr/>
      </vt:variant>
      <vt:variant>
        <vt:lpwstr>_Toc434416140</vt:lpwstr>
      </vt:variant>
      <vt:variant>
        <vt:i4>1376304</vt:i4>
      </vt:variant>
      <vt:variant>
        <vt:i4>218</vt:i4>
      </vt:variant>
      <vt:variant>
        <vt:i4>0</vt:i4>
      </vt:variant>
      <vt:variant>
        <vt:i4>5</vt:i4>
      </vt:variant>
      <vt:variant>
        <vt:lpwstr/>
      </vt:variant>
      <vt:variant>
        <vt:lpwstr>_Toc434416139</vt:lpwstr>
      </vt:variant>
      <vt:variant>
        <vt:i4>1376304</vt:i4>
      </vt:variant>
      <vt:variant>
        <vt:i4>212</vt:i4>
      </vt:variant>
      <vt:variant>
        <vt:i4>0</vt:i4>
      </vt:variant>
      <vt:variant>
        <vt:i4>5</vt:i4>
      </vt:variant>
      <vt:variant>
        <vt:lpwstr/>
      </vt:variant>
      <vt:variant>
        <vt:lpwstr>_Toc434416138</vt:lpwstr>
      </vt:variant>
      <vt:variant>
        <vt:i4>1376304</vt:i4>
      </vt:variant>
      <vt:variant>
        <vt:i4>206</vt:i4>
      </vt:variant>
      <vt:variant>
        <vt:i4>0</vt:i4>
      </vt:variant>
      <vt:variant>
        <vt:i4>5</vt:i4>
      </vt:variant>
      <vt:variant>
        <vt:lpwstr/>
      </vt:variant>
      <vt:variant>
        <vt:lpwstr>_Toc434416137</vt:lpwstr>
      </vt:variant>
      <vt:variant>
        <vt:i4>1376304</vt:i4>
      </vt:variant>
      <vt:variant>
        <vt:i4>200</vt:i4>
      </vt:variant>
      <vt:variant>
        <vt:i4>0</vt:i4>
      </vt:variant>
      <vt:variant>
        <vt:i4>5</vt:i4>
      </vt:variant>
      <vt:variant>
        <vt:lpwstr/>
      </vt:variant>
      <vt:variant>
        <vt:lpwstr>_Toc434416136</vt:lpwstr>
      </vt:variant>
      <vt:variant>
        <vt:i4>1376304</vt:i4>
      </vt:variant>
      <vt:variant>
        <vt:i4>194</vt:i4>
      </vt:variant>
      <vt:variant>
        <vt:i4>0</vt:i4>
      </vt:variant>
      <vt:variant>
        <vt:i4>5</vt:i4>
      </vt:variant>
      <vt:variant>
        <vt:lpwstr/>
      </vt:variant>
      <vt:variant>
        <vt:lpwstr>_Toc434416135</vt:lpwstr>
      </vt:variant>
      <vt:variant>
        <vt:i4>1376304</vt:i4>
      </vt:variant>
      <vt:variant>
        <vt:i4>188</vt:i4>
      </vt:variant>
      <vt:variant>
        <vt:i4>0</vt:i4>
      </vt:variant>
      <vt:variant>
        <vt:i4>5</vt:i4>
      </vt:variant>
      <vt:variant>
        <vt:lpwstr/>
      </vt:variant>
      <vt:variant>
        <vt:lpwstr>_Toc434416134</vt:lpwstr>
      </vt:variant>
      <vt:variant>
        <vt:i4>1376304</vt:i4>
      </vt:variant>
      <vt:variant>
        <vt:i4>182</vt:i4>
      </vt:variant>
      <vt:variant>
        <vt:i4>0</vt:i4>
      </vt:variant>
      <vt:variant>
        <vt:i4>5</vt:i4>
      </vt:variant>
      <vt:variant>
        <vt:lpwstr/>
      </vt:variant>
      <vt:variant>
        <vt:lpwstr>_Toc434416133</vt:lpwstr>
      </vt:variant>
      <vt:variant>
        <vt:i4>1376304</vt:i4>
      </vt:variant>
      <vt:variant>
        <vt:i4>176</vt:i4>
      </vt:variant>
      <vt:variant>
        <vt:i4>0</vt:i4>
      </vt:variant>
      <vt:variant>
        <vt:i4>5</vt:i4>
      </vt:variant>
      <vt:variant>
        <vt:lpwstr/>
      </vt:variant>
      <vt:variant>
        <vt:lpwstr>_Toc434416132</vt:lpwstr>
      </vt:variant>
      <vt:variant>
        <vt:i4>1376304</vt:i4>
      </vt:variant>
      <vt:variant>
        <vt:i4>170</vt:i4>
      </vt:variant>
      <vt:variant>
        <vt:i4>0</vt:i4>
      </vt:variant>
      <vt:variant>
        <vt:i4>5</vt:i4>
      </vt:variant>
      <vt:variant>
        <vt:lpwstr/>
      </vt:variant>
      <vt:variant>
        <vt:lpwstr>_Toc434416131</vt:lpwstr>
      </vt:variant>
      <vt:variant>
        <vt:i4>1376304</vt:i4>
      </vt:variant>
      <vt:variant>
        <vt:i4>164</vt:i4>
      </vt:variant>
      <vt:variant>
        <vt:i4>0</vt:i4>
      </vt:variant>
      <vt:variant>
        <vt:i4>5</vt:i4>
      </vt:variant>
      <vt:variant>
        <vt:lpwstr/>
      </vt:variant>
      <vt:variant>
        <vt:lpwstr>_Toc434416130</vt:lpwstr>
      </vt:variant>
      <vt:variant>
        <vt:i4>1310768</vt:i4>
      </vt:variant>
      <vt:variant>
        <vt:i4>158</vt:i4>
      </vt:variant>
      <vt:variant>
        <vt:i4>0</vt:i4>
      </vt:variant>
      <vt:variant>
        <vt:i4>5</vt:i4>
      </vt:variant>
      <vt:variant>
        <vt:lpwstr/>
      </vt:variant>
      <vt:variant>
        <vt:lpwstr>_Toc434416129</vt:lpwstr>
      </vt:variant>
      <vt:variant>
        <vt:i4>1310768</vt:i4>
      </vt:variant>
      <vt:variant>
        <vt:i4>152</vt:i4>
      </vt:variant>
      <vt:variant>
        <vt:i4>0</vt:i4>
      </vt:variant>
      <vt:variant>
        <vt:i4>5</vt:i4>
      </vt:variant>
      <vt:variant>
        <vt:lpwstr/>
      </vt:variant>
      <vt:variant>
        <vt:lpwstr>_Toc434416128</vt:lpwstr>
      </vt:variant>
      <vt:variant>
        <vt:i4>1310768</vt:i4>
      </vt:variant>
      <vt:variant>
        <vt:i4>146</vt:i4>
      </vt:variant>
      <vt:variant>
        <vt:i4>0</vt:i4>
      </vt:variant>
      <vt:variant>
        <vt:i4>5</vt:i4>
      </vt:variant>
      <vt:variant>
        <vt:lpwstr/>
      </vt:variant>
      <vt:variant>
        <vt:lpwstr>_Toc434416127</vt:lpwstr>
      </vt:variant>
      <vt:variant>
        <vt:i4>1310768</vt:i4>
      </vt:variant>
      <vt:variant>
        <vt:i4>140</vt:i4>
      </vt:variant>
      <vt:variant>
        <vt:i4>0</vt:i4>
      </vt:variant>
      <vt:variant>
        <vt:i4>5</vt:i4>
      </vt:variant>
      <vt:variant>
        <vt:lpwstr/>
      </vt:variant>
      <vt:variant>
        <vt:lpwstr>_Toc434416126</vt:lpwstr>
      </vt:variant>
      <vt:variant>
        <vt:i4>1310768</vt:i4>
      </vt:variant>
      <vt:variant>
        <vt:i4>134</vt:i4>
      </vt:variant>
      <vt:variant>
        <vt:i4>0</vt:i4>
      </vt:variant>
      <vt:variant>
        <vt:i4>5</vt:i4>
      </vt:variant>
      <vt:variant>
        <vt:lpwstr/>
      </vt:variant>
      <vt:variant>
        <vt:lpwstr>_Toc434416125</vt:lpwstr>
      </vt:variant>
      <vt:variant>
        <vt:i4>1310768</vt:i4>
      </vt:variant>
      <vt:variant>
        <vt:i4>128</vt:i4>
      </vt:variant>
      <vt:variant>
        <vt:i4>0</vt:i4>
      </vt:variant>
      <vt:variant>
        <vt:i4>5</vt:i4>
      </vt:variant>
      <vt:variant>
        <vt:lpwstr/>
      </vt:variant>
      <vt:variant>
        <vt:lpwstr>_Toc434416124</vt:lpwstr>
      </vt:variant>
      <vt:variant>
        <vt:i4>1310768</vt:i4>
      </vt:variant>
      <vt:variant>
        <vt:i4>122</vt:i4>
      </vt:variant>
      <vt:variant>
        <vt:i4>0</vt:i4>
      </vt:variant>
      <vt:variant>
        <vt:i4>5</vt:i4>
      </vt:variant>
      <vt:variant>
        <vt:lpwstr/>
      </vt:variant>
      <vt:variant>
        <vt:lpwstr>_Toc434416123</vt:lpwstr>
      </vt:variant>
      <vt:variant>
        <vt:i4>1310768</vt:i4>
      </vt:variant>
      <vt:variant>
        <vt:i4>116</vt:i4>
      </vt:variant>
      <vt:variant>
        <vt:i4>0</vt:i4>
      </vt:variant>
      <vt:variant>
        <vt:i4>5</vt:i4>
      </vt:variant>
      <vt:variant>
        <vt:lpwstr/>
      </vt:variant>
      <vt:variant>
        <vt:lpwstr>_Toc434416122</vt:lpwstr>
      </vt:variant>
      <vt:variant>
        <vt:i4>1310768</vt:i4>
      </vt:variant>
      <vt:variant>
        <vt:i4>110</vt:i4>
      </vt:variant>
      <vt:variant>
        <vt:i4>0</vt:i4>
      </vt:variant>
      <vt:variant>
        <vt:i4>5</vt:i4>
      </vt:variant>
      <vt:variant>
        <vt:lpwstr/>
      </vt:variant>
      <vt:variant>
        <vt:lpwstr>_Toc434416121</vt:lpwstr>
      </vt:variant>
      <vt:variant>
        <vt:i4>1310768</vt:i4>
      </vt:variant>
      <vt:variant>
        <vt:i4>104</vt:i4>
      </vt:variant>
      <vt:variant>
        <vt:i4>0</vt:i4>
      </vt:variant>
      <vt:variant>
        <vt:i4>5</vt:i4>
      </vt:variant>
      <vt:variant>
        <vt:lpwstr/>
      </vt:variant>
      <vt:variant>
        <vt:lpwstr>_Toc434416120</vt:lpwstr>
      </vt:variant>
      <vt:variant>
        <vt:i4>1507376</vt:i4>
      </vt:variant>
      <vt:variant>
        <vt:i4>98</vt:i4>
      </vt:variant>
      <vt:variant>
        <vt:i4>0</vt:i4>
      </vt:variant>
      <vt:variant>
        <vt:i4>5</vt:i4>
      </vt:variant>
      <vt:variant>
        <vt:lpwstr/>
      </vt:variant>
      <vt:variant>
        <vt:lpwstr>_Toc434416119</vt:lpwstr>
      </vt:variant>
      <vt:variant>
        <vt:i4>1507376</vt:i4>
      </vt:variant>
      <vt:variant>
        <vt:i4>92</vt:i4>
      </vt:variant>
      <vt:variant>
        <vt:i4>0</vt:i4>
      </vt:variant>
      <vt:variant>
        <vt:i4>5</vt:i4>
      </vt:variant>
      <vt:variant>
        <vt:lpwstr/>
      </vt:variant>
      <vt:variant>
        <vt:lpwstr>_Toc434416118</vt:lpwstr>
      </vt:variant>
      <vt:variant>
        <vt:i4>1507376</vt:i4>
      </vt:variant>
      <vt:variant>
        <vt:i4>86</vt:i4>
      </vt:variant>
      <vt:variant>
        <vt:i4>0</vt:i4>
      </vt:variant>
      <vt:variant>
        <vt:i4>5</vt:i4>
      </vt:variant>
      <vt:variant>
        <vt:lpwstr/>
      </vt:variant>
      <vt:variant>
        <vt:lpwstr>_Toc434416117</vt:lpwstr>
      </vt:variant>
      <vt:variant>
        <vt:i4>1507376</vt:i4>
      </vt:variant>
      <vt:variant>
        <vt:i4>80</vt:i4>
      </vt:variant>
      <vt:variant>
        <vt:i4>0</vt:i4>
      </vt:variant>
      <vt:variant>
        <vt:i4>5</vt:i4>
      </vt:variant>
      <vt:variant>
        <vt:lpwstr/>
      </vt:variant>
      <vt:variant>
        <vt:lpwstr>_Toc434416116</vt:lpwstr>
      </vt:variant>
      <vt:variant>
        <vt:i4>1507376</vt:i4>
      </vt:variant>
      <vt:variant>
        <vt:i4>74</vt:i4>
      </vt:variant>
      <vt:variant>
        <vt:i4>0</vt:i4>
      </vt:variant>
      <vt:variant>
        <vt:i4>5</vt:i4>
      </vt:variant>
      <vt:variant>
        <vt:lpwstr/>
      </vt:variant>
      <vt:variant>
        <vt:lpwstr>_Toc434416115</vt:lpwstr>
      </vt:variant>
      <vt:variant>
        <vt:i4>1507376</vt:i4>
      </vt:variant>
      <vt:variant>
        <vt:i4>68</vt:i4>
      </vt:variant>
      <vt:variant>
        <vt:i4>0</vt:i4>
      </vt:variant>
      <vt:variant>
        <vt:i4>5</vt:i4>
      </vt:variant>
      <vt:variant>
        <vt:lpwstr/>
      </vt:variant>
      <vt:variant>
        <vt:lpwstr>_Toc434416114</vt:lpwstr>
      </vt:variant>
      <vt:variant>
        <vt:i4>1507376</vt:i4>
      </vt:variant>
      <vt:variant>
        <vt:i4>62</vt:i4>
      </vt:variant>
      <vt:variant>
        <vt:i4>0</vt:i4>
      </vt:variant>
      <vt:variant>
        <vt:i4>5</vt:i4>
      </vt:variant>
      <vt:variant>
        <vt:lpwstr/>
      </vt:variant>
      <vt:variant>
        <vt:lpwstr>_Toc434416113</vt:lpwstr>
      </vt:variant>
      <vt:variant>
        <vt:i4>1507376</vt:i4>
      </vt:variant>
      <vt:variant>
        <vt:i4>56</vt:i4>
      </vt:variant>
      <vt:variant>
        <vt:i4>0</vt:i4>
      </vt:variant>
      <vt:variant>
        <vt:i4>5</vt:i4>
      </vt:variant>
      <vt:variant>
        <vt:lpwstr/>
      </vt:variant>
      <vt:variant>
        <vt:lpwstr>_Toc434416112</vt:lpwstr>
      </vt:variant>
      <vt:variant>
        <vt:i4>1507376</vt:i4>
      </vt:variant>
      <vt:variant>
        <vt:i4>50</vt:i4>
      </vt:variant>
      <vt:variant>
        <vt:i4>0</vt:i4>
      </vt:variant>
      <vt:variant>
        <vt:i4>5</vt:i4>
      </vt:variant>
      <vt:variant>
        <vt:lpwstr/>
      </vt:variant>
      <vt:variant>
        <vt:lpwstr>_Toc434416111</vt:lpwstr>
      </vt:variant>
      <vt:variant>
        <vt:i4>1507376</vt:i4>
      </vt:variant>
      <vt:variant>
        <vt:i4>44</vt:i4>
      </vt:variant>
      <vt:variant>
        <vt:i4>0</vt:i4>
      </vt:variant>
      <vt:variant>
        <vt:i4>5</vt:i4>
      </vt:variant>
      <vt:variant>
        <vt:lpwstr/>
      </vt:variant>
      <vt:variant>
        <vt:lpwstr>_Toc434416110</vt:lpwstr>
      </vt:variant>
      <vt:variant>
        <vt:i4>1441840</vt:i4>
      </vt:variant>
      <vt:variant>
        <vt:i4>38</vt:i4>
      </vt:variant>
      <vt:variant>
        <vt:i4>0</vt:i4>
      </vt:variant>
      <vt:variant>
        <vt:i4>5</vt:i4>
      </vt:variant>
      <vt:variant>
        <vt:lpwstr/>
      </vt:variant>
      <vt:variant>
        <vt:lpwstr>_Toc434416109</vt:lpwstr>
      </vt:variant>
      <vt:variant>
        <vt:i4>1441840</vt:i4>
      </vt:variant>
      <vt:variant>
        <vt:i4>32</vt:i4>
      </vt:variant>
      <vt:variant>
        <vt:i4>0</vt:i4>
      </vt:variant>
      <vt:variant>
        <vt:i4>5</vt:i4>
      </vt:variant>
      <vt:variant>
        <vt:lpwstr/>
      </vt:variant>
      <vt:variant>
        <vt:lpwstr>_Toc434416108</vt:lpwstr>
      </vt:variant>
      <vt:variant>
        <vt:i4>1441840</vt:i4>
      </vt:variant>
      <vt:variant>
        <vt:i4>26</vt:i4>
      </vt:variant>
      <vt:variant>
        <vt:i4>0</vt:i4>
      </vt:variant>
      <vt:variant>
        <vt:i4>5</vt:i4>
      </vt:variant>
      <vt:variant>
        <vt:lpwstr/>
      </vt:variant>
      <vt:variant>
        <vt:lpwstr>_Toc434416107</vt:lpwstr>
      </vt:variant>
      <vt:variant>
        <vt:i4>1441840</vt:i4>
      </vt:variant>
      <vt:variant>
        <vt:i4>20</vt:i4>
      </vt:variant>
      <vt:variant>
        <vt:i4>0</vt:i4>
      </vt:variant>
      <vt:variant>
        <vt:i4>5</vt:i4>
      </vt:variant>
      <vt:variant>
        <vt:lpwstr/>
      </vt:variant>
      <vt:variant>
        <vt:lpwstr>_Toc434416106</vt:lpwstr>
      </vt:variant>
      <vt:variant>
        <vt:i4>1441840</vt:i4>
      </vt:variant>
      <vt:variant>
        <vt:i4>14</vt:i4>
      </vt:variant>
      <vt:variant>
        <vt:i4>0</vt:i4>
      </vt:variant>
      <vt:variant>
        <vt:i4>5</vt:i4>
      </vt:variant>
      <vt:variant>
        <vt:lpwstr/>
      </vt:variant>
      <vt:variant>
        <vt:lpwstr>_Toc434416105</vt:lpwstr>
      </vt:variant>
      <vt:variant>
        <vt:i4>1441840</vt:i4>
      </vt:variant>
      <vt:variant>
        <vt:i4>8</vt:i4>
      </vt:variant>
      <vt:variant>
        <vt:i4>0</vt:i4>
      </vt:variant>
      <vt:variant>
        <vt:i4>5</vt:i4>
      </vt:variant>
      <vt:variant>
        <vt:lpwstr/>
      </vt:variant>
      <vt:variant>
        <vt:lpwstr>_Toc434416104</vt:lpwstr>
      </vt:variant>
      <vt:variant>
        <vt:i4>1441840</vt:i4>
      </vt:variant>
      <vt:variant>
        <vt:i4>2</vt:i4>
      </vt:variant>
      <vt:variant>
        <vt:i4>0</vt:i4>
      </vt:variant>
      <vt:variant>
        <vt:i4>5</vt:i4>
      </vt:variant>
      <vt:variant>
        <vt:lpwstr/>
      </vt:variant>
      <vt:variant>
        <vt:lpwstr>_Toc43441610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2-21T20:23:00Z</dcterms:created>
  <dcterms:modified xsi:type="dcterms:W3CDTF">2017-02-21T20:23:00Z</dcterms:modified>
</cp:coreProperties>
</file>